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15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16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bookmarkIdSeed="2">
  <p:sldMasterIdLst>
    <p:sldMasterId id="2147483648" r:id="rId1"/>
  </p:sldMasterIdLst>
  <p:notesMasterIdLst>
    <p:notesMasterId r:id="rId368"/>
  </p:notesMasterIdLst>
  <p:sldIdLst>
    <p:sldId id="257" r:id="rId2"/>
    <p:sldId id="613" r:id="rId3"/>
    <p:sldId id="256" r:id="rId4"/>
    <p:sldId id="608" r:id="rId5"/>
    <p:sldId id="886" r:id="rId6"/>
    <p:sldId id="887" r:id="rId7"/>
    <p:sldId id="882" r:id="rId8"/>
    <p:sldId id="883" r:id="rId9"/>
    <p:sldId id="884" r:id="rId10"/>
    <p:sldId id="885" r:id="rId11"/>
    <p:sldId id="609" r:id="rId12"/>
    <p:sldId id="259" r:id="rId13"/>
    <p:sldId id="260" r:id="rId14"/>
    <p:sldId id="262" r:id="rId15"/>
    <p:sldId id="264" r:id="rId16"/>
    <p:sldId id="265" r:id="rId17"/>
    <p:sldId id="610" r:id="rId18"/>
    <p:sldId id="612" r:id="rId19"/>
    <p:sldId id="611" r:id="rId20"/>
    <p:sldId id="615" r:id="rId21"/>
    <p:sldId id="616" r:id="rId22"/>
    <p:sldId id="266" r:id="rId23"/>
    <p:sldId id="267" r:id="rId24"/>
    <p:sldId id="273" r:id="rId25"/>
    <p:sldId id="274" r:id="rId26"/>
    <p:sldId id="275" r:id="rId27"/>
    <p:sldId id="276" r:id="rId28"/>
    <p:sldId id="277" r:id="rId29"/>
    <p:sldId id="291" r:id="rId30"/>
    <p:sldId id="621" r:id="rId31"/>
    <p:sldId id="622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843" r:id="rId41"/>
    <p:sldId id="293" r:id="rId42"/>
    <p:sldId id="859" r:id="rId43"/>
    <p:sldId id="860" r:id="rId44"/>
    <p:sldId id="864" r:id="rId45"/>
    <p:sldId id="861" r:id="rId46"/>
    <p:sldId id="862" r:id="rId47"/>
    <p:sldId id="863" r:id="rId48"/>
    <p:sldId id="888" r:id="rId49"/>
    <p:sldId id="890" r:id="rId50"/>
    <p:sldId id="889" r:id="rId51"/>
    <p:sldId id="623" r:id="rId52"/>
    <p:sldId id="624" r:id="rId53"/>
    <p:sldId id="625" r:id="rId54"/>
    <p:sldId id="628" r:id="rId55"/>
    <p:sldId id="631" r:id="rId56"/>
    <p:sldId id="640" r:id="rId57"/>
    <p:sldId id="642" r:id="rId58"/>
    <p:sldId id="641" r:id="rId59"/>
    <p:sldId id="643" r:id="rId60"/>
    <p:sldId id="644" r:id="rId61"/>
    <p:sldId id="646" r:id="rId62"/>
    <p:sldId id="647" r:id="rId63"/>
    <p:sldId id="648" r:id="rId64"/>
    <p:sldId id="649" r:id="rId65"/>
    <p:sldId id="650" r:id="rId66"/>
    <p:sldId id="855" r:id="rId67"/>
    <p:sldId id="856" r:id="rId68"/>
    <p:sldId id="857" r:id="rId69"/>
    <p:sldId id="306" r:id="rId70"/>
    <p:sldId id="654" r:id="rId71"/>
    <p:sldId id="308" r:id="rId72"/>
    <p:sldId id="309" r:id="rId73"/>
    <p:sldId id="657" r:id="rId74"/>
    <p:sldId id="658" r:id="rId75"/>
    <p:sldId id="316" r:id="rId76"/>
    <p:sldId id="659" r:id="rId77"/>
    <p:sldId id="317" r:id="rId78"/>
    <p:sldId id="318" r:id="rId79"/>
    <p:sldId id="319" r:id="rId80"/>
    <p:sldId id="662" r:id="rId81"/>
    <p:sldId id="663" r:id="rId82"/>
    <p:sldId id="322" r:id="rId83"/>
    <p:sldId id="323" r:id="rId84"/>
    <p:sldId id="665" r:id="rId85"/>
    <p:sldId id="666" r:id="rId86"/>
    <p:sldId id="667" r:id="rId87"/>
    <p:sldId id="669" r:id="rId88"/>
    <p:sldId id="668" r:id="rId89"/>
    <p:sldId id="326" r:id="rId90"/>
    <p:sldId id="840" r:id="rId91"/>
    <p:sldId id="841" r:id="rId92"/>
    <p:sldId id="842" r:id="rId93"/>
    <p:sldId id="670" r:id="rId94"/>
    <p:sldId id="897" r:id="rId95"/>
    <p:sldId id="898" r:id="rId96"/>
    <p:sldId id="899" r:id="rId97"/>
    <p:sldId id="671" r:id="rId98"/>
    <p:sldId id="672" r:id="rId99"/>
    <p:sldId id="673" r:id="rId100"/>
    <p:sldId id="333" r:id="rId101"/>
    <p:sldId id="334" r:id="rId102"/>
    <p:sldId id="335" r:id="rId103"/>
    <p:sldId id="336" r:id="rId104"/>
    <p:sldId id="337" r:id="rId105"/>
    <p:sldId id="338" r:id="rId106"/>
    <p:sldId id="339" r:id="rId107"/>
    <p:sldId id="341" r:id="rId108"/>
    <p:sldId id="342" r:id="rId109"/>
    <p:sldId id="343" r:id="rId110"/>
    <p:sldId id="344" r:id="rId111"/>
    <p:sldId id="345" r:id="rId112"/>
    <p:sldId id="674" r:id="rId113"/>
    <p:sldId id="346" r:id="rId114"/>
    <p:sldId id="347" r:id="rId115"/>
    <p:sldId id="348" r:id="rId116"/>
    <p:sldId id="349" r:id="rId117"/>
    <p:sldId id="891" r:id="rId118"/>
    <p:sldId id="892" r:id="rId119"/>
    <p:sldId id="893" r:id="rId120"/>
    <p:sldId id="894" r:id="rId121"/>
    <p:sldId id="895" r:id="rId122"/>
    <p:sldId id="896" r:id="rId123"/>
    <p:sldId id="675" r:id="rId124"/>
    <p:sldId id="350" r:id="rId125"/>
    <p:sldId id="351" r:id="rId126"/>
    <p:sldId id="844" r:id="rId127"/>
    <p:sldId id="845" r:id="rId128"/>
    <p:sldId id="846" r:id="rId129"/>
    <p:sldId id="847" r:id="rId130"/>
    <p:sldId id="848" r:id="rId131"/>
    <p:sldId id="849" r:id="rId132"/>
    <p:sldId id="850" r:id="rId133"/>
    <p:sldId id="851" r:id="rId134"/>
    <p:sldId id="852" r:id="rId135"/>
    <p:sldId id="853" r:id="rId136"/>
    <p:sldId id="854" r:id="rId137"/>
    <p:sldId id="352" r:id="rId138"/>
    <p:sldId id="355" r:id="rId139"/>
    <p:sldId id="357" r:id="rId140"/>
    <p:sldId id="691" r:id="rId141"/>
    <p:sldId id="694" r:id="rId142"/>
    <p:sldId id="695" r:id="rId143"/>
    <p:sldId id="697" r:id="rId144"/>
    <p:sldId id="698" r:id="rId145"/>
    <p:sldId id="699" r:id="rId146"/>
    <p:sldId id="700" r:id="rId147"/>
    <p:sldId id="701" r:id="rId148"/>
    <p:sldId id="865" r:id="rId149"/>
    <p:sldId id="703" r:id="rId150"/>
    <p:sldId id="704" r:id="rId151"/>
    <p:sldId id="705" r:id="rId152"/>
    <p:sldId id="706" r:id="rId153"/>
    <p:sldId id="707" r:id="rId154"/>
    <p:sldId id="866" r:id="rId155"/>
    <p:sldId id="708" r:id="rId156"/>
    <p:sldId id="709" r:id="rId157"/>
    <p:sldId id="867" r:id="rId158"/>
    <p:sldId id="868" r:id="rId159"/>
    <p:sldId id="710" r:id="rId160"/>
    <p:sldId id="711" r:id="rId161"/>
    <p:sldId id="712" r:id="rId162"/>
    <p:sldId id="713" r:id="rId163"/>
    <p:sldId id="714" r:id="rId164"/>
    <p:sldId id="715" r:id="rId165"/>
    <p:sldId id="716" r:id="rId166"/>
    <p:sldId id="717" r:id="rId167"/>
    <p:sldId id="718" r:id="rId168"/>
    <p:sldId id="719" r:id="rId169"/>
    <p:sldId id="720" r:id="rId170"/>
    <p:sldId id="721" r:id="rId171"/>
    <p:sldId id="722" r:id="rId172"/>
    <p:sldId id="723" r:id="rId173"/>
    <p:sldId id="724" r:id="rId174"/>
    <p:sldId id="725" r:id="rId175"/>
    <p:sldId id="727" r:id="rId176"/>
    <p:sldId id="728" r:id="rId177"/>
    <p:sldId id="729" r:id="rId178"/>
    <p:sldId id="730" r:id="rId179"/>
    <p:sldId id="731" r:id="rId180"/>
    <p:sldId id="732" r:id="rId181"/>
    <p:sldId id="735" r:id="rId182"/>
    <p:sldId id="872" r:id="rId183"/>
    <p:sldId id="873" r:id="rId184"/>
    <p:sldId id="874" r:id="rId185"/>
    <p:sldId id="875" r:id="rId186"/>
    <p:sldId id="736" r:id="rId187"/>
    <p:sldId id="737" r:id="rId188"/>
    <p:sldId id="738" r:id="rId189"/>
    <p:sldId id="740" r:id="rId190"/>
    <p:sldId id="741" r:id="rId191"/>
    <p:sldId id="743" r:id="rId192"/>
    <p:sldId id="415" r:id="rId193"/>
    <p:sldId id="416" r:id="rId194"/>
    <p:sldId id="745" r:id="rId195"/>
    <p:sldId id="746" r:id="rId196"/>
    <p:sldId id="747" r:id="rId197"/>
    <p:sldId id="870" r:id="rId198"/>
    <p:sldId id="419" r:id="rId199"/>
    <p:sldId id="421" r:id="rId200"/>
    <p:sldId id="422" r:id="rId201"/>
    <p:sldId id="423" r:id="rId202"/>
    <p:sldId id="426" r:id="rId203"/>
    <p:sldId id="748" r:id="rId204"/>
    <p:sldId id="427" r:id="rId205"/>
    <p:sldId id="749" r:id="rId206"/>
    <p:sldId id="429" r:id="rId207"/>
    <p:sldId id="430" r:id="rId208"/>
    <p:sldId id="750" r:id="rId209"/>
    <p:sldId id="431" r:id="rId210"/>
    <p:sldId id="869" r:id="rId211"/>
    <p:sldId id="432" r:id="rId212"/>
    <p:sldId id="434" r:id="rId213"/>
    <p:sldId id="435" r:id="rId214"/>
    <p:sldId id="436" r:id="rId215"/>
    <p:sldId id="437" r:id="rId216"/>
    <p:sldId id="751" r:id="rId217"/>
    <p:sldId id="440" r:id="rId218"/>
    <p:sldId id="442" r:id="rId219"/>
    <p:sldId id="441" r:id="rId220"/>
    <p:sldId id="443" r:id="rId221"/>
    <p:sldId id="444" r:id="rId222"/>
    <p:sldId id="445" r:id="rId223"/>
    <p:sldId id="446" r:id="rId224"/>
    <p:sldId id="447" r:id="rId225"/>
    <p:sldId id="753" r:id="rId226"/>
    <p:sldId id="449" r:id="rId227"/>
    <p:sldId id="871" r:id="rId228"/>
    <p:sldId id="450" r:id="rId229"/>
    <p:sldId id="452" r:id="rId230"/>
    <p:sldId id="455" r:id="rId231"/>
    <p:sldId id="754" r:id="rId232"/>
    <p:sldId id="755" r:id="rId233"/>
    <p:sldId id="453" r:id="rId234"/>
    <p:sldId id="457" r:id="rId235"/>
    <p:sldId id="459" r:id="rId236"/>
    <p:sldId id="458" r:id="rId237"/>
    <p:sldId id="460" r:id="rId238"/>
    <p:sldId id="758" r:id="rId239"/>
    <p:sldId id="756" r:id="rId240"/>
    <p:sldId id="461" r:id="rId241"/>
    <p:sldId id="463" r:id="rId242"/>
    <p:sldId id="464" r:id="rId243"/>
    <p:sldId id="759" r:id="rId244"/>
    <p:sldId id="465" r:id="rId245"/>
    <p:sldId id="760" r:id="rId246"/>
    <p:sldId id="761" r:id="rId247"/>
    <p:sldId id="762" r:id="rId248"/>
    <p:sldId id="764" r:id="rId249"/>
    <p:sldId id="763" r:id="rId250"/>
    <p:sldId id="766" r:id="rId251"/>
    <p:sldId id="765" r:id="rId252"/>
    <p:sldId id="769" r:id="rId253"/>
    <p:sldId id="770" r:id="rId254"/>
    <p:sldId id="771" r:id="rId255"/>
    <p:sldId id="467" r:id="rId256"/>
    <p:sldId id="469" r:id="rId257"/>
    <p:sldId id="773" r:id="rId258"/>
    <p:sldId id="774" r:id="rId259"/>
    <p:sldId id="777" r:id="rId260"/>
    <p:sldId id="778" r:id="rId261"/>
    <p:sldId id="776" r:id="rId262"/>
    <p:sldId id="474" r:id="rId263"/>
    <p:sldId id="475" r:id="rId264"/>
    <p:sldId id="476" r:id="rId265"/>
    <p:sldId id="781" r:id="rId266"/>
    <p:sldId id="782" r:id="rId267"/>
    <p:sldId id="483" r:id="rId268"/>
    <p:sldId id="485" r:id="rId269"/>
    <p:sldId id="487" r:id="rId270"/>
    <p:sldId id="488" r:id="rId271"/>
    <p:sldId id="784" r:id="rId272"/>
    <p:sldId id="785" r:id="rId273"/>
    <p:sldId id="526" r:id="rId274"/>
    <p:sldId id="527" r:id="rId275"/>
    <p:sldId id="528" r:id="rId276"/>
    <p:sldId id="529" r:id="rId277"/>
    <p:sldId id="530" r:id="rId278"/>
    <p:sldId id="531" r:id="rId279"/>
    <p:sldId id="532" r:id="rId280"/>
    <p:sldId id="533" r:id="rId281"/>
    <p:sldId id="534" r:id="rId282"/>
    <p:sldId id="786" r:id="rId283"/>
    <p:sldId id="537" r:id="rId284"/>
    <p:sldId id="539" r:id="rId285"/>
    <p:sldId id="540" r:id="rId286"/>
    <p:sldId id="541" r:id="rId287"/>
    <p:sldId id="542" r:id="rId288"/>
    <p:sldId id="789" r:id="rId289"/>
    <p:sldId id="790" r:id="rId290"/>
    <p:sldId id="791" r:id="rId291"/>
    <p:sldId id="792" r:id="rId292"/>
    <p:sldId id="545" r:id="rId293"/>
    <p:sldId id="793" r:id="rId294"/>
    <p:sldId id="794" r:id="rId295"/>
    <p:sldId id="548" r:id="rId296"/>
    <p:sldId id="549" r:id="rId297"/>
    <p:sldId id="550" r:id="rId298"/>
    <p:sldId id="797" r:id="rId299"/>
    <p:sldId id="796" r:id="rId300"/>
    <p:sldId id="552" r:id="rId301"/>
    <p:sldId id="553" r:id="rId302"/>
    <p:sldId id="554" r:id="rId303"/>
    <p:sldId id="800" r:id="rId304"/>
    <p:sldId id="555" r:id="rId305"/>
    <p:sldId id="556" r:id="rId306"/>
    <p:sldId id="557" r:id="rId307"/>
    <p:sldId id="558" r:id="rId308"/>
    <p:sldId id="560" r:id="rId309"/>
    <p:sldId id="561" r:id="rId310"/>
    <p:sldId id="562" r:id="rId311"/>
    <p:sldId id="563" r:id="rId312"/>
    <p:sldId id="564" r:id="rId313"/>
    <p:sldId id="565" r:id="rId314"/>
    <p:sldId id="566" r:id="rId315"/>
    <p:sldId id="568" r:id="rId316"/>
    <p:sldId id="569" r:id="rId317"/>
    <p:sldId id="570" r:id="rId318"/>
    <p:sldId id="572" r:id="rId319"/>
    <p:sldId id="573" r:id="rId320"/>
    <p:sldId id="574" r:id="rId321"/>
    <p:sldId id="575" r:id="rId322"/>
    <p:sldId id="576" r:id="rId323"/>
    <p:sldId id="578" r:id="rId324"/>
    <p:sldId id="579" r:id="rId325"/>
    <p:sldId id="581" r:id="rId326"/>
    <p:sldId id="582" r:id="rId327"/>
    <p:sldId id="584" r:id="rId328"/>
    <p:sldId id="583" r:id="rId329"/>
    <p:sldId id="585" r:id="rId330"/>
    <p:sldId id="805" r:id="rId331"/>
    <p:sldId id="806" r:id="rId332"/>
    <p:sldId id="588" r:id="rId333"/>
    <p:sldId id="808" r:id="rId334"/>
    <p:sldId id="809" r:id="rId335"/>
    <p:sldId id="590" r:id="rId336"/>
    <p:sldId id="592" r:id="rId337"/>
    <p:sldId id="593" r:id="rId338"/>
    <p:sldId id="810" r:id="rId339"/>
    <p:sldId id="811" r:id="rId340"/>
    <p:sldId id="812" r:id="rId341"/>
    <p:sldId id="813" r:id="rId342"/>
    <p:sldId id="814" r:id="rId343"/>
    <p:sldId id="815" r:id="rId344"/>
    <p:sldId id="816" r:id="rId345"/>
    <p:sldId id="818" r:id="rId346"/>
    <p:sldId id="817" r:id="rId347"/>
    <p:sldId id="821" r:id="rId348"/>
    <p:sldId id="820" r:id="rId349"/>
    <p:sldId id="822" r:id="rId350"/>
    <p:sldId id="823" r:id="rId351"/>
    <p:sldId id="824" r:id="rId352"/>
    <p:sldId id="878" r:id="rId353"/>
    <p:sldId id="879" r:id="rId354"/>
    <p:sldId id="826" r:id="rId355"/>
    <p:sldId id="827" r:id="rId356"/>
    <p:sldId id="828" r:id="rId357"/>
    <p:sldId id="825" r:id="rId358"/>
    <p:sldId id="829" r:id="rId359"/>
    <p:sldId id="830" r:id="rId360"/>
    <p:sldId id="831" r:id="rId361"/>
    <p:sldId id="835" r:id="rId362"/>
    <p:sldId id="833" r:id="rId363"/>
    <p:sldId id="836" r:id="rId364"/>
    <p:sldId id="834" r:id="rId365"/>
    <p:sldId id="838" r:id="rId366"/>
    <p:sldId id="839" r:id="rId367"/>
  </p:sldIdLst>
  <p:sldSz cx="9144000" cy="5143500" type="screen16x9"/>
  <p:notesSz cx="6858000" cy="9144000"/>
  <p:embeddedFontLst>
    <p:embeddedFont>
      <p:font typeface="Malgun Gothic" panose="020B0503020000020004" pitchFamily="34" charset="-127"/>
      <p:regular r:id="rId369"/>
      <p:bold r:id="rId370"/>
    </p:embeddedFont>
    <p:embeddedFont>
      <p:font typeface="仿宋_GB2312" panose="02010600030101010101" charset="-122"/>
      <p:regular r:id="rId371"/>
    </p:embeddedFont>
    <p:embeddedFont>
      <p:font typeface="Tahoma" panose="020B0604030504040204" pitchFamily="34" charset="0"/>
      <p:regular r:id="rId372"/>
      <p:bold r:id="rId373"/>
    </p:embeddedFont>
    <p:embeddedFont>
      <p:font typeface="Calibri" panose="020F0502020204030204" pitchFamily="34" charset="0"/>
      <p:regular r:id="rId374"/>
      <p:bold r:id="rId375"/>
      <p:italic r:id="rId376"/>
      <p:boldItalic r:id="rId377"/>
    </p:embeddedFont>
    <p:embeddedFont>
      <p:font typeface="微软雅黑" panose="020B0503020204020204" pitchFamily="34" charset="-122"/>
      <p:regular r:id="rId378"/>
      <p:bold r:id="rId379"/>
    </p:embeddedFont>
    <p:embeddedFont>
      <p:font typeface="等线" panose="02010600030101010101" pitchFamily="2" charset="-122"/>
      <p:regular r:id="rId380"/>
      <p:bold r:id="rId381"/>
    </p:embeddedFont>
    <p:embeddedFont>
      <p:font typeface="楷体_GB2312" panose="02010600030101010101" charset="-122"/>
      <p:regular r:id="rId382"/>
    </p:embeddedFont>
    <p:embeddedFont>
      <p:font typeface="Wingdings 2" panose="05020102010507070707" pitchFamily="18" charset="2"/>
      <p:regular r:id="rId383"/>
    </p:embeddedFont>
    <p:embeddedFont>
      <p:font typeface="Verdana" panose="020B0604030504040204" pitchFamily="34" charset="0"/>
      <p:regular r:id="rId384"/>
      <p:bold r:id="rId385"/>
      <p:italic r:id="rId386"/>
      <p:boldItalic r:id="rId387"/>
    </p:embeddedFont>
    <p:embeddedFont>
      <p:font typeface="黑体" panose="02010609060101010101" pitchFamily="49" charset="-122"/>
      <p:regular r:id="rId388"/>
    </p:embeddedFont>
    <p:embeddedFont>
      <p:font typeface="华文新魏" panose="02010800040101010101" pitchFamily="2" charset="-122"/>
      <p:regular r:id="rId38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F1DE"/>
    <a:srgbClr val="000000"/>
    <a:srgbClr val="4F81BD"/>
    <a:srgbClr val="CC0099"/>
    <a:srgbClr val="00B0F0"/>
    <a:srgbClr val="0000FF"/>
    <a:srgbClr val="0000CC"/>
    <a:srgbClr val="FFFF99"/>
    <a:srgbClr val="1FA3E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10" autoAdjust="0"/>
    <p:restoredTop sz="80184" autoAdjust="0"/>
  </p:normalViewPr>
  <p:slideViewPr>
    <p:cSldViewPr snapToGrid="0">
      <p:cViewPr varScale="1">
        <p:scale>
          <a:sx n="118" d="100"/>
          <a:sy n="118" d="100"/>
        </p:scale>
        <p:origin x="1272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66" Type="http://schemas.openxmlformats.org/officeDocument/2006/relationships/slide" Target="slides/slide365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335" Type="http://schemas.openxmlformats.org/officeDocument/2006/relationships/slide" Target="slides/slide334.xml"/><Relationship Id="rId377" Type="http://schemas.openxmlformats.org/officeDocument/2006/relationships/font" Target="fonts/font9.fntdata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46" Type="http://schemas.openxmlformats.org/officeDocument/2006/relationships/slide" Target="slides/slide345.xml"/><Relationship Id="rId388" Type="http://schemas.openxmlformats.org/officeDocument/2006/relationships/font" Target="fonts/font20.fntdata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315" Type="http://schemas.openxmlformats.org/officeDocument/2006/relationships/slide" Target="slides/slide314.xml"/><Relationship Id="rId357" Type="http://schemas.openxmlformats.org/officeDocument/2006/relationships/slide" Target="slides/slide356.xml"/><Relationship Id="rId54" Type="http://schemas.openxmlformats.org/officeDocument/2006/relationships/slide" Target="slides/slide53.xml"/><Relationship Id="rId96" Type="http://schemas.openxmlformats.org/officeDocument/2006/relationships/slide" Target="slides/slide95.xml"/><Relationship Id="rId161" Type="http://schemas.openxmlformats.org/officeDocument/2006/relationships/slide" Target="slides/slide160.xml"/><Relationship Id="rId217" Type="http://schemas.openxmlformats.org/officeDocument/2006/relationships/slide" Target="slides/slide216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326" Type="http://schemas.openxmlformats.org/officeDocument/2006/relationships/slide" Target="slides/slide325.xml"/><Relationship Id="rId65" Type="http://schemas.openxmlformats.org/officeDocument/2006/relationships/slide" Target="slides/slide64.xml"/><Relationship Id="rId130" Type="http://schemas.openxmlformats.org/officeDocument/2006/relationships/slide" Target="slides/slide129.xml"/><Relationship Id="rId368" Type="http://schemas.openxmlformats.org/officeDocument/2006/relationships/notesMaster" Target="notesMasters/notesMaster1.xml"/><Relationship Id="rId172" Type="http://schemas.openxmlformats.org/officeDocument/2006/relationships/slide" Target="slides/slide171.xml"/><Relationship Id="rId228" Type="http://schemas.openxmlformats.org/officeDocument/2006/relationships/slide" Target="slides/slide227.xml"/><Relationship Id="rId281" Type="http://schemas.openxmlformats.org/officeDocument/2006/relationships/slide" Target="slides/slide280.xml"/><Relationship Id="rId337" Type="http://schemas.openxmlformats.org/officeDocument/2006/relationships/slide" Target="slides/slide336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141" Type="http://schemas.openxmlformats.org/officeDocument/2006/relationships/slide" Target="slides/slide140.xml"/><Relationship Id="rId379" Type="http://schemas.openxmlformats.org/officeDocument/2006/relationships/font" Target="fonts/font11.fntdata"/><Relationship Id="rId7" Type="http://schemas.openxmlformats.org/officeDocument/2006/relationships/slide" Target="slides/slide6.xml"/><Relationship Id="rId183" Type="http://schemas.openxmlformats.org/officeDocument/2006/relationships/slide" Target="slides/slide182.xml"/><Relationship Id="rId239" Type="http://schemas.openxmlformats.org/officeDocument/2006/relationships/slide" Target="slides/slide238.xml"/><Relationship Id="rId390" Type="http://schemas.openxmlformats.org/officeDocument/2006/relationships/presProps" Target="presProps.xml"/><Relationship Id="rId250" Type="http://schemas.openxmlformats.org/officeDocument/2006/relationships/slide" Target="slides/slide249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45" Type="http://schemas.openxmlformats.org/officeDocument/2006/relationships/slide" Target="slides/slide44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348" Type="http://schemas.openxmlformats.org/officeDocument/2006/relationships/slide" Target="slides/slide347.xml"/><Relationship Id="rId152" Type="http://schemas.openxmlformats.org/officeDocument/2006/relationships/slide" Target="slides/slide151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56" Type="http://schemas.openxmlformats.org/officeDocument/2006/relationships/slide" Target="slides/slide55.xml"/><Relationship Id="rId317" Type="http://schemas.openxmlformats.org/officeDocument/2006/relationships/slide" Target="slides/slide316.xml"/><Relationship Id="rId359" Type="http://schemas.openxmlformats.org/officeDocument/2006/relationships/slide" Target="slides/slide358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63" Type="http://schemas.openxmlformats.org/officeDocument/2006/relationships/slide" Target="slides/slide162.xml"/><Relationship Id="rId219" Type="http://schemas.openxmlformats.org/officeDocument/2006/relationships/slide" Target="slides/slide218.xml"/><Relationship Id="rId370" Type="http://schemas.openxmlformats.org/officeDocument/2006/relationships/font" Target="fonts/font2.fntdata"/><Relationship Id="rId230" Type="http://schemas.openxmlformats.org/officeDocument/2006/relationships/slide" Target="slides/slide229.xml"/><Relationship Id="rId25" Type="http://schemas.openxmlformats.org/officeDocument/2006/relationships/slide" Target="slides/slide24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328" Type="http://schemas.openxmlformats.org/officeDocument/2006/relationships/slide" Target="slides/slide327.xml"/><Relationship Id="rId132" Type="http://schemas.openxmlformats.org/officeDocument/2006/relationships/slide" Target="slides/slide131.xml"/><Relationship Id="rId174" Type="http://schemas.openxmlformats.org/officeDocument/2006/relationships/slide" Target="slides/slide173.xml"/><Relationship Id="rId381" Type="http://schemas.openxmlformats.org/officeDocument/2006/relationships/font" Target="fonts/font13.fntdata"/><Relationship Id="rId241" Type="http://schemas.openxmlformats.org/officeDocument/2006/relationships/slide" Target="slides/slide240.xml"/><Relationship Id="rId36" Type="http://schemas.openxmlformats.org/officeDocument/2006/relationships/slide" Target="slides/slide35.xml"/><Relationship Id="rId283" Type="http://schemas.openxmlformats.org/officeDocument/2006/relationships/slide" Target="slides/slide282.xml"/><Relationship Id="rId339" Type="http://schemas.openxmlformats.org/officeDocument/2006/relationships/slide" Target="slides/slide338.xml"/><Relationship Id="rId78" Type="http://schemas.openxmlformats.org/officeDocument/2006/relationships/slide" Target="slides/slide77.xml"/><Relationship Id="rId101" Type="http://schemas.openxmlformats.org/officeDocument/2006/relationships/slide" Target="slides/slide100.xml"/><Relationship Id="rId143" Type="http://schemas.openxmlformats.org/officeDocument/2006/relationships/slide" Target="slides/slide142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392" Type="http://schemas.openxmlformats.org/officeDocument/2006/relationships/theme" Target="theme/theme1.xml"/><Relationship Id="rId252" Type="http://schemas.openxmlformats.org/officeDocument/2006/relationships/slide" Target="slides/slide251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47" Type="http://schemas.openxmlformats.org/officeDocument/2006/relationships/slide" Target="slides/slide46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54" Type="http://schemas.openxmlformats.org/officeDocument/2006/relationships/slide" Target="slides/slide153.xml"/><Relationship Id="rId361" Type="http://schemas.openxmlformats.org/officeDocument/2006/relationships/slide" Target="slides/slide360.xml"/><Relationship Id="rId196" Type="http://schemas.openxmlformats.org/officeDocument/2006/relationships/slide" Target="slides/slide195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72" Type="http://schemas.openxmlformats.org/officeDocument/2006/relationships/font" Target="fonts/font4.fntdata"/><Relationship Id="rId393" Type="http://schemas.openxmlformats.org/officeDocument/2006/relationships/tableStyles" Target="tableStyles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362" Type="http://schemas.openxmlformats.org/officeDocument/2006/relationships/slide" Target="slides/slide361.xml"/><Relationship Id="rId383" Type="http://schemas.openxmlformats.org/officeDocument/2006/relationships/font" Target="fonts/font15.fntdata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384" Type="http://schemas.openxmlformats.org/officeDocument/2006/relationships/font" Target="fonts/font16.fntdata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font" Target="fonts/font6.fntdata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385" Type="http://schemas.openxmlformats.org/officeDocument/2006/relationships/font" Target="fonts/font17.fntdata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font" Target="fonts/font7.fntdata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386" Type="http://schemas.openxmlformats.org/officeDocument/2006/relationships/font" Target="fonts/font18.fntdata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font" Target="fonts/font8.fntdata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303" Type="http://schemas.openxmlformats.org/officeDocument/2006/relationships/slide" Target="slides/slide302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345" Type="http://schemas.openxmlformats.org/officeDocument/2006/relationships/slide" Target="slides/slide344.xml"/><Relationship Id="rId387" Type="http://schemas.openxmlformats.org/officeDocument/2006/relationships/font" Target="fonts/font19.fntdata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56" Type="http://schemas.openxmlformats.org/officeDocument/2006/relationships/slide" Target="slides/slide355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325" Type="http://schemas.openxmlformats.org/officeDocument/2006/relationships/slide" Target="slides/slide324.xml"/><Relationship Id="rId367" Type="http://schemas.openxmlformats.org/officeDocument/2006/relationships/slide" Target="slides/slide366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36" Type="http://schemas.openxmlformats.org/officeDocument/2006/relationships/slide" Target="slides/slide335.xml"/><Relationship Id="rId75" Type="http://schemas.openxmlformats.org/officeDocument/2006/relationships/slide" Target="slides/slide74.xml"/><Relationship Id="rId140" Type="http://schemas.openxmlformats.org/officeDocument/2006/relationships/slide" Target="slides/slide139.xml"/><Relationship Id="rId182" Type="http://schemas.openxmlformats.org/officeDocument/2006/relationships/slide" Target="slides/slide181.xml"/><Relationship Id="rId378" Type="http://schemas.openxmlformats.org/officeDocument/2006/relationships/font" Target="fonts/font10.fntdata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47" Type="http://schemas.openxmlformats.org/officeDocument/2006/relationships/slide" Target="slides/slide346.xml"/><Relationship Id="rId44" Type="http://schemas.openxmlformats.org/officeDocument/2006/relationships/slide" Target="slides/slide43.xml"/><Relationship Id="rId86" Type="http://schemas.openxmlformats.org/officeDocument/2006/relationships/slide" Target="slides/slide85.xml"/><Relationship Id="rId151" Type="http://schemas.openxmlformats.org/officeDocument/2006/relationships/slide" Target="slides/slide150.xml"/><Relationship Id="rId389" Type="http://schemas.openxmlformats.org/officeDocument/2006/relationships/font" Target="fonts/font21.fntdata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316" Type="http://schemas.openxmlformats.org/officeDocument/2006/relationships/slide" Target="slides/slide315.xml"/><Relationship Id="rId55" Type="http://schemas.openxmlformats.org/officeDocument/2006/relationships/slide" Target="slides/slide54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358" Type="http://schemas.openxmlformats.org/officeDocument/2006/relationships/slide" Target="slides/slide357.xml"/><Relationship Id="rId162" Type="http://schemas.openxmlformats.org/officeDocument/2006/relationships/slide" Target="slides/slide161.xml"/><Relationship Id="rId218" Type="http://schemas.openxmlformats.org/officeDocument/2006/relationships/slide" Target="slides/slide217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66" Type="http://schemas.openxmlformats.org/officeDocument/2006/relationships/slide" Target="slides/slide65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69" Type="http://schemas.openxmlformats.org/officeDocument/2006/relationships/font" Target="fonts/font1.fntdata"/><Relationship Id="rId173" Type="http://schemas.openxmlformats.org/officeDocument/2006/relationships/slide" Target="slides/slide172.xml"/><Relationship Id="rId229" Type="http://schemas.openxmlformats.org/officeDocument/2006/relationships/slide" Target="slides/slide228.xml"/><Relationship Id="rId380" Type="http://schemas.openxmlformats.org/officeDocument/2006/relationships/font" Target="fonts/font12.fntdata"/><Relationship Id="rId240" Type="http://schemas.openxmlformats.org/officeDocument/2006/relationships/slide" Target="slides/slide239.xml"/><Relationship Id="rId35" Type="http://schemas.openxmlformats.org/officeDocument/2006/relationships/slide" Target="slides/slide34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38" Type="http://schemas.openxmlformats.org/officeDocument/2006/relationships/slide" Target="slides/slide337.xml"/><Relationship Id="rId8" Type="http://schemas.openxmlformats.org/officeDocument/2006/relationships/slide" Target="slides/slide7.xml"/><Relationship Id="rId142" Type="http://schemas.openxmlformats.org/officeDocument/2006/relationships/slide" Target="slides/slide141.xml"/><Relationship Id="rId184" Type="http://schemas.openxmlformats.org/officeDocument/2006/relationships/slide" Target="slides/slide183.xml"/><Relationship Id="rId391" Type="http://schemas.openxmlformats.org/officeDocument/2006/relationships/viewProps" Target="viewProps.xml"/><Relationship Id="rId251" Type="http://schemas.openxmlformats.org/officeDocument/2006/relationships/slide" Target="slides/slide250.xml"/><Relationship Id="rId46" Type="http://schemas.openxmlformats.org/officeDocument/2006/relationships/slide" Target="slides/slide45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49" Type="http://schemas.openxmlformats.org/officeDocument/2006/relationships/slide" Target="slides/slide348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3" Type="http://schemas.openxmlformats.org/officeDocument/2006/relationships/slide" Target="slides/slide152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220" Type="http://schemas.openxmlformats.org/officeDocument/2006/relationships/slide" Target="slides/slide219.xml"/><Relationship Id="rId15" Type="http://schemas.openxmlformats.org/officeDocument/2006/relationships/slide" Target="slides/slide14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318" Type="http://schemas.openxmlformats.org/officeDocument/2006/relationships/slide" Target="slides/slide317.xml"/><Relationship Id="rId99" Type="http://schemas.openxmlformats.org/officeDocument/2006/relationships/slide" Target="slides/slide98.xml"/><Relationship Id="rId122" Type="http://schemas.openxmlformats.org/officeDocument/2006/relationships/slide" Target="slides/slide121.xml"/><Relationship Id="rId164" Type="http://schemas.openxmlformats.org/officeDocument/2006/relationships/slide" Target="slides/slide163.xml"/><Relationship Id="rId371" Type="http://schemas.openxmlformats.org/officeDocument/2006/relationships/font" Target="fonts/font3.fntdata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73" Type="http://schemas.openxmlformats.org/officeDocument/2006/relationships/slide" Target="slides/slide272.xml"/><Relationship Id="rId329" Type="http://schemas.openxmlformats.org/officeDocument/2006/relationships/slide" Target="slides/slide328.xml"/><Relationship Id="rId68" Type="http://schemas.openxmlformats.org/officeDocument/2006/relationships/slide" Target="slides/slide67.xml"/><Relationship Id="rId133" Type="http://schemas.openxmlformats.org/officeDocument/2006/relationships/slide" Target="slides/slide132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200" Type="http://schemas.openxmlformats.org/officeDocument/2006/relationships/slide" Target="slides/slide199.xml"/><Relationship Id="rId382" Type="http://schemas.openxmlformats.org/officeDocument/2006/relationships/font" Target="fonts/font14.fntdata"/></Relationships>
</file>

<file path=ppt/diagrams/_rels/data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5.jpeg"/></Relationships>
</file>

<file path=ppt/diagrams/_rels/drawing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5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8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9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#10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4DFC9D-11E0-4B97-9CB8-CB29870A3A87}" type="doc">
      <dgm:prSet loTypeId="urn:microsoft.com/office/officeart/2005/8/layout/default#1" loCatId="list" qsTypeId="urn:microsoft.com/office/officeart/2005/8/quickstyle/simple4" qsCatId="simple" csTypeId="urn:microsoft.com/office/officeart/2005/8/colors/colorful1#2" csCatId="colorful" phldr="1"/>
      <dgm:spPr/>
      <dgm:t>
        <a:bodyPr/>
        <a:lstStyle/>
        <a:p>
          <a:endParaRPr lang="zh-CN" altLang="en-US"/>
        </a:p>
      </dgm:t>
    </dgm:pt>
    <dgm:pt modelId="{E7EC3F5A-6FF5-4DAC-B7A7-62451E4288C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D8A5DA-E5F7-449B-BAF1-6ACE8D37675E}" type="parTrans" cxnId="{95FE29FD-D14D-4489-B8E6-5C865BDAA8B9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5571704-FBB1-4619-9716-EEC3A6EB88BE}" type="sibTrans" cxnId="{95FE29FD-D14D-4489-B8E6-5C865BDAA8B9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8ED65A-AD96-4E5D-8658-FBC8032CA84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519882-9FF2-44E4-BDFE-61E8CCE8F6CD}" type="parTrans" cxnId="{D4ED029F-4144-4304-9546-CBEE30045520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68D5BD-9789-4855-AD1F-74E644C2853C}" type="sibTrans" cxnId="{D4ED029F-4144-4304-9546-CBEE30045520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43367E-6E0B-4D87-B42B-7BE9D32DBF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07B6D6-66D1-43F8-9303-973EBBD6E514}" type="parTrans" cxnId="{4A243FFA-DBAF-4962-844F-48832D368119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14ED14-9B56-4888-B408-DE6DFF861303}" type="sibTrans" cxnId="{4A243FFA-DBAF-4962-844F-48832D368119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315578-E9A5-4134-B4A7-7D5BB6B07A6B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491F9E-7A51-45A3-837D-65396046329A}" type="parTrans" cxnId="{ECA30F4A-CF0A-4A67-99E4-488D44DDE982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53A5501-4DCA-43DB-8116-18230E569107}" type="sibTrans" cxnId="{ECA30F4A-CF0A-4A67-99E4-488D44DDE982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28F121-BA13-471C-A5FD-6C3525B4C1F7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042EB1-E666-4CFF-9C87-76C132D1B670}" type="parTrans" cxnId="{796988C0-8389-4954-96BB-383FDDE39E0F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5D7A90-A1A0-453A-AF08-FC8444C88A25}" type="sibTrans" cxnId="{796988C0-8389-4954-96BB-383FDDE39E0F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44A325-35B2-4DD5-9E7C-FA6BF05D8D51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A594F8-64A3-421B-B23E-46A3F9539157}" type="parTrans" cxnId="{37477746-43FA-4261-B4EE-1D76B566CEE3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EEDF51-E5C4-4A5A-B013-06480DEF4436}" type="sibTrans" cxnId="{37477746-43FA-4261-B4EE-1D76B566CEE3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94133B-61DA-4A34-A60F-0215265606B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BACC2F-1438-406C-B1DC-2467396250CC}" type="parTrans" cxnId="{16E5146B-C006-4348-BAE1-0BBDA98A244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A1DE52F-E845-4F08-AE5B-2B61D7C98B10}" type="sibTrans" cxnId="{16E5146B-C006-4348-BAE1-0BBDA98A244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62CC07-8E06-4331-9E1A-9E7E663FD606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910CA0-0059-4CDF-8C89-C2BB2D2FE887}" type="parTrans" cxnId="{0D77A834-D62C-4120-8FCA-AD23E07BD22F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5D55FC-2327-4CD6-95B6-439CA0F69403}" type="sibTrans" cxnId="{0D77A834-D62C-4120-8FCA-AD23E07BD22F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1BAA9D-8539-4543-AF49-271CCD9C81AD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939C71-D724-46F7-8A4F-A608FC064EB2}" type="parTrans" cxnId="{4538BD2D-F2C0-44AB-BAC0-642284A062B5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0329EB-9064-4776-BEA3-A9FC5CEB0AC7}" type="sibTrans" cxnId="{4538BD2D-F2C0-44AB-BAC0-642284A062B5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D508C0-6951-4B36-B9EC-720624817380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B9E4BC-6FBE-49FE-9E54-55818D5A7EE9}" type="parTrans" cxnId="{6C08C3F8-3A1B-4934-9B40-7F04A9AE587E}">
      <dgm:prSet/>
      <dgm:spPr/>
      <dgm:t>
        <a:bodyPr/>
        <a:lstStyle/>
        <a:p>
          <a:endParaRPr lang="zh-CN" altLang="en-US" sz="1600"/>
        </a:p>
      </dgm:t>
    </dgm:pt>
    <dgm:pt modelId="{92259BB0-9CE6-40B9-B8B6-7AC53350A293}" type="sibTrans" cxnId="{6C08C3F8-3A1B-4934-9B40-7F04A9AE587E}">
      <dgm:prSet/>
      <dgm:spPr/>
      <dgm:t>
        <a:bodyPr/>
        <a:lstStyle/>
        <a:p>
          <a:endParaRPr lang="zh-CN" altLang="en-US" sz="1600"/>
        </a:p>
      </dgm:t>
    </dgm:pt>
    <dgm:pt modelId="{2B759697-8CF0-4E48-9BAE-6E469FC93B90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C62AFE-22B8-443E-84C9-E27900DEF995}" type="parTrans" cxnId="{6EFBE5DA-FEA5-485E-8659-0DEF4B626CDB}">
      <dgm:prSet/>
      <dgm:spPr/>
      <dgm:t>
        <a:bodyPr/>
        <a:lstStyle/>
        <a:p>
          <a:endParaRPr lang="zh-CN" altLang="en-US"/>
        </a:p>
      </dgm:t>
    </dgm:pt>
    <dgm:pt modelId="{DE9F9152-4665-44BF-88DA-2F8D11A40C6C}" type="sibTrans" cxnId="{6EFBE5DA-FEA5-485E-8659-0DEF4B626CDB}">
      <dgm:prSet/>
      <dgm:spPr/>
      <dgm:t>
        <a:bodyPr/>
        <a:lstStyle/>
        <a:p>
          <a:endParaRPr lang="zh-CN" altLang="en-US"/>
        </a:p>
      </dgm:t>
    </dgm:pt>
    <dgm:pt modelId="{FD459526-A632-4165-84F0-DD4D44069092}" type="pres">
      <dgm:prSet presAssocID="{5A4DFC9D-11E0-4B97-9CB8-CB29870A3A8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94C686-F253-4728-84C9-151C8028A3AE}" type="pres">
      <dgm:prSet presAssocID="{E7EC3F5A-6FF5-4DAC-B7A7-62451E4288C9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539D1F-B807-430C-900E-CCC66E3F54E5}" type="pres">
      <dgm:prSet presAssocID="{15571704-FBB1-4619-9716-EEC3A6EB88BE}" presName="sibTrans" presStyleCnt="0"/>
      <dgm:spPr/>
    </dgm:pt>
    <dgm:pt modelId="{AAE6C2CE-B907-473D-B42E-74641FA2C01B}" type="pres">
      <dgm:prSet presAssocID="{738ED65A-AD96-4E5D-8658-FBC8032CA849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517EBC-8DC0-46F5-A141-0876ABB2AF94}" type="pres">
      <dgm:prSet presAssocID="{C568D5BD-9789-4855-AD1F-74E644C2853C}" presName="sibTrans" presStyleCnt="0"/>
      <dgm:spPr/>
    </dgm:pt>
    <dgm:pt modelId="{11150468-1E0C-461E-B081-3E871826CD6E}" type="pres">
      <dgm:prSet presAssocID="{C343367E-6E0B-4D87-B42B-7BE9D32DBFB4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8C546C-B2FE-484F-9D70-59FFA5E9AAC4}" type="pres">
      <dgm:prSet presAssocID="{0314ED14-9B56-4888-B408-DE6DFF861303}" presName="sibTrans" presStyleCnt="0"/>
      <dgm:spPr/>
    </dgm:pt>
    <dgm:pt modelId="{EADAD31E-CA68-4DED-84FB-90D8D4DBAECE}" type="pres">
      <dgm:prSet presAssocID="{C7315578-E9A5-4134-B4A7-7D5BB6B07A6B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9BF5D-A54F-474D-9150-B63CCCFF5452}" type="pres">
      <dgm:prSet presAssocID="{553A5501-4DCA-43DB-8116-18230E569107}" presName="sibTrans" presStyleCnt="0"/>
      <dgm:spPr/>
    </dgm:pt>
    <dgm:pt modelId="{BA295F3A-6E33-4693-A4E0-373D4996D66D}" type="pres">
      <dgm:prSet presAssocID="{DE28F121-BA13-471C-A5FD-6C3525B4C1F7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4707D-D1B6-4985-84D5-AF222DADAC5F}" type="pres">
      <dgm:prSet presAssocID="{315D7A90-A1A0-453A-AF08-FC8444C88A25}" presName="sibTrans" presStyleCnt="0"/>
      <dgm:spPr/>
    </dgm:pt>
    <dgm:pt modelId="{38F50AC9-831D-4F84-96CD-EC61271A73DD}" type="pres">
      <dgm:prSet presAssocID="{2544A325-35B2-4DD5-9E7C-FA6BF05D8D51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961102-4E39-4CDF-AB5D-D644311A25D4}" type="pres">
      <dgm:prSet presAssocID="{C6EEDF51-E5C4-4A5A-B013-06480DEF4436}" presName="sibTrans" presStyleCnt="0"/>
      <dgm:spPr/>
    </dgm:pt>
    <dgm:pt modelId="{581D08C6-B287-4F68-8947-E6A14A005145}" type="pres">
      <dgm:prSet presAssocID="{88D508C0-6951-4B36-B9EC-720624817380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8D3D3F-3BFB-4E1E-954C-F1D807A9AB9A}" type="pres">
      <dgm:prSet presAssocID="{92259BB0-9CE6-40B9-B8B6-7AC53350A293}" presName="sibTrans" presStyleCnt="0"/>
      <dgm:spPr/>
    </dgm:pt>
    <dgm:pt modelId="{38B4E769-5F4D-4AC9-AA16-740543B9CEDA}" type="pres">
      <dgm:prSet presAssocID="{CD94133B-61DA-4A34-A60F-0215265606B9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2E81B-75FD-4A87-9A35-0F6FB55004C4}" type="pres">
      <dgm:prSet presAssocID="{2A1DE52F-E845-4F08-AE5B-2B61D7C98B10}" presName="sibTrans" presStyleCnt="0"/>
      <dgm:spPr/>
    </dgm:pt>
    <dgm:pt modelId="{97AB1813-5306-47D8-8D3C-3A38D4B1BEC2}" type="pres">
      <dgm:prSet presAssocID="{5C62CC07-8E06-4331-9E1A-9E7E663FD606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CF849-1CB4-45B5-AC79-8ED2DA96DD23}" type="pres">
      <dgm:prSet presAssocID="{085D55FC-2327-4CD6-95B6-439CA0F69403}" presName="sibTrans" presStyleCnt="0"/>
      <dgm:spPr/>
    </dgm:pt>
    <dgm:pt modelId="{F1FBFE21-9DF5-4505-8D8B-6EF2CCB31FEE}" type="pres">
      <dgm:prSet presAssocID="{841BAA9D-8539-4543-AF49-271CCD9C81AD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58F4B5-3950-439C-960E-6D73DCA80588}" type="pres">
      <dgm:prSet presAssocID="{8D0329EB-9064-4776-BEA3-A9FC5CEB0AC7}" presName="sibTrans" presStyleCnt="0"/>
      <dgm:spPr/>
    </dgm:pt>
    <dgm:pt modelId="{FC18BE71-30A4-4718-92D9-19F6EDF79A0C}" type="pres">
      <dgm:prSet presAssocID="{2B759697-8CF0-4E48-9BAE-6E469FC93B90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D4B2847-F2A8-49F7-B832-781FF44FA304}" type="presOf" srcId="{88D508C0-6951-4B36-B9EC-720624817380}" destId="{581D08C6-B287-4F68-8947-E6A14A005145}" srcOrd="0" destOrd="0" presId="urn:microsoft.com/office/officeart/2005/8/layout/default#1"/>
    <dgm:cxn modelId="{94638D26-7CE8-4FBA-A785-48B5794A0A11}" type="presOf" srcId="{DE28F121-BA13-471C-A5FD-6C3525B4C1F7}" destId="{BA295F3A-6E33-4693-A4E0-373D4996D66D}" srcOrd="0" destOrd="0" presId="urn:microsoft.com/office/officeart/2005/8/layout/default#1"/>
    <dgm:cxn modelId="{0D77A834-D62C-4120-8FCA-AD23E07BD22F}" srcId="{5A4DFC9D-11E0-4B97-9CB8-CB29870A3A87}" destId="{5C62CC07-8E06-4331-9E1A-9E7E663FD606}" srcOrd="8" destOrd="0" parTransId="{4D910CA0-0059-4CDF-8C89-C2BB2D2FE887}" sibTransId="{085D55FC-2327-4CD6-95B6-439CA0F69403}"/>
    <dgm:cxn modelId="{6C08C3F8-3A1B-4934-9B40-7F04A9AE587E}" srcId="{5A4DFC9D-11E0-4B97-9CB8-CB29870A3A87}" destId="{88D508C0-6951-4B36-B9EC-720624817380}" srcOrd="6" destOrd="0" parTransId="{16B9E4BC-6FBE-49FE-9E54-55818D5A7EE9}" sibTransId="{92259BB0-9CE6-40B9-B8B6-7AC53350A293}"/>
    <dgm:cxn modelId="{3A02123B-1AFD-4BE4-AB9C-D63EEF4E9033}" type="presOf" srcId="{CD94133B-61DA-4A34-A60F-0215265606B9}" destId="{38B4E769-5F4D-4AC9-AA16-740543B9CEDA}" srcOrd="0" destOrd="0" presId="urn:microsoft.com/office/officeart/2005/8/layout/default#1"/>
    <dgm:cxn modelId="{6EFBE5DA-FEA5-485E-8659-0DEF4B626CDB}" srcId="{5A4DFC9D-11E0-4B97-9CB8-CB29870A3A87}" destId="{2B759697-8CF0-4E48-9BAE-6E469FC93B90}" srcOrd="10" destOrd="0" parTransId="{39C62AFE-22B8-443E-84C9-E27900DEF995}" sibTransId="{DE9F9152-4665-44BF-88DA-2F8D11A40C6C}"/>
    <dgm:cxn modelId="{16E5146B-C006-4348-BAE1-0BBDA98A244C}" srcId="{5A4DFC9D-11E0-4B97-9CB8-CB29870A3A87}" destId="{CD94133B-61DA-4A34-A60F-0215265606B9}" srcOrd="7" destOrd="0" parTransId="{29BACC2F-1438-406C-B1DC-2467396250CC}" sibTransId="{2A1DE52F-E845-4F08-AE5B-2B61D7C98B10}"/>
    <dgm:cxn modelId="{4A05C20D-7DE2-4FBC-A9B5-4A064E14A887}" type="presOf" srcId="{5C62CC07-8E06-4331-9E1A-9E7E663FD606}" destId="{97AB1813-5306-47D8-8D3C-3A38D4B1BEC2}" srcOrd="0" destOrd="0" presId="urn:microsoft.com/office/officeart/2005/8/layout/default#1"/>
    <dgm:cxn modelId="{796988C0-8389-4954-96BB-383FDDE39E0F}" srcId="{5A4DFC9D-11E0-4B97-9CB8-CB29870A3A87}" destId="{DE28F121-BA13-471C-A5FD-6C3525B4C1F7}" srcOrd="4" destOrd="0" parTransId="{17042EB1-E666-4CFF-9C87-76C132D1B670}" sibTransId="{315D7A90-A1A0-453A-AF08-FC8444C88A25}"/>
    <dgm:cxn modelId="{DEED2269-19FB-4490-8D8E-51573DA4BB39}" type="presOf" srcId="{5A4DFC9D-11E0-4B97-9CB8-CB29870A3A87}" destId="{FD459526-A632-4165-84F0-DD4D44069092}" srcOrd="0" destOrd="0" presId="urn:microsoft.com/office/officeart/2005/8/layout/default#1"/>
    <dgm:cxn modelId="{F03BBE3B-AE5B-48D7-A9E8-E72ED28EF102}" type="presOf" srcId="{841BAA9D-8539-4543-AF49-271CCD9C81AD}" destId="{F1FBFE21-9DF5-4505-8D8B-6EF2CCB31FEE}" srcOrd="0" destOrd="0" presId="urn:microsoft.com/office/officeart/2005/8/layout/default#1"/>
    <dgm:cxn modelId="{6018B82A-916F-496B-8BC9-7B9DAF5532F6}" type="presOf" srcId="{2544A325-35B2-4DD5-9E7C-FA6BF05D8D51}" destId="{38F50AC9-831D-4F84-96CD-EC61271A73DD}" srcOrd="0" destOrd="0" presId="urn:microsoft.com/office/officeart/2005/8/layout/default#1"/>
    <dgm:cxn modelId="{53397B87-99E2-4DE9-AFB2-FD4068FAEF65}" type="presOf" srcId="{C343367E-6E0B-4D87-B42B-7BE9D32DBFB4}" destId="{11150468-1E0C-461E-B081-3E871826CD6E}" srcOrd="0" destOrd="0" presId="urn:microsoft.com/office/officeart/2005/8/layout/default#1"/>
    <dgm:cxn modelId="{D4ED029F-4144-4304-9546-CBEE30045520}" srcId="{5A4DFC9D-11E0-4B97-9CB8-CB29870A3A87}" destId="{738ED65A-AD96-4E5D-8658-FBC8032CA849}" srcOrd="1" destOrd="0" parTransId="{AA519882-9FF2-44E4-BDFE-61E8CCE8F6CD}" sibTransId="{C568D5BD-9789-4855-AD1F-74E644C2853C}"/>
    <dgm:cxn modelId="{4A243FFA-DBAF-4962-844F-48832D368119}" srcId="{5A4DFC9D-11E0-4B97-9CB8-CB29870A3A87}" destId="{C343367E-6E0B-4D87-B42B-7BE9D32DBFB4}" srcOrd="2" destOrd="0" parTransId="{4707B6D6-66D1-43F8-9303-973EBBD6E514}" sibTransId="{0314ED14-9B56-4888-B408-DE6DFF861303}"/>
    <dgm:cxn modelId="{7BA2FF8C-C064-4CD7-BFAD-96CC0AA3E2C6}" type="presOf" srcId="{E7EC3F5A-6FF5-4DAC-B7A7-62451E4288C9}" destId="{4594C686-F253-4728-84C9-151C8028A3AE}" srcOrd="0" destOrd="0" presId="urn:microsoft.com/office/officeart/2005/8/layout/default#1"/>
    <dgm:cxn modelId="{ECA30F4A-CF0A-4A67-99E4-488D44DDE982}" srcId="{5A4DFC9D-11E0-4B97-9CB8-CB29870A3A87}" destId="{C7315578-E9A5-4134-B4A7-7D5BB6B07A6B}" srcOrd="3" destOrd="0" parTransId="{DE491F9E-7A51-45A3-837D-65396046329A}" sibTransId="{553A5501-4DCA-43DB-8116-18230E569107}"/>
    <dgm:cxn modelId="{4538BD2D-F2C0-44AB-BAC0-642284A062B5}" srcId="{5A4DFC9D-11E0-4B97-9CB8-CB29870A3A87}" destId="{841BAA9D-8539-4543-AF49-271CCD9C81AD}" srcOrd="9" destOrd="0" parTransId="{6C939C71-D724-46F7-8A4F-A608FC064EB2}" sibTransId="{8D0329EB-9064-4776-BEA3-A9FC5CEB0AC7}"/>
    <dgm:cxn modelId="{95FE29FD-D14D-4489-B8E6-5C865BDAA8B9}" srcId="{5A4DFC9D-11E0-4B97-9CB8-CB29870A3A87}" destId="{E7EC3F5A-6FF5-4DAC-B7A7-62451E4288C9}" srcOrd="0" destOrd="0" parTransId="{C2D8A5DA-E5F7-449B-BAF1-6ACE8D37675E}" sibTransId="{15571704-FBB1-4619-9716-EEC3A6EB88BE}"/>
    <dgm:cxn modelId="{9F07ACB8-D182-41D1-9474-73291F2F16A2}" type="presOf" srcId="{C7315578-E9A5-4134-B4A7-7D5BB6B07A6B}" destId="{EADAD31E-CA68-4DED-84FB-90D8D4DBAECE}" srcOrd="0" destOrd="0" presId="urn:microsoft.com/office/officeart/2005/8/layout/default#1"/>
    <dgm:cxn modelId="{EF947CF0-29F8-4E95-9D76-285944A93006}" type="presOf" srcId="{738ED65A-AD96-4E5D-8658-FBC8032CA849}" destId="{AAE6C2CE-B907-473D-B42E-74641FA2C01B}" srcOrd="0" destOrd="0" presId="urn:microsoft.com/office/officeart/2005/8/layout/default#1"/>
    <dgm:cxn modelId="{90D3DD71-ADF4-4D2D-B2A1-C31FF5E191B9}" type="presOf" srcId="{2B759697-8CF0-4E48-9BAE-6E469FC93B90}" destId="{FC18BE71-30A4-4718-92D9-19F6EDF79A0C}" srcOrd="0" destOrd="0" presId="urn:microsoft.com/office/officeart/2005/8/layout/default#1"/>
    <dgm:cxn modelId="{37477746-43FA-4261-B4EE-1D76B566CEE3}" srcId="{5A4DFC9D-11E0-4B97-9CB8-CB29870A3A87}" destId="{2544A325-35B2-4DD5-9E7C-FA6BF05D8D51}" srcOrd="5" destOrd="0" parTransId="{BAA594F8-64A3-421B-B23E-46A3F9539157}" sibTransId="{C6EEDF51-E5C4-4A5A-B013-06480DEF4436}"/>
    <dgm:cxn modelId="{32AAAB03-8F0E-46A3-A03E-6EE4E95EB739}" type="presParOf" srcId="{FD459526-A632-4165-84F0-DD4D44069092}" destId="{4594C686-F253-4728-84C9-151C8028A3AE}" srcOrd="0" destOrd="0" presId="urn:microsoft.com/office/officeart/2005/8/layout/default#1"/>
    <dgm:cxn modelId="{EA23CF42-340D-4B66-9E29-08ABB17BE7E5}" type="presParOf" srcId="{FD459526-A632-4165-84F0-DD4D44069092}" destId="{74539D1F-B807-430C-900E-CCC66E3F54E5}" srcOrd="1" destOrd="0" presId="urn:microsoft.com/office/officeart/2005/8/layout/default#1"/>
    <dgm:cxn modelId="{3A6664EA-1C67-4F1F-9C19-F40E00AA129B}" type="presParOf" srcId="{FD459526-A632-4165-84F0-DD4D44069092}" destId="{AAE6C2CE-B907-473D-B42E-74641FA2C01B}" srcOrd="2" destOrd="0" presId="urn:microsoft.com/office/officeart/2005/8/layout/default#1"/>
    <dgm:cxn modelId="{8FA81757-445F-4D22-9B4A-5B0FCDF6D1CF}" type="presParOf" srcId="{FD459526-A632-4165-84F0-DD4D44069092}" destId="{F0517EBC-8DC0-46F5-A141-0876ABB2AF94}" srcOrd="3" destOrd="0" presId="urn:microsoft.com/office/officeart/2005/8/layout/default#1"/>
    <dgm:cxn modelId="{CAD961DD-36E4-4E35-B548-3CC2F782FB7E}" type="presParOf" srcId="{FD459526-A632-4165-84F0-DD4D44069092}" destId="{11150468-1E0C-461E-B081-3E871826CD6E}" srcOrd="4" destOrd="0" presId="urn:microsoft.com/office/officeart/2005/8/layout/default#1"/>
    <dgm:cxn modelId="{83C97DA8-67C6-4CD6-95E8-143764DA714D}" type="presParOf" srcId="{FD459526-A632-4165-84F0-DD4D44069092}" destId="{4B8C546C-B2FE-484F-9D70-59FFA5E9AAC4}" srcOrd="5" destOrd="0" presId="urn:microsoft.com/office/officeart/2005/8/layout/default#1"/>
    <dgm:cxn modelId="{9B285612-34ED-4F93-A5BA-9A38826EA2D7}" type="presParOf" srcId="{FD459526-A632-4165-84F0-DD4D44069092}" destId="{EADAD31E-CA68-4DED-84FB-90D8D4DBAECE}" srcOrd="6" destOrd="0" presId="urn:microsoft.com/office/officeart/2005/8/layout/default#1"/>
    <dgm:cxn modelId="{4BB3879D-717C-4767-BB59-F563EC8EFD35}" type="presParOf" srcId="{FD459526-A632-4165-84F0-DD4D44069092}" destId="{A979BF5D-A54F-474D-9150-B63CCCFF5452}" srcOrd="7" destOrd="0" presId="urn:microsoft.com/office/officeart/2005/8/layout/default#1"/>
    <dgm:cxn modelId="{68AC56EA-5F1F-4E28-A9CD-18D06AB56906}" type="presParOf" srcId="{FD459526-A632-4165-84F0-DD4D44069092}" destId="{BA295F3A-6E33-4693-A4E0-373D4996D66D}" srcOrd="8" destOrd="0" presId="urn:microsoft.com/office/officeart/2005/8/layout/default#1"/>
    <dgm:cxn modelId="{400A5957-EF99-4AFD-B5EE-ACFAAE27458A}" type="presParOf" srcId="{FD459526-A632-4165-84F0-DD4D44069092}" destId="{9DB4707D-D1B6-4985-84D5-AF222DADAC5F}" srcOrd="9" destOrd="0" presId="urn:microsoft.com/office/officeart/2005/8/layout/default#1"/>
    <dgm:cxn modelId="{C385990A-636E-4939-82DD-8C3B785B72B7}" type="presParOf" srcId="{FD459526-A632-4165-84F0-DD4D44069092}" destId="{38F50AC9-831D-4F84-96CD-EC61271A73DD}" srcOrd="10" destOrd="0" presId="urn:microsoft.com/office/officeart/2005/8/layout/default#1"/>
    <dgm:cxn modelId="{B9814AA9-7D37-4F58-A96C-CBD23A6517C1}" type="presParOf" srcId="{FD459526-A632-4165-84F0-DD4D44069092}" destId="{4E961102-4E39-4CDF-AB5D-D644311A25D4}" srcOrd="11" destOrd="0" presId="urn:microsoft.com/office/officeart/2005/8/layout/default#1"/>
    <dgm:cxn modelId="{35C859A4-1F54-47E4-8431-FAF43614E98E}" type="presParOf" srcId="{FD459526-A632-4165-84F0-DD4D44069092}" destId="{581D08C6-B287-4F68-8947-E6A14A005145}" srcOrd="12" destOrd="0" presId="urn:microsoft.com/office/officeart/2005/8/layout/default#1"/>
    <dgm:cxn modelId="{26905EFB-971E-46D4-8EBA-44DD9C8BE782}" type="presParOf" srcId="{FD459526-A632-4165-84F0-DD4D44069092}" destId="{498D3D3F-3BFB-4E1E-954C-F1D807A9AB9A}" srcOrd="13" destOrd="0" presId="urn:microsoft.com/office/officeart/2005/8/layout/default#1"/>
    <dgm:cxn modelId="{382157CC-4E57-42E2-87B3-81F1F7BCF15B}" type="presParOf" srcId="{FD459526-A632-4165-84F0-DD4D44069092}" destId="{38B4E769-5F4D-4AC9-AA16-740543B9CEDA}" srcOrd="14" destOrd="0" presId="urn:microsoft.com/office/officeart/2005/8/layout/default#1"/>
    <dgm:cxn modelId="{8838A1EE-C614-486F-86AB-7310A54B5D3D}" type="presParOf" srcId="{FD459526-A632-4165-84F0-DD4D44069092}" destId="{EF02E81B-75FD-4A87-9A35-0F6FB55004C4}" srcOrd="15" destOrd="0" presId="urn:microsoft.com/office/officeart/2005/8/layout/default#1"/>
    <dgm:cxn modelId="{2CE5F2D8-5223-4D3C-BA8C-B2E8091B1D31}" type="presParOf" srcId="{FD459526-A632-4165-84F0-DD4D44069092}" destId="{97AB1813-5306-47D8-8D3C-3A38D4B1BEC2}" srcOrd="16" destOrd="0" presId="urn:microsoft.com/office/officeart/2005/8/layout/default#1"/>
    <dgm:cxn modelId="{B21222E5-5219-4EA8-B30C-45D3BDFB724C}" type="presParOf" srcId="{FD459526-A632-4165-84F0-DD4D44069092}" destId="{A38CF849-1CB4-45B5-AC79-8ED2DA96DD23}" srcOrd="17" destOrd="0" presId="urn:microsoft.com/office/officeart/2005/8/layout/default#1"/>
    <dgm:cxn modelId="{1101910C-E07F-486F-A276-86486C905C51}" type="presParOf" srcId="{FD459526-A632-4165-84F0-DD4D44069092}" destId="{F1FBFE21-9DF5-4505-8D8B-6EF2CCB31FEE}" srcOrd="18" destOrd="0" presId="urn:microsoft.com/office/officeart/2005/8/layout/default#1"/>
    <dgm:cxn modelId="{B4FFC812-52FA-4515-8CF5-B16F299497C2}" type="presParOf" srcId="{FD459526-A632-4165-84F0-DD4D44069092}" destId="{A658F4B5-3950-439C-960E-6D73DCA80588}" srcOrd="19" destOrd="0" presId="urn:microsoft.com/office/officeart/2005/8/layout/default#1"/>
    <dgm:cxn modelId="{C155C97A-0D86-4183-9CB3-62269E94BD6F}" type="presParOf" srcId="{FD459526-A632-4165-84F0-DD4D44069092}" destId="{FC18BE71-30A4-4718-92D9-19F6EDF79A0C}" srcOrd="20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38652AA-D05F-4CBA-BF22-CB8D2B589463}" type="doc">
      <dgm:prSet loTypeId="urn:microsoft.com/office/officeart/2005/8/layout/vList5" loCatId="list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0A7F2887-70DD-463D-AE3B-DFAEEDAE1255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E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打开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482532-5DB4-498B-8F2E-C83AB1724378}" type="parTrans" cxnId="{5206DCEF-F3F5-4832-9A6C-7A74FE6D8F0E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08F918B-404C-41B9-87E2-C020C5B20222}" type="sibTrans" cxnId="{5206DCEF-F3F5-4832-9A6C-7A74FE6D8F0E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CD8929-A180-4F37-94AF-7B80BF1461D1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PDAT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19A3E0-97FF-4B1C-B0C1-5E4ABC700DE2}" type="parTrans" cxnId="{C227D7B6-D1EE-48A5-B03F-26401CC5365A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3063BC-A081-4F23-8825-3563B34C9CDF}" type="sibTrans" cxnId="{C227D7B6-D1EE-48A5-B03F-26401CC5365A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88003C-A88E-4A62-8B49-66931CC1FA8A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通告某一路由的信息，以及列出要撤销的多条路由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5DCAFF-77CC-4F06-BFF9-7D96418A6330}" type="parTrans" cxnId="{8C9D0781-9973-41CF-B7F8-AB4CA250B20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25BD77-1FC9-42B8-82ED-643D0ECDDE8B}" type="sibTrans" cxnId="{8C9D0781-9973-41CF-B7F8-AB4CA250B20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240A7FE-2896-41C2-AC7B-30D3AD01E67C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EPALIV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保活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AA0DA8-6C1E-4893-B42F-34824CA8AB9D}" type="parTrans" cxnId="{4B1AE50C-3DE5-49F2-A115-99FC77CF4FA2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DA2EB1-8E9C-4DE1-8BBB-CBF16C2110F8}" type="sibTrans" cxnId="{4B1AE50C-3DE5-49F2-A115-99FC77CF4FA2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123DC4-915F-4BDA-BC93-52729BBBAF6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周期性地证实邻站的连通性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74013D-6E14-457F-B31A-2C1AAF181CE9}" type="parTrans" cxnId="{86B3F606-C1F6-4609-983C-823864E63FF8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449CA4-162B-4989-B428-033AEF9DED3F}" type="sibTrans" cxnId="{86B3F606-C1F6-4609-983C-823864E63FF8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DAC1AA2-792F-497F-896C-7C1C8DE03383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TIFICATIO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通知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512ECF-28CB-4E49-8215-4F8B95499654}" type="parTrans" cxnId="{CE44A66A-7B30-4926-A15A-C489BEA4B13A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11A2D5-B33A-47C3-82B8-1E6F30324564}" type="sibTrans" cxnId="{CE44A66A-7B30-4926-A15A-C489BEA4B13A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67117D-46B6-4307-8646-19D7576F99B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发送检测到的差错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01B59CE-AB7C-45B6-BB85-25E9F2F0986C}" type="parTrans" cxnId="{A5071095-2E23-467B-8A48-4DA31B7D1CBC}">
      <dgm:prSet/>
      <dgm:spPr/>
      <dgm:t>
        <a:bodyPr/>
        <a:lstStyle/>
        <a:p>
          <a:endParaRPr lang="zh-CN" altLang="en-US"/>
        </a:p>
      </dgm:t>
    </dgm:pt>
    <dgm:pt modelId="{5F4F3B54-93BA-44C1-910B-88E02224FE77}" type="sibTrans" cxnId="{A5071095-2E23-467B-8A48-4DA31B7D1CBC}">
      <dgm:prSet/>
      <dgm:spPr/>
      <dgm:t>
        <a:bodyPr/>
        <a:lstStyle/>
        <a:p>
          <a:endParaRPr lang="zh-CN" altLang="en-US"/>
        </a:p>
      </dgm:t>
    </dgm:pt>
    <dgm:pt modelId="{73E3C8DD-196A-41B0-8634-378E41DA179C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与相邻的另一个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言者建立关系，使通信初始化。</a:t>
          </a:r>
        </a:p>
      </dgm:t>
    </dgm:pt>
    <dgm:pt modelId="{A65DEC13-B6D3-4C5C-8367-ADF99D451E41}" type="parTrans" cxnId="{60C93B62-F014-4762-B185-B729B8FA9298}">
      <dgm:prSet/>
      <dgm:spPr/>
      <dgm:t>
        <a:bodyPr/>
        <a:lstStyle/>
        <a:p>
          <a:endParaRPr lang="zh-CN" altLang="en-US"/>
        </a:p>
      </dgm:t>
    </dgm:pt>
    <dgm:pt modelId="{FD2E8EE1-67B6-4655-9488-9F10BF117BE0}" type="sibTrans" cxnId="{60C93B62-F014-4762-B185-B729B8FA9298}">
      <dgm:prSet/>
      <dgm:spPr/>
      <dgm:t>
        <a:bodyPr/>
        <a:lstStyle/>
        <a:p>
          <a:endParaRPr lang="zh-CN" altLang="en-US"/>
        </a:p>
      </dgm:t>
    </dgm:pt>
    <dgm:pt modelId="{4346A38F-ACB7-4CAC-A555-85646B54C3BA}" type="pres">
      <dgm:prSet presAssocID="{338652AA-D05F-4CBA-BF22-CB8D2B58946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7C6835-3F93-4B90-AE70-D2A8719F734D}" type="pres">
      <dgm:prSet presAssocID="{0A7F2887-70DD-463D-AE3B-DFAEEDAE1255}" presName="linNode" presStyleCnt="0"/>
      <dgm:spPr/>
    </dgm:pt>
    <dgm:pt modelId="{1B29AE30-914E-4CC2-8C2A-E24A6B3E9A29}" type="pres">
      <dgm:prSet presAssocID="{0A7F2887-70DD-463D-AE3B-DFAEEDAE1255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077CA6-D0BE-4D67-8BEA-4CC66D6F2E65}" type="pres">
      <dgm:prSet presAssocID="{0A7F2887-70DD-463D-AE3B-DFAEEDAE1255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2F713-C1C2-4046-BF8D-CB81918BFE23}" type="pres">
      <dgm:prSet presAssocID="{108F918B-404C-41B9-87E2-C020C5B20222}" presName="sp" presStyleCnt="0"/>
      <dgm:spPr/>
    </dgm:pt>
    <dgm:pt modelId="{3EE2129A-BBFF-4AD2-9804-7BD640DD88AC}" type="pres">
      <dgm:prSet presAssocID="{CDCD8929-A180-4F37-94AF-7B80BF1461D1}" presName="linNode" presStyleCnt="0"/>
      <dgm:spPr/>
    </dgm:pt>
    <dgm:pt modelId="{460C968C-C7CC-4FCE-850E-28EE5B3C9B0D}" type="pres">
      <dgm:prSet presAssocID="{CDCD8929-A180-4F37-94AF-7B80BF1461D1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13E6C3-AF36-4022-AB9A-44267779FAD2}" type="pres">
      <dgm:prSet presAssocID="{CDCD8929-A180-4F37-94AF-7B80BF1461D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B1A77A-85F6-427E-B7A0-622B26DA97EE}" type="pres">
      <dgm:prSet presAssocID="{A63063BC-A081-4F23-8825-3563B34C9CDF}" presName="sp" presStyleCnt="0"/>
      <dgm:spPr/>
    </dgm:pt>
    <dgm:pt modelId="{61F216C6-DFEE-4848-B699-58542546B984}" type="pres">
      <dgm:prSet presAssocID="{1240A7FE-2896-41C2-AC7B-30D3AD01E67C}" presName="linNode" presStyleCnt="0"/>
      <dgm:spPr/>
    </dgm:pt>
    <dgm:pt modelId="{282E0709-2334-4414-85DF-C7CC78B4AB1F}" type="pres">
      <dgm:prSet presAssocID="{1240A7FE-2896-41C2-AC7B-30D3AD01E67C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6550E8-FAB4-408A-B07E-2648999D91CD}" type="pres">
      <dgm:prSet presAssocID="{1240A7FE-2896-41C2-AC7B-30D3AD01E67C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03954D-CB74-49E1-A7C1-BE7671966CAF}" type="pres">
      <dgm:prSet presAssocID="{74DA2EB1-8E9C-4DE1-8BBB-CBF16C2110F8}" presName="sp" presStyleCnt="0"/>
      <dgm:spPr/>
    </dgm:pt>
    <dgm:pt modelId="{6C074EBC-1C1E-4268-BEAA-E07CF1377E9B}" type="pres">
      <dgm:prSet presAssocID="{ADAC1AA2-792F-497F-896C-7C1C8DE03383}" presName="linNode" presStyleCnt="0"/>
      <dgm:spPr/>
    </dgm:pt>
    <dgm:pt modelId="{D5A307E2-6045-43FA-B975-B6C9BEE0ABD7}" type="pres">
      <dgm:prSet presAssocID="{ADAC1AA2-792F-497F-896C-7C1C8DE03383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534FAB-19F9-4C7E-A4BD-E37046D39C8F}" type="pres">
      <dgm:prSet presAssocID="{ADAC1AA2-792F-497F-896C-7C1C8DE03383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B1AE50C-3DE5-49F2-A115-99FC77CF4FA2}" srcId="{338652AA-D05F-4CBA-BF22-CB8D2B589463}" destId="{1240A7FE-2896-41C2-AC7B-30D3AD01E67C}" srcOrd="2" destOrd="0" parTransId="{D1AA0DA8-6C1E-4893-B42F-34824CA8AB9D}" sibTransId="{74DA2EB1-8E9C-4DE1-8BBB-CBF16C2110F8}"/>
    <dgm:cxn modelId="{CB692904-0F96-40BE-B03E-E94F9642D1E1}" type="presOf" srcId="{0A7F2887-70DD-463D-AE3B-DFAEEDAE1255}" destId="{1B29AE30-914E-4CC2-8C2A-E24A6B3E9A29}" srcOrd="0" destOrd="0" presId="urn:microsoft.com/office/officeart/2005/8/layout/vList5"/>
    <dgm:cxn modelId="{8C9D0781-9973-41CF-B7F8-AB4CA250B204}" srcId="{CDCD8929-A180-4F37-94AF-7B80BF1461D1}" destId="{C388003C-A88E-4A62-8B49-66931CC1FA8A}" srcOrd="0" destOrd="0" parTransId="{E65DCAFF-77CC-4F06-BFF9-7D96418A6330}" sibTransId="{6B25BD77-1FC9-42B8-82ED-643D0ECDDE8B}"/>
    <dgm:cxn modelId="{7A6B2BAB-FADD-4256-B8ED-CD0D58FA2504}" type="presOf" srcId="{5B67117D-46B6-4307-8646-19D7576F99B9}" destId="{49534FAB-19F9-4C7E-A4BD-E37046D39C8F}" srcOrd="0" destOrd="0" presId="urn:microsoft.com/office/officeart/2005/8/layout/vList5"/>
    <dgm:cxn modelId="{4CD7EE98-521B-487B-ACE5-DB828638DD0C}" type="presOf" srcId="{1240A7FE-2896-41C2-AC7B-30D3AD01E67C}" destId="{282E0709-2334-4414-85DF-C7CC78B4AB1F}" srcOrd="0" destOrd="0" presId="urn:microsoft.com/office/officeart/2005/8/layout/vList5"/>
    <dgm:cxn modelId="{60C93B62-F014-4762-B185-B729B8FA9298}" srcId="{0A7F2887-70DD-463D-AE3B-DFAEEDAE1255}" destId="{73E3C8DD-196A-41B0-8634-378E41DA179C}" srcOrd="0" destOrd="0" parTransId="{A65DEC13-B6D3-4C5C-8367-ADF99D451E41}" sibTransId="{FD2E8EE1-67B6-4655-9488-9F10BF117BE0}"/>
    <dgm:cxn modelId="{62D969E6-6876-46C7-92D4-B23D7085B929}" type="presOf" srcId="{CDCD8929-A180-4F37-94AF-7B80BF1461D1}" destId="{460C968C-C7CC-4FCE-850E-28EE5B3C9B0D}" srcOrd="0" destOrd="0" presId="urn:microsoft.com/office/officeart/2005/8/layout/vList5"/>
    <dgm:cxn modelId="{86B3F606-C1F6-4609-983C-823864E63FF8}" srcId="{1240A7FE-2896-41C2-AC7B-30D3AD01E67C}" destId="{3E123DC4-915F-4BDA-BC93-52729BBBAF64}" srcOrd="0" destOrd="0" parTransId="{F774013D-6E14-457F-B31A-2C1AAF181CE9}" sibTransId="{7A449CA4-162B-4989-B428-033AEF9DED3F}"/>
    <dgm:cxn modelId="{EB18ACD5-3ED2-49C2-B2C2-50B96BE6457E}" type="presOf" srcId="{3E123DC4-915F-4BDA-BC93-52729BBBAF64}" destId="{E26550E8-FAB4-408A-B07E-2648999D91CD}" srcOrd="0" destOrd="0" presId="urn:microsoft.com/office/officeart/2005/8/layout/vList5"/>
    <dgm:cxn modelId="{69A252F8-660E-4860-A3E8-45C9CC3CFF03}" type="presOf" srcId="{73E3C8DD-196A-41B0-8634-378E41DA179C}" destId="{5C077CA6-D0BE-4D67-8BEA-4CC66D6F2E65}" srcOrd="0" destOrd="0" presId="urn:microsoft.com/office/officeart/2005/8/layout/vList5"/>
    <dgm:cxn modelId="{4666229F-BF2F-49E0-A0B4-5376892A0DB5}" type="presOf" srcId="{338652AA-D05F-4CBA-BF22-CB8D2B589463}" destId="{4346A38F-ACB7-4CAC-A555-85646B54C3BA}" srcOrd="0" destOrd="0" presId="urn:microsoft.com/office/officeart/2005/8/layout/vList5"/>
    <dgm:cxn modelId="{5206DCEF-F3F5-4832-9A6C-7A74FE6D8F0E}" srcId="{338652AA-D05F-4CBA-BF22-CB8D2B589463}" destId="{0A7F2887-70DD-463D-AE3B-DFAEEDAE1255}" srcOrd="0" destOrd="0" parTransId="{82482532-5DB4-498B-8F2E-C83AB1724378}" sibTransId="{108F918B-404C-41B9-87E2-C020C5B20222}"/>
    <dgm:cxn modelId="{A5071095-2E23-467B-8A48-4DA31B7D1CBC}" srcId="{ADAC1AA2-792F-497F-896C-7C1C8DE03383}" destId="{5B67117D-46B6-4307-8646-19D7576F99B9}" srcOrd="0" destOrd="0" parTransId="{B01B59CE-AB7C-45B6-BB85-25E9F2F0986C}" sibTransId="{5F4F3B54-93BA-44C1-910B-88E02224FE77}"/>
    <dgm:cxn modelId="{CE44A66A-7B30-4926-A15A-C489BEA4B13A}" srcId="{338652AA-D05F-4CBA-BF22-CB8D2B589463}" destId="{ADAC1AA2-792F-497F-896C-7C1C8DE03383}" srcOrd="3" destOrd="0" parTransId="{4D512ECF-28CB-4E49-8215-4F8B95499654}" sibTransId="{1C11A2D5-B33A-47C3-82B8-1E6F30324564}"/>
    <dgm:cxn modelId="{0E9AA574-1842-45BC-B1CB-24D3877DD114}" type="presOf" srcId="{C388003C-A88E-4A62-8B49-66931CC1FA8A}" destId="{2E13E6C3-AF36-4022-AB9A-44267779FAD2}" srcOrd="0" destOrd="0" presId="urn:microsoft.com/office/officeart/2005/8/layout/vList5"/>
    <dgm:cxn modelId="{C227D7B6-D1EE-48A5-B03F-26401CC5365A}" srcId="{338652AA-D05F-4CBA-BF22-CB8D2B589463}" destId="{CDCD8929-A180-4F37-94AF-7B80BF1461D1}" srcOrd="1" destOrd="0" parTransId="{EE19A3E0-97FF-4B1C-B0C1-5E4ABC700DE2}" sibTransId="{A63063BC-A081-4F23-8825-3563B34C9CDF}"/>
    <dgm:cxn modelId="{E69EA6F7-370E-4624-8E6A-872CF8D6B4D8}" type="presOf" srcId="{ADAC1AA2-792F-497F-896C-7C1C8DE03383}" destId="{D5A307E2-6045-43FA-B975-B6C9BEE0ABD7}" srcOrd="0" destOrd="0" presId="urn:microsoft.com/office/officeart/2005/8/layout/vList5"/>
    <dgm:cxn modelId="{548CD881-5736-4F63-97CC-180F67A360C3}" type="presParOf" srcId="{4346A38F-ACB7-4CAC-A555-85646B54C3BA}" destId="{F27C6835-3F93-4B90-AE70-D2A8719F734D}" srcOrd="0" destOrd="0" presId="urn:microsoft.com/office/officeart/2005/8/layout/vList5"/>
    <dgm:cxn modelId="{EB1423B9-CAF8-48BC-A55B-64F77841762E}" type="presParOf" srcId="{F27C6835-3F93-4B90-AE70-D2A8719F734D}" destId="{1B29AE30-914E-4CC2-8C2A-E24A6B3E9A29}" srcOrd="0" destOrd="0" presId="urn:microsoft.com/office/officeart/2005/8/layout/vList5"/>
    <dgm:cxn modelId="{D5EED420-9F6D-456E-BC59-E9F25D29A400}" type="presParOf" srcId="{F27C6835-3F93-4B90-AE70-D2A8719F734D}" destId="{5C077CA6-D0BE-4D67-8BEA-4CC66D6F2E65}" srcOrd="1" destOrd="0" presId="urn:microsoft.com/office/officeart/2005/8/layout/vList5"/>
    <dgm:cxn modelId="{02EA09E5-59A8-468A-8CB5-931DF7D0F632}" type="presParOf" srcId="{4346A38F-ACB7-4CAC-A555-85646B54C3BA}" destId="{E1A2F713-C1C2-4046-BF8D-CB81918BFE23}" srcOrd="1" destOrd="0" presId="urn:microsoft.com/office/officeart/2005/8/layout/vList5"/>
    <dgm:cxn modelId="{38922AA4-C0E8-4070-910A-661769CE80AE}" type="presParOf" srcId="{4346A38F-ACB7-4CAC-A555-85646B54C3BA}" destId="{3EE2129A-BBFF-4AD2-9804-7BD640DD88AC}" srcOrd="2" destOrd="0" presId="urn:microsoft.com/office/officeart/2005/8/layout/vList5"/>
    <dgm:cxn modelId="{0C4EDAA0-21D3-4EA5-89E5-53F5261503F4}" type="presParOf" srcId="{3EE2129A-BBFF-4AD2-9804-7BD640DD88AC}" destId="{460C968C-C7CC-4FCE-850E-28EE5B3C9B0D}" srcOrd="0" destOrd="0" presId="urn:microsoft.com/office/officeart/2005/8/layout/vList5"/>
    <dgm:cxn modelId="{C9C942D6-81A4-422D-8120-149F167ED7C3}" type="presParOf" srcId="{3EE2129A-BBFF-4AD2-9804-7BD640DD88AC}" destId="{2E13E6C3-AF36-4022-AB9A-44267779FAD2}" srcOrd="1" destOrd="0" presId="urn:microsoft.com/office/officeart/2005/8/layout/vList5"/>
    <dgm:cxn modelId="{172A356B-7D55-4D6C-B2DA-6AEA4C67F561}" type="presParOf" srcId="{4346A38F-ACB7-4CAC-A555-85646B54C3BA}" destId="{4FB1A77A-85F6-427E-B7A0-622B26DA97EE}" srcOrd="3" destOrd="0" presId="urn:microsoft.com/office/officeart/2005/8/layout/vList5"/>
    <dgm:cxn modelId="{8044EA82-8AC3-4DA1-8F5F-EBCBE3E5DA45}" type="presParOf" srcId="{4346A38F-ACB7-4CAC-A555-85646B54C3BA}" destId="{61F216C6-DFEE-4848-B699-58542546B984}" srcOrd="4" destOrd="0" presId="urn:microsoft.com/office/officeart/2005/8/layout/vList5"/>
    <dgm:cxn modelId="{AA72E5B7-ABB9-44F7-AE09-325DB764E9C4}" type="presParOf" srcId="{61F216C6-DFEE-4848-B699-58542546B984}" destId="{282E0709-2334-4414-85DF-C7CC78B4AB1F}" srcOrd="0" destOrd="0" presId="urn:microsoft.com/office/officeart/2005/8/layout/vList5"/>
    <dgm:cxn modelId="{52B4EC2F-1B61-43DA-A0ED-8DE4606A3C56}" type="presParOf" srcId="{61F216C6-DFEE-4848-B699-58542546B984}" destId="{E26550E8-FAB4-408A-B07E-2648999D91CD}" srcOrd="1" destOrd="0" presId="urn:microsoft.com/office/officeart/2005/8/layout/vList5"/>
    <dgm:cxn modelId="{CFC74E90-B29C-41BC-B8B8-80F87E9CE0F3}" type="presParOf" srcId="{4346A38F-ACB7-4CAC-A555-85646B54C3BA}" destId="{4303954D-CB74-49E1-A7C1-BE7671966CAF}" srcOrd="5" destOrd="0" presId="urn:microsoft.com/office/officeart/2005/8/layout/vList5"/>
    <dgm:cxn modelId="{5C41BE3A-4351-4B49-B88D-72AA9EA6EC56}" type="presParOf" srcId="{4346A38F-ACB7-4CAC-A555-85646B54C3BA}" destId="{6C074EBC-1C1E-4268-BEAA-E07CF1377E9B}" srcOrd="6" destOrd="0" presId="urn:microsoft.com/office/officeart/2005/8/layout/vList5"/>
    <dgm:cxn modelId="{9CC4A486-05F0-4010-AA37-C641D75B2366}" type="presParOf" srcId="{6C074EBC-1C1E-4268-BEAA-E07CF1377E9B}" destId="{D5A307E2-6045-43FA-B975-B6C9BEE0ABD7}" srcOrd="0" destOrd="0" presId="urn:microsoft.com/office/officeart/2005/8/layout/vList5"/>
    <dgm:cxn modelId="{BFE4E23E-7AD7-4140-A8B5-FA5793EA74D3}" type="presParOf" srcId="{6C074EBC-1C1E-4268-BEAA-E07CF1377E9B}" destId="{49534FAB-19F9-4C7E-A4BD-E37046D39C8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BC21050E-147F-489A-A7FD-460FB797C877}" type="doc">
      <dgm:prSet loTypeId="urn:microsoft.com/office/officeart/2005/8/layout/vList3#1" loCatId="list" qsTypeId="urn:microsoft.com/office/officeart/2005/8/quickstyle/simple1" qsCatId="simple" csTypeId="urn:microsoft.com/office/officeart/2005/8/colors/colorful1#8" csCatId="colorful" phldr="1"/>
      <dgm:spPr/>
    </dgm:pt>
    <dgm:pt modelId="{72123855-C7C2-4715-833A-643B0141CF2B}">
      <dgm:prSet phldrT="[文本]" custT="1"/>
      <dgm:spPr/>
      <dgm:t>
        <a:bodyPr/>
        <a:lstStyle/>
        <a:p>
          <a:pPr algn="l"/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方法不受限制，由网络管理员来控制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12E30-3EA0-4797-A33C-A5797E53E130}" type="parTrans" cxnId="{1F3ACD60-0149-4B8F-A90C-BDDB34630995}">
      <dgm:prSet/>
      <dgm:spPr/>
      <dgm:t>
        <a:bodyPr/>
        <a:lstStyle/>
        <a:p>
          <a:pPr algn="l"/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EAAC225-00D2-467F-90A9-343FAE4B171E}" type="sibTrans" cxnId="{1F3ACD60-0149-4B8F-A90C-BDDB34630995}">
      <dgm:prSet/>
      <dgm:spPr/>
      <dgm:t>
        <a:bodyPr/>
        <a:lstStyle/>
        <a:p>
          <a:pPr algn="l"/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A4C5F6-314A-4936-ADC5-2168787225BA}">
      <dgm:prSet phldrT="[文本]" custT="1"/>
      <dgm:spPr/>
      <dgm:t>
        <a:bodyPr/>
        <a:lstStyle/>
        <a:p>
          <a:pPr algn="l"/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入口节点并不是给每一个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指派一个不同的标签，而是将属于同样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都指派同样的标签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7A193A-8D76-4CFD-94A5-95F09FA1A387}" type="parTrans" cxnId="{DB6ADD2E-4175-41EA-9F19-1420DDC4FE24}">
      <dgm:prSet/>
      <dgm:spPr/>
      <dgm:t>
        <a:bodyPr/>
        <a:lstStyle/>
        <a:p>
          <a:pPr algn="l"/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459D600-7DE3-44AF-8ED5-5B9FAB851A17}" type="sibTrans" cxnId="{DB6ADD2E-4175-41EA-9F19-1420DDC4FE24}">
      <dgm:prSet/>
      <dgm:spPr/>
      <dgm:t>
        <a:bodyPr/>
        <a:lstStyle/>
        <a:p>
          <a:pPr algn="l"/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F41222E-4FA5-4BEB-A9EB-D1EE924C0B5A}">
      <dgm:prSet phldrT="[文本]" custT="1"/>
      <dgm:spPr/>
      <dgm:t>
        <a:bodyPr/>
        <a:lstStyle/>
        <a:p>
          <a:pPr algn="l"/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和标签是一一对应的关系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352C99-6380-401A-B47B-173B5614AA1A}" type="parTrans" cxnId="{F4FB8D51-2C66-4983-A5AC-FDAF2399B53E}">
      <dgm:prSet/>
      <dgm:spPr/>
      <dgm:t>
        <a:bodyPr/>
        <a:lstStyle/>
        <a:p>
          <a:pPr algn="l"/>
          <a:endParaRPr lang="zh-CN" altLang="en-US"/>
        </a:p>
      </dgm:t>
    </dgm:pt>
    <dgm:pt modelId="{A1182F91-69BE-44CA-B9BC-8D9EEF59921F}" type="sibTrans" cxnId="{F4FB8D51-2C66-4983-A5AC-FDAF2399B53E}">
      <dgm:prSet/>
      <dgm:spPr/>
      <dgm:t>
        <a:bodyPr/>
        <a:lstStyle/>
        <a:p>
          <a:pPr algn="l"/>
          <a:endParaRPr lang="zh-CN" altLang="en-US"/>
        </a:p>
      </dgm:t>
    </dgm:pt>
    <dgm:pt modelId="{E52050CE-66B8-4300-ACB0-BB50B3E00040}" type="pres">
      <dgm:prSet presAssocID="{BC21050E-147F-489A-A7FD-460FB797C877}" presName="linearFlow" presStyleCnt="0">
        <dgm:presLayoutVars>
          <dgm:dir/>
          <dgm:resizeHandles val="exact"/>
        </dgm:presLayoutVars>
      </dgm:prSet>
      <dgm:spPr/>
    </dgm:pt>
    <dgm:pt modelId="{DDBE1894-9F24-459B-B087-5C7187620755}" type="pres">
      <dgm:prSet presAssocID="{72123855-C7C2-4715-833A-643B0141CF2B}" presName="composite" presStyleCnt="0"/>
      <dgm:spPr/>
    </dgm:pt>
    <dgm:pt modelId="{F63A45BE-87F8-4243-8A28-A9B96E270ED4}" type="pres">
      <dgm:prSet presAssocID="{72123855-C7C2-4715-833A-643B0141CF2B}" presName="imgShp" presStyleLbl="fgImgPlace1" presStyleIdx="0" presStyleCnt="3"/>
      <dgm:spPr/>
    </dgm:pt>
    <dgm:pt modelId="{46CEFA23-1767-4D57-91F8-8F65E8ACFD37}" type="pres">
      <dgm:prSet presAssocID="{72123855-C7C2-4715-833A-643B0141CF2B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18E8D0-7087-4263-8D76-3FA664047E00}" type="pres">
      <dgm:prSet presAssocID="{4EAAC225-00D2-467F-90A9-343FAE4B171E}" presName="spacing" presStyleCnt="0"/>
      <dgm:spPr/>
    </dgm:pt>
    <dgm:pt modelId="{2FC35DD1-E357-457C-8C57-992751F026A0}" type="pres">
      <dgm:prSet presAssocID="{59A4C5F6-314A-4936-ADC5-2168787225BA}" presName="composite" presStyleCnt="0"/>
      <dgm:spPr/>
    </dgm:pt>
    <dgm:pt modelId="{FCC1DF99-0F26-4341-896E-169B093FC04C}" type="pres">
      <dgm:prSet presAssocID="{59A4C5F6-314A-4936-ADC5-2168787225BA}" presName="imgShp" presStyleLbl="fgImgPlace1" presStyleIdx="1" presStyleCnt="3"/>
      <dgm:spPr/>
    </dgm:pt>
    <dgm:pt modelId="{88C0456F-D6DF-4746-9CD6-A09A4CCC1C0D}" type="pres">
      <dgm:prSet presAssocID="{59A4C5F6-314A-4936-ADC5-2168787225BA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89DDAE-D3FF-4105-BFE3-6F3E93B2F5B1}" type="pres">
      <dgm:prSet presAssocID="{3459D600-7DE3-44AF-8ED5-5B9FAB851A17}" presName="spacing" presStyleCnt="0"/>
      <dgm:spPr/>
    </dgm:pt>
    <dgm:pt modelId="{E6CD1C43-A5BA-4EA1-AE6E-81A125F735B7}" type="pres">
      <dgm:prSet presAssocID="{6F41222E-4FA5-4BEB-A9EB-D1EE924C0B5A}" presName="composite" presStyleCnt="0"/>
      <dgm:spPr/>
    </dgm:pt>
    <dgm:pt modelId="{6B868C05-F9BC-41B1-B7D8-606E2302DF2B}" type="pres">
      <dgm:prSet presAssocID="{6F41222E-4FA5-4BEB-A9EB-D1EE924C0B5A}" presName="imgShp" presStyleLbl="fgImgPlace1" presStyleIdx="2" presStyleCnt="3"/>
      <dgm:spPr/>
    </dgm:pt>
    <dgm:pt modelId="{7B8D19E8-A42A-42E7-B42A-280A0B9EB13B}" type="pres">
      <dgm:prSet presAssocID="{6F41222E-4FA5-4BEB-A9EB-D1EE924C0B5A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4FB8D51-2C66-4983-A5AC-FDAF2399B53E}" srcId="{BC21050E-147F-489A-A7FD-460FB797C877}" destId="{6F41222E-4FA5-4BEB-A9EB-D1EE924C0B5A}" srcOrd="2" destOrd="0" parTransId="{C8352C99-6380-401A-B47B-173B5614AA1A}" sibTransId="{A1182F91-69BE-44CA-B9BC-8D9EEF59921F}"/>
    <dgm:cxn modelId="{1F3ACD60-0149-4B8F-A90C-BDDB34630995}" srcId="{BC21050E-147F-489A-A7FD-460FB797C877}" destId="{72123855-C7C2-4715-833A-643B0141CF2B}" srcOrd="0" destOrd="0" parTransId="{EFB12E30-3EA0-4797-A33C-A5797E53E130}" sibTransId="{4EAAC225-00D2-467F-90A9-343FAE4B171E}"/>
    <dgm:cxn modelId="{2A72386F-7C02-4735-850B-9F5F6E8C39E4}" type="presOf" srcId="{6F41222E-4FA5-4BEB-A9EB-D1EE924C0B5A}" destId="{7B8D19E8-A42A-42E7-B42A-280A0B9EB13B}" srcOrd="0" destOrd="0" presId="urn:microsoft.com/office/officeart/2005/8/layout/vList3#1"/>
    <dgm:cxn modelId="{AB83A0D0-03B3-42E5-B86A-E8480837EF1E}" type="presOf" srcId="{BC21050E-147F-489A-A7FD-460FB797C877}" destId="{E52050CE-66B8-4300-ACB0-BB50B3E00040}" srcOrd="0" destOrd="0" presId="urn:microsoft.com/office/officeart/2005/8/layout/vList3#1"/>
    <dgm:cxn modelId="{3E2AAAE9-7A13-4C1F-B2E0-E516B13D67EF}" type="presOf" srcId="{72123855-C7C2-4715-833A-643B0141CF2B}" destId="{46CEFA23-1767-4D57-91F8-8F65E8ACFD37}" srcOrd="0" destOrd="0" presId="urn:microsoft.com/office/officeart/2005/8/layout/vList3#1"/>
    <dgm:cxn modelId="{DB6ADD2E-4175-41EA-9F19-1420DDC4FE24}" srcId="{BC21050E-147F-489A-A7FD-460FB797C877}" destId="{59A4C5F6-314A-4936-ADC5-2168787225BA}" srcOrd="1" destOrd="0" parTransId="{617A193A-8D76-4CFD-94A5-95F09FA1A387}" sibTransId="{3459D600-7DE3-44AF-8ED5-5B9FAB851A17}"/>
    <dgm:cxn modelId="{E6B9DDFA-EC6E-4F1B-9579-C70C0741CBC7}" type="presOf" srcId="{59A4C5F6-314A-4936-ADC5-2168787225BA}" destId="{88C0456F-D6DF-4746-9CD6-A09A4CCC1C0D}" srcOrd="0" destOrd="0" presId="urn:microsoft.com/office/officeart/2005/8/layout/vList3#1"/>
    <dgm:cxn modelId="{C203B13B-5178-4505-BE6D-1A9D375A9E74}" type="presParOf" srcId="{E52050CE-66B8-4300-ACB0-BB50B3E00040}" destId="{DDBE1894-9F24-459B-B087-5C7187620755}" srcOrd="0" destOrd="0" presId="urn:microsoft.com/office/officeart/2005/8/layout/vList3#1"/>
    <dgm:cxn modelId="{C1E91C9E-8ABD-45CF-ADB3-5653F728FAA5}" type="presParOf" srcId="{DDBE1894-9F24-459B-B087-5C7187620755}" destId="{F63A45BE-87F8-4243-8A28-A9B96E270ED4}" srcOrd="0" destOrd="0" presId="urn:microsoft.com/office/officeart/2005/8/layout/vList3#1"/>
    <dgm:cxn modelId="{B75F0A94-501E-46A2-ABB8-24FF15E75920}" type="presParOf" srcId="{DDBE1894-9F24-459B-B087-5C7187620755}" destId="{46CEFA23-1767-4D57-91F8-8F65E8ACFD37}" srcOrd="1" destOrd="0" presId="urn:microsoft.com/office/officeart/2005/8/layout/vList3#1"/>
    <dgm:cxn modelId="{E3051684-0B7C-4745-AC6A-095AAF4327E5}" type="presParOf" srcId="{E52050CE-66B8-4300-ACB0-BB50B3E00040}" destId="{C318E8D0-7087-4263-8D76-3FA664047E00}" srcOrd="1" destOrd="0" presId="urn:microsoft.com/office/officeart/2005/8/layout/vList3#1"/>
    <dgm:cxn modelId="{E25278FD-732D-4B2F-AF3E-1DE6122C96F1}" type="presParOf" srcId="{E52050CE-66B8-4300-ACB0-BB50B3E00040}" destId="{2FC35DD1-E357-457C-8C57-992751F026A0}" srcOrd="2" destOrd="0" presId="urn:microsoft.com/office/officeart/2005/8/layout/vList3#1"/>
    <dgm:cxn modelId="{B329EAC2-ECC3-406F-BE56-92A12EC808F1}" type="presParOf" srcId="{2FC35DD1-E357-457C-8C57-992751F026A0}" destId="{FCC1DF99-0F26-4341-896E-169B093FC04C}" srcOrd="0" destOrd="0" presId="urn:microsoft.com/office/officeart/2005/8/layout/vList3#1"/>
    <dgm:cxn modelId="{2AB4170D-0E4D-4D54-9DD5-04663508FF29}" type="presParOf" srcId="{2FC35DD1-E357-457C-8C57-992751F026A0}" destId="{88C0456F-D6DF-4746-9CD6-A09A4CCC1C0D}" srcOrd="1" destOrd="0" presId="urn:microsoft.com/office/officeart/2005/8/layout/vList3#1"/>
    <dgm:cxn modelId="{4C428128-76DD-4219-A5FB-9B908ED0180B}" type="presParOf" srcId="{E52050CE-66B8-4300-ACB0-BB50B3E00040}" destId="{5489DDAE-D3FF-4105-BFE3-6F3E93B2F5B1}" srcOrd="3" destOrd="0" presId="urn:microsoft.com/office/officeart/2005/8/layout/vList3#1"/>
    <dgm:cxn modelId="{0C96A5DD-6414-485C-B326-E5278700AE57}" type="presParOf" srcId="{E52050CE-66B8-4300-ACB0-BB50B3E00040}" destId="{E6CD1C43-A5BA-4EA1-AE6E-81A125F735B7}" srcOrd="4" destOrd="0" presId="urn:microsoft.com/office/officeart/2005/8/layout/vList3#1"/>
    <dgm:cxn modelId="{4E58E781-7248-4BD6-B0EE-A3E9D8646EAB}" type="presParOf" srcId="{E6CD1C43-A5BA-4EA1-AE6E-81A125F735B7}" destId="{6B868C05-F9BC-41B1-B7D8-606E2302DF2B}" srcOrd="0" destOrd="0" presId="urn:microsoft.com/office/officeart/2005/8/layout/vList3#1"/>
    <dgm:cxn modelId="{5A1F4C69-B884-44E0-94D1-29333AEA80A5}" type="presParOf" srcId="{E6CD1C43-A5BA-4EA1-AE6E-81A125F735B7}" destId="{7B8D19E8-A42A-42E7-B42A-280A0B9EB13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07CF620-754C-42AA-B6D7-6E532B46496D}" type="doc">
      <dgm:prSet loTypeId="urn:microsoft.com/office/officeart/2005/8/layout/list1" loCatId="list" qsTypeId="urn:microsoft.com/office/officeart/2005/8/quickstyle/simple1" qsCatId="simple" csTypeId="urn:microsoft.com/office/officeart/2005/8/colors/colorful1#9" csCatId="colorful" phldr="1"/>
      <dgm:spPr/>
      <dgm:t>
        <a:bodyPr/>
        <a:lstStyle/>
        <a:p>
          <a:endParaRPr lang="zh-CN" altLang="en-US"/>
        </a:p>
      </dgm:t>
    </dgm:pt>
    <dgm:pt modelId="{E2D531EB-AB54-494E-9C1E-4C30D2113C22}">
      <dgm:prSet phldrT="[文本]" custT="1"/>
      <dgm:spPr/>
      <dgm:t>
        <a:bodyPr/>
        <a:lstStyle/>
        <a:p>
          <a:r>
            <a:rPr lang="en-US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SDN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246D6D-5FC4-4574-ADA4-F9DF70A01C22}" type="parTrans" cxnId="{3D990FE7-B784-4266-9459-DD4F755F3900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6EA74CD-3BAB-4DA8-B288-8D367F33563E}" type="sibTrans" cxnId="{3D990FE7-B784-4266-9459-DD4F755F3900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EA250F-A938-4832-8A35-1F6531FC8D25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个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体系结构，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种设计、构建和管理网络的新方法或新概念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5D1AA7-0014-42D1-AB55-0512522635CF}" type="parTrans" cxnId="{F51027CC-FC97-496C-82EF-F10BDC823C37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F3824E0-260D-44AF-A6A0-AF20B4EAB600}" type="sibTrans" cxnId="{F51027CC-FC97-496C-82EF-F10BDC823C37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3C5C89E-14AA-4071-98C1-AD449E0D1A5F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核心思想把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r>
            <a:rPr lang="zh-CN" altLang="en-US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和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分离，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而让控制层面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利用软件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控制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中的许多设备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1EB9A4-3860-4C75-B5FA-C5A625F7D484}" type="parTrans" cxnId="{46A21861-9C4D-4EBB-BE53-C88A9997E30D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B8AFC6-C448-4A2D-8799-F021A978A537}" type="sibTrans" cxnId="{46A21861-9C4D-4EBB-BE53-C88A9997E30D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A16250-CD1E-4D72-BB65-F717DC30B48F}">
      <dgm:prSet phldrT="[文本]" custT="1"/>
      <dgm:spPr/>
      <dgm:t>
        <a:bodyPr/>
        <a:lstStyle/>
        <a:p>
          <a:r>
            <a:rPr lang="en-US" altLang="zh-CN" sz="1800" b="1" dirty="0" err="1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endParaRPr lang="zh-CN" altLang="en-US" sz="1800" b="1" dirty="0">
            <a:solidFill>
              <a:srgbClr val="0000CC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3331E7-A551-4472-847B-BA00CA0EB852}" type="parTrans" cxnId="{8E2021C0-CD78-4050-9460-52A1436A3A4F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0F3F05-CD84-4A1B-BDC4-701D75C6400A}" type="sibTrans" cxnId="{8E2021C0-CD78-4050-9460-52A1436A3A4F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4E32E3-7489-4BE5-BE96-0A66B49F7C7C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种网络通信协议，应用于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 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体系结构中控制层面和数据层面之间的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通信。</a:t>
          </a:r>
          <a:endParaRPr lang="zh-CN" altLang="en-US" sz="1400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4A66DC3-6A24-4808-9C58-6D992E1C3957}" type="parTrans" cxnId="{03DB05EC-4D94-4E20-A89D-485856CEDD61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0CEC0CF-DDBB-4731-8B03-66D0B2C76B1F}" type="sibTrans" cxnId="{03DB05EC-4D94-4E20-A89D-485856CEDD61}">
      <dgm:prSet/>
      <dgm:spPr/>
      <dgm:t>
        <a:bodyPr/>
        <a:lstStyle/>
        <a:p>
          <a:endParaRPr lang="zh-CN" altLang="en-US" sz="14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E228D1-650D-492F-9CFA-149583110835}">
      <dgm:prSet custT="1"/>
      <dgm:spPr/>
      <dgm:t>
        <a:bodyPr/>
        <a:lstStyle/>
        <a:p>
          <a:pPr>
            <a:spcAft>
              <a:spcPts val="0"/>
            </a:spcAft>
          </a:pPr>
          <a:r>
            <a:rPr lang="en-US" altLang="en-US" sz="1400" b="1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引入了“流表”的概念，转发器通过流表来指导数据包的转发。控制器正是通过</a:t>
          </a:r>
          <a:r>
            <a:rPr lang="en-US" altLang="en-US" sz="1400" b="1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提供的接口在转发器上部署相应的流表，从而实现对转发平面的控制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0A9A1B-188D-4195-805A-CA5EDEE1088D}" type="parTrans" cxnId="{E5EB32B7-1F72-49E1-BD4C-A7A32B148827}">
      <dgm:prSet/>
      <dgm:spPr/>
      <dgm:t>
        <a:bodyPr/>
        <a:lstStyle/>
        <a:p>
          <a:endParaRPr lang="zh-CN" altLang="en-US" sz="1400"/>
        </a:p>
      </dgm:t>
    </dgm:pt>
    <dgm:pt modelId="{D02ACEFA-FB25-4555-9831-CFBE994CDECF}" type="sibTrans" cxnId="{E5EB32B7-1F72-49E1-BD4C-A7A32B148827}">
      <dgm:prSet/>
      <dgm:spPr/>
      <dgm:t>
        <a:bodyPr/>
        <a:lstStyle/>
        <a:p>
          <a:endParaRPr lang="zh-CN" altLang="en-US" sz="1400"/>
        </a:p>
      </dgm:t>
    </dgm:pt>
    <dgm:pt modelId="{F3B5F212-4DC3-49A6-A050-132FF7B50466}">
      <dgm:prSet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逻辑上是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集中式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、</a:t>
          </a:r>
          <a:r>
            <a:rPr lang="zh-CN" altLang="en-US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流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A26118C-98CD-4C73-BAEF-CB97F2569B5E}" type="sibTrans" cxnId="{B9E6440F-B9D8-497D-A6B6-C2745C1ED892}">
      <dgm:prSet/>
      <dgm:spPr/>
      <dgm:t>
        <a:bodyPr/>
        <a:lstStyle/>
        <a:p>
          <a:endParaRPr lang="zh-CN" altLang="en-US" sz="1400"/>
        </a:p>
      </dgm:t>
    </dgm:pt>
    <dgm:pt modelId="{91B47B97-5167-4999-902E-79E2079E222C}" type="parTrans" cxnId="{B9E6440F-B9D8-497D-A6B6-C2745C1ED892}">
      <dgm:prSet/>
      <dgm:spPr/>
      <dgm:t>
        <a:bodyPr/>
        <a:lstStyle/>
        <a:p>
          <a:endParaRPr lang="zh-CN" altLang="en-US" sz="1400"/>
        </a:p>
      </dgm:t>
    </dgm:pt>
    <dgm:pt modelId="{AFB7E455-428C-4A0F-992C-629F9DA528A4}" type="pres">
      <dgm:prSet presAssocID="{507CF620-754C-42AA-B6D7-6E532B46496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46C9B-7934-49C2-90CF-686CD588AD24}" type="pres">
      <dgm:prSet presAssocID="{E2D531EB-AB54-494E-9C1E-4C30D2113C22}" presName="parentLin" presStyleCnt="0"/>
      <dgm:spPr/>
    </dgm:pt>
    <dgm:pt modelId="{3532B21B-9813-41B4-9683-FF842EF22363}" type="pres">
      <dgm:prSet presAssocID="{E2D531EB-AB54-494E-9C1E-4C30D2113C22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08B5982C-5C29-4138-B12D-B1193F279CC1}" type="pres">
      <dgm:prSet presAssocID="{E2D531EB-AB54-494E-9C1E-4C30D2113C22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FE3960-E739-4C8C-BB91-934C55FB02C1}" type="pres">
      <dgm:prSet presAssocID="{E2D531EB-AB54-494E-9C1E-4C30D2113C22}" presName="negativeSpace" presStyleCnt="0"/>
      <dgm:spPr/>
    </dgm:pt>
    <dgm:pt modelId="{59A3D657-23B2-4553-AB55-365AF4AD92FC}" type="pres">
      <dgm:prSet presAssocID="{E2D531EB-AB54-494E-9C1E-4C30D2113C22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6BEC27-1E1E-441A-86C6-71C70AD619AE}" type="pres">
      <dgm:prSet presAssocID="{56EA74CD-3BAB-4DA8-B288-8D367F33563E}" presName="spaceBetweenRectangles" presStyleCnt="0"/>
      <dgm:spPr/>
    </dgm:pt>
    <dgm:pt modelId="{44061F98-C3D6-44C6-91CD-5583301AB560}" type="pres">
      <dgm:prSet presAssocID="{DAA16250-CD1E-4D72-BB65-F717DC30B48F}" presName="parentLin" presStyleCnt="0"/>
      <dgm:spPr/>
    </dgm:pt>
    <dgm:pt modelId="{5E0995F6-5D0E-466D-8876-7344AA812E34}" type="pres">
      <dgm:prSet presAssocID="{DAA16250-CD1E-4D72-BB65-F717DC30B48F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35AC4BD2-1828-4C40-9426-ADEA8908391D}" type="pres">
      <dgm:prSet presAssocID="{DAA16250-CD1E-4D72-BB65-F717DC30B48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104255-B2A2-46DD-9C0E-385FD72891D3}" type="pres">
      <dgm:prSet presAssocID="{DAA16250-CD1E-4D72-BB65-F717DC30B48F}" presName="negativeSpace" presStyleCnt="0"/>
      <dgm:spPr/>
    </dgm:pt>
    <dgm:pt modelId="{6DBB5C1B-B5D3-489B-9520-25CF774BF611}" type="pres">
      <dgm:prSet presAssocID="{DAA16250-CD1E-4D72-BB65-F717DC30B48F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5112D60-FCEF-4A6B-898C-81DF670D99D3}" type="presOf" srcId="{C64E32E3-7489-4BE5-BE96-0A66B49F7C7C}" destId="{6DBB5C1B-B5D3-489B-9520-25CF774BF611}" srcOrd="0" destOrd="0" presId="urn:microsoft.com/office/officeart/2005/8/layout/list1"/>
    <dgm:cxn modelId="{6A825066-EC95-48B5-93E0-4891291DE14F}" type="presOf" srcId="{DAA16250-CD1E-4D72-BB65-F717DC30B48F}" destId="{35AC4BD2-1828-4C40-9426-ADEA8908391D}" srcOrd="1" destOrd="0" presId="urn:microsoft.com/office/officeart/2005/8/layout/list1"/>
    <dgm:cxn modelId="{AF2C3A8A-234A-4580-A3A4-B75A436B1397}" type="presOf" srcId="{E2D531EB-AB54-494E-9C1E-4C30D2113C22}" destId="{3532B21B-9813-41B4-9683-FF842EF22363}" srcOrd="0" destOrd="0" presId="urn:microsoft.com/office/officeart/2005/8/layout/list1"/>
    <dgm:cxn modelId="{03DB05EC-4D94-4E20-A89D-485856CEDD61}" srcId="{DAA16250-CD1E-4D72-BB65-F717DC30B48F}" destId="{C64E32E3-7489-4BE5-BE96-0A66B49F7C7C}" srcOrd="0" destOrd="0" parTransId="{14A66DC3-6A24-4808-9C58-6D992E1C3957}" sibTransId="{70CEC0CF-DDBB-4731-8B03-66D0B2C76B1F}"/>
    <dgm:cxn modelId="{D466629A-CCF5-40B6-905B-D359772974E3}" type="presOf" srcId="{BCEA250F-A938-4832-8A35-1F6531FC8D25}" destId="{59A3D657-23B2-4553-AB55-365AF4AD92FC}" srcOrd="0" destOrd="0" presId="urn:microsoft.com/office/officeart/2005/8/layout/list1"/>
    <dgm:cxn modelId="{0B0DA9FC-0CD9-4A96-A10A-EAEF241801FE}" type="presOf" srcId="{F3B5F212-4DC3-49A6-A050-132FF7B50466}" destId="{6DBB5C1B-B5D3-489B-9520-25CF774BF611}" srcOrd="0" destOrd="2" presId="urn:microsoft.com/office/officeart/2005/8/layout/list1"/>
    <dgm:cxn modelId="{B9E6440F-B9D8-497D-A6B6-C2745C1ED892}" srcId="{DAA16250-CD1E-4D72-BB65-F717DC30B48F}" destId="{F3B5F212-4DC3-49A6-A050-132FF7B50466}" srcOrd="2" destOrd="0" parTransId="{91B47B97-5167-4999-902E-79E2079E222C}" sibTransId="{EA26118C-98CD-4C73-BAEF-CB97F2569B5E}"/>
    <dgm:cxn modelId="{46A21861-9C4D-4EBB-BE53-C88A9997E30D}" srcId="{E2D531EB-AB54-494E-9C1E-4C30D2113C22}" destId="{93C5C89E-14AA-4071-98C1-AD449E0D1A5F}" srcOrd="1" destOrd="0" parTransId="{391EB9A4-3860-4C75-B5FA-C5A625F7D484}" sibTransId="{22B8AFC6-C448-4A2D-8799-F021A978A537}"/>
    <dgm:cxn modelId="{E5EB32B7-1F72-49E1-BD4C-A7A32B148827}" srcId="{DAA16250-CD1E-4D72-BB65-F717DC30B48F}" destId="{BAE228D1-650D-492F-9CFA-149583110835}" srcOrd="1" destOrd="0" parTransId="{830A9A1B-188D-4195-805A-CA5EDEE1088D}" sibTransId="{D02ACEFA-FB25-4555-9831-CFBE994CDECF}"/>
    <dgm:cxn modelId="{C5CFE188-6DB5-480D-A87D-9D9FF73C082C}" type="presOf" srcId="{BAE228D1-650D-492F-9CFA-149583110835}" destId="{6DBB5C1B-B5D3-489B-9520-25CF774BF611}" srcOrd="0" destOrd="1" presId="urn:microsoft.com/office/officeart/2005/8/layout/list1"/>
    <dgm:cxn modelId="{8E2021C0-CD78-4050-9460-52A1436A3A4F}" srcId="{507CF620-754C-42AA-B6D7-6E532B46496D}" destId="{DAA16250-CD1E-4D72-BB65-F717DC30B48F}" srcOrd="1" destOrd="0" parTransId="{EC3331E7-A551-4472-847B-BA00CA0EB852}" sibTransId="{E10F3F05-CD84-4A1B-BDC4-701D75C6400A}"/>
    <dgm:cxn modelId="{5F9A4C67-D08B-4F85-810B-EB9EEE0D0BC2}" type="presOf" srcId="{E2D531EB-AB54-494E-9C1E-4C30D2113C22}" destId="{08B5982C-5C29-4138-B12D-B1193F279CC1}" srcOrd="1" destOrd="0" presId="urn:microsoft.com/office/officeart/2005/8/layout/list1"/>
    <dgm:cxn modelId="{3D990FE7-B784-4266-9459-DD4F755F3900}" srcId="{507CF620-754C-42AA-B6D7-6E532B46496D}" destId="{E2D531EB-AB54-494E-9C1E-4C30D2113C22}" srcOrd="0" destOrd="0" parTransId="{BE246D6D-5FC4-4574-ADA4-F9DF70A01C22}" sibTransId="{56EA74CD-3BAB-4DA8-B288-8D367F33563E}"/>
    <dgm:cxn modelId="{7EEB46C1-0061-467B-B4CB-0A4B7385BC8B}" type="presOf" srcId="{507CF620-754C-42AA-B6D7-6E532B46496D}" destId="{AFB7E455-428C-4A0F-992C-629F9DA528A4}" srcOrd="0" destOrd="0" presId="urn:microsoft.com/office/officeart/2005/8/layout/list1"/>
    <dgm:cxn modelId="{9D6B860D-0E14-4CC8-A428-362BB1799C68}" type="presOf" srcId="{DAA16250-CD1E-4D72-BB65-F717DC30B48F}" destId="{5E0995F6-5D0E-466D-8876-7344AA812E34}" srcOrd="0" destOrd="0" presId="urn:microsoft.com/office/officeart/2005/8/layout/list1"/>
    <dgm:cxn modelId="{F51027CC-FC97-496C-82EF-F10BDC823C37}" srcId="{E2D531EB-AB54-494E-9C1E-4C30D2113C22}" destId="{BCEA250F-A938-4832-8A35-1F6531FC8D25}" srcOrd="0" destOrd="0" parTransId="{855D1AA7-0014-42D1-AB55-0512522635CF}" sibTransId="{1F3824E0-260D-44AF-A6A0-AF20B4EAB600}"/>
    <dgm:cxn modelId="{42BBB35B-3932-4FBA-9751-F9F466C19E30}" type="presOf" srcId="{93C5C89E-14AA-4071-98C1-AD449E0D1A5F}" destId="{59A3D657-23B2-4553-AB55-365AF4AD92FC}" srcOrd="0" destOrd="1" presId="urn:microsoft.com/office/officeart/2005/8/layout/list1"/>
    <dgm:cxn modelId="{18915AF6-5909-4B39-8CC5-C52925E71747}" type="presParOf" srcId="{AFB7E455-428C-4A0F-992C-629F9DA528A4}" destId="{21C46C9B-7934-49C2-90CF-686CD588AD24}" srcOrd="0" destOrd="0" presId="urn:microsoft.com/office/officeart/2005/8/layout/list1"/>
    <dgm:cxn modelId="{DA1C6F3D-61E4-4AC2-8C31-F64605F21A9F}" type="presParOf" srcId="{21C46C9B-7934-49C2-90CF-686CD588AD24}" destId="{3532B21B-9813-41B4-9683-FF842EF22363}" srcOrd="0" destOrd="0" presId="urn:microsoft.com/office/officeart/2005/8/layout/list1"/>
    <dgm:cxn modelId="{69926C88-43C4-48E7-9B1F-325DED9CEE3D}" type="presParOf" srcId="{21C46C9B-7934-49C2-90CF-686CD588AD24}" destId="{08B5982C-5C29-4138-B12D-B1193F279CC1}" srcOrd="1" destOrd="0" presId="urn:microsoft.com/office/officeart/2005/8/layout/list1"/>
    <dgm:cxn modelId="{332E3102-8DC4-48E3-9BDC-E3C4E4B64F57}" type="presParOf" srcId="{AFB7E455-428C-4A0F-992C-629F9DA528A4}" destId="{D4FE3960-E739-4C8C-BB91-934C55FB02C1}" srcOrd="1" destOrd="0" presId="urn:microsoft.com/office/officeart/2005/8/layout/list1"/>
    <dgm:cxn modelId="{4E18FB82-A1FF-4B7A-81D3-6908B63D0AC9}" type="presParOf" srcId="{AFB7E455-428C-4A0F-992C-629F9DA528A4}" destId="{59A3D657-23B2-4553-AB55-365AF4AD92FC}" srcOrd="2" destOrd="0" presId="urn:microsoft.com/office/officeart/2005/8/layout/list1"/>
    <dgm:cxn modelId="{682F0B1C-40EB-45F7-8322-E9E4C9C2072E}" type="presParOf" srcId="{AFB7E455-428C-4A0F-992C-629F9DA528A4}" destId="{BF6BEC27-1E1E-441A-86C6-71C70AD619AE}" srcOrd="3" destOrd="0" presId="urn:microsoft.com/office/officeart/2005/8/layout/list1"/>
    <dgm:cxn modelId="{396F96E6-F99C-4923-83B3-D5B412B2A49E}" type="presParOf" srcId="{AFB7E455-428C-4A0F-992C-629F9DA528A4}" destId="{44061F98-C3D6-44C6-91CD-5583301AB560}" srcOrd="4" destOrd="0" presId="urn:microsoft.com/office/officeart/2005/8/layout/list1"/>
    <dgm:cxn modelId="{439A51C0-DFF6-48D9-8B9A-D40B233796A6}" type="presParOf" srcId="{44061F98-C3D6-44C6-91CD-5583301AB560}" destId="{5E0995F6-5D0E-466D-8876-7344AA812E34}" srcOrd="0" destOrd="0" presId="urn:microsoft.com/office/officeart/2005/8/layout/list1"/>
    <dgm:cxn modelId="{905D11AA-77C5-42B8-9E27-B47DF10C6DBC}" type="presParOf" srcId="{44061F98-C3D6-44C6-91CD-5583301AB560}" destId="{35AC4BD2-1828-4C40-9426-ADEA8908391D}" srcOrd="1" destOrd="0" presId="urn:microsoft.com/office/officeart/2005/8/layout/list1"/>
    <dgm:cxn modelId="{B5828484-1869-45BA-955A-A4A7404C55DD}" type="presParOf" srcId="{AFB7E455-428C-4A0F-992C-629F9DA528A4}" destId="{C5104255-B2A2-46DD-9C0E-385FD72891D3}" srcOrd="5" destOrd="0" presId="urn:microsoft.com/office/officeart/2005/8/layout/list1"/>
    <dgm:cxn modelId="{67A98BC3-5602-40F9-A63A-D27FAE7828F0}" type="presParOf" srcId="{AFB7E455-428C-4A0F-992C-629F9DA528A4}" destId="{6DBB5C1B-B5D3-489B-9520-25CF774BF61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7B93B06-6FD2-4B33-9D0D-3A99261537A6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E06AD22-4C8D-4CB3-AA89-5B194887A2E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匹配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6EEBCFE-ED00-427F-9D64-B873BA8C0EC4}" type="parTrans" cxnId="{5D1C0801-E352-4131-A654-83CCB5B845D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BACEE0-57B3-43FE-BD93-19F1FB98E9AF}" type="sibTrans" cxnId="{5D1C0801-E352-4131-A654-83CCB5B845D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735250-1FB8-4F83-9321-87458A83816A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对不同层次（链路层，网络层，运输层）首部中的字段进行匹配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D9A2FA1-FA1E-4090-B9C7-F5FE30AF6F8C}" type="parTrans" cxnId="{D3BDEEF3-C692-4D62-87A4-33A1D1ECB6C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FF994D-E500-4611-B007-00D542FE762F}" type="sibTrans" cxnId="{D3BDEEF3-C692-4D62-87A4-33A1D1ECB6C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F7889E-B267-4726-A1BB-5917C3D2F3EA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71A803-B5C4-4762-B149-F36F05BA60D7}" type="parTrans" cxnId="{74AB1341-F1DF-4039-8819-93C7ADCD0632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EBB5A0-6545-4D9A-9C00-C9E735DCB6C9}" type="sibTrans" cxnId="{74AB1341-F1DF-4039-8819-93C7ADCD0632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9DF20F-55E8-4A04-B97F-BD8540614AE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，重写，丢弃等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42B6B5-56C6-4869-B070-D5F0AF276F2E}" type="parTrans" cxnId="{2CD33E40-0691-4C75-AE8B-095E9CCA4A5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1AB59C-A897-423C-93E1-9A28099EB7D5}" type="sibTrans" cxnId="{2CD33E40-0691-4C75-AE8B-095E9CCA4A5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6F57A2E-550A-48E0-A04E-70B017ECCFE4}" type="pres">
      <dgm:prSet presAssocID="{27B93B06-6FD2-4B33-9D0D-3A99261537A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D99FAF8-43A3-495E-9177-C621EED0FF9E}" type="pres">
      <dgm:prSet presAssocID="{6E06AD22-4C8D-4CB3-AA89-5B194887A2E6}" presName="parentText" presStyleLbl="node1" presStyleIdx="0" presStyleCnt="2" custScaleY="8241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FE5EF-81FF-4D48-A0DE-B85FB67024E8}" type="pres">
      <dgm:prSet presAssocID="{6E06AD22-4C8D-4CB3-AA89-5B194887A2E6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73BEF8-C407-4DCC-B203-97EAB17968C8}" type="pres">
      <dgm:prSet presAssocID="{C1F7889E-B267-4726-A1BB-5917C3D2F3EA}" presName="parentText" presStyleLbl="node1" presStyleIdx="1" presStyleCnt="2" custScaleY="8241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081AE3-063A-43D5-96F4-62EC961A3E6F}" type="pres">
      <dgm:prSet presAssocID="{C1F7889E-B267-4726-A1BB-5917C3D2F3EA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8D51270-48E2-433A-AFA9-310E989252A9}" type="presOf" srcId="{6E06AD22-4C8D-4CB3-AA89-5B194887A2E6}" destId="{ED99FAF8-43A3-495E-9177-C621EED0FF9E}" srcOrd="0" destOrd="0" presId="urn:microsoft.com/office/officeart/2005/8/layout/vList2"/>
    <dgm:cxn modelId="{74AB1341-F1DF-4039-8819-93C7ADCD0632}" srcId="{27B93B06-6FD2-4B33-9D0D-3A99261537A6}" destId="{C1F7889E-B267-4726-A1BB-5917C3D2F3EA}" srcOrd="1" destOrd="0" parTransId="{0571A803-B5C4-4762-B149-F36F05BA60D7}" sibTransId="{53EBB5A0-6545-4D9A-9C00-C9E735DCB6C9}"/>
    <dgm:cxn modelId="{5FC8ADD3-06BF-4667-9061-F41D27FDC82A}" type="presOf" srcId="{5F9DF20F-55E8-4A04-B97F-BD8540614AE9}" destId="{08081AE3-063A-43D5-96F4-62EC961A3E6F}" srcOrd="0" destOrd="0" presId="urn:microsoft.com/office/officeart/2005/8/layout/vList2"/>
    <dgm:cxn modelId="{207FD68F-D728-46EA-B3AD-395401E9B5A6}" type="presOf" srcId="{C1F7889E-B267-4726-A1BB-5917C3D2F3EA}" destId="{6973BEF8-C407-4DCC-B203-97EAB17968C8}" srcOrd="0" destOrd="0" presId="urn:microsoft.com/office/officeart/2005/8/layout/vList2"/>
    <dgm:cxn modelId="{2CD33E40-0691-4C75-AE8B-095E9CCA4A59}" srcId="{C1F7889E-B267-4726-A1BB-5917C3D2F3EA}" destId="{5F9DF20F-55E8-4A04-B97F-BD8540614AE9}" srcOrd="0" destOrd="0" parTransId="{C942B6B5-56C6-4869-B070-D5F0AF276F2E}" sibTransId="{351AB59C-A897-423C-93E1-9A28099EB7D5}"/>
    <dgm:cxn modelId="{D3BDEEF3-C692-4D62-87A4-33A1D1ECB6C7}" srcId="{6E06AD22-4C8D-4CB3-AA89-5B194887A2E6}" destId="{53735250-1FB8-4F83-9321-87458A83816A}" srcOrd="0" destOrd="0" parTransId="{5D9A2FA1-FA1E-4090-B9C7-F5FE30AF6F8C}" sibTransId="{0FFF994D-E500-4611-B007-00D542FE762F}"/>
    <dgm:cxn modelId="{C1D030C2-258C-4946-BEEE-81387A4EC37F}" type="presOf" srcId="{53735250-1FB8-4F83-9321-87458A83816A}" destId="{A97FE5EF-81FF-4D48-A0DE-B85FB67024E8}" srcOrd="0" destOrd="0" presId="urn:microsoft.com/office/officeart/2005/8/layout/vList2"/>
    <dgm:cxn modelId="{E55AA9D8-31F0-4492-9CFA-01ADBC340033}" type="presOf" srcId="{27B93B06-6FD2-4B33-9D0D-3A99261537A6}" destId="{56F57A2E-550A-48E0-A04E-70B017ECCFE4}" srcOrd="0" destOrd="0" presId="urn:microsoft.com/office/officeart/2005/8/layout/vList2"/>
    <dgm:cxn modelId="{5D1C0801-E352-4131-A654-83CCB5B845DA}" srcId="{27B93B06-6FD2-4B33-9D0D-3A99261537A6}" destId="{6E06AD22-4C8D-4CB3-AA89-5B194887A2E6}" srcOrd="0" destOrd="0" parTransId="{76EEBCFE-ED00-427F-9D64-B873BA8C0EC4}" sibTransId="{20BACEE0-57B3-43FE-BD93-19F1FB98E9AF}"/>
    <dgm:cxn modelId="{9F418324-5C9E-4D17-A885-76FCF4A31D1E}" type="presParOf" srcId="{56F57A2E-550A-48E0-A04E-70B017ECCFE4}" destId="{ED99FAF8-43A3-495E-9177-C621EED0FF9E}" srcOrd="0" destOrd="0" presId="urn:microsoft.com/office/officeart/2005/8/layout/vList2"/>
    <dgm:cxn modelId="{E4EFAFE4-5C86-4466-9A5A-33900DD0A1A7}" type="presParOf" srcId="{56F57A2E-550A-48E0-A04E-70B017ECCFE4}" destId="{A97FE5EF-81FF-4D48-A0DE-B85FB67024E8}" srcOrd="1" destOrd="0" presId="urn:microsoft.com/office/officeart/2005/8/layout/vList2"/>
    <dgm:cxn modelId="{84A2C61D-C83F-47D7-8FFA-AE17B7DEB529}" type="presParOf" srcId="{56F57A2E-550A-48E0-A04E-70B017ECCFE4}" destId="{6973BEF8-C407-4DCC-B203-97EAB17968C8}" srcOrd="2" destOrd="0" presId="urn:microsoft.com/office/officeart/2005/8/layout/vList2"/>
    <dgm:cxn modelId="{4BC2539D-A50E-4F5E-A050-288888839FE7}" type="presParOf" srcId="{56F57A2E-550A-48E0-A04E-70B017ECCFE4}" destId="{08081AE3-063A-43D5-96F4-62EC961A3E6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C5DE803-CAA9-4D5F-AEE5-F9AF215821D3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123DA5E-4CB5-4CD5-ACB7-992D4904659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基于流的转发。流表规定转发规则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E172C9-9B24-43F7-9C0B-4D632E4522C8}" type="parTrans" cxnId="{032543A3-5345-4B90-B288-2E58AA3ACFA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597E6D3-74F3-4847-B5CE-BA23F7D2E699}" type="sibTrans" cxnId="{032543A3-5345-4B90-B288-2E58AA3ACFA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5F29AA-013A-4BC2-BE7C-71498B676318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与控制层面分离。二者不在同一个设备中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B3F4A5C-F70A-44C3-B32F-AB78CEAB21B7}" type="parTrans" cxnId="{288FFE22-3DB2-435B-8E99-C384685ABCE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507C28-B4D6-4D36-9957-A956330DF920}" type="sibTrans" cxnId="{288FFE22-3DB2-435B-8E99-C384685ABCE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65616D-E3DD-41E5-99BE-60514492059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控制功能位于数据层面交换机之外，用软件实现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020BB7-A13F-4E37-BED2-6CCAA4A2D58F}" type="parTrans" cxnId="{FE80CC53-738E-4B62-9539-4B07E227CE1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E6E51CB-D032-49AD-941A-DA0D26EB5B39}" type="sibTrans" cxnId="{FE80CC53-738E-4B62-9539-4B07E227CE1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337D2B-536A-4EE6-B7CE-84C53B52301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可编程的网络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0F3012-47AD-4476-AE0F-0CC50CFA37F8}" type="parTrans" cxnId="{F0FDE1B1-4A67-45D8-B043-924EF6F8653F}">
      <dgm:prSet/>
      <dgm:spPr/>
      <dgm:t>
        <a:bodyPr/>
        <a:lstStyle/>
        <a:p>
          <a:endParaRPr lang="zh-CN" altLang="en-US"/>
        </a:p>
      </dgm:t>
    </dgm:pt>
    <dgm:pt modelId="{2976B025-A9BA-4A82-8665-CDE503C5ECC6}" type="sibTrans" cxnId="{F0FDE1B1-4A67-45D8-B043-924EF6F8653F}">
      <dgm:prSet/>
      <dgm:spPr/>
      <dgm:t>
        <a:bodyPr/>
        <a:lstStyle/>
        <a:p>
          <a:endParaRPr lang="zh-CN" altLang="en-US"/>
        </a:p>
      </dgm:t>
    </dgm:pt>
    <dgm:pt modelId="{1E608E95-33A3-4F7B-8D0A-EAD16C077CBB}" type="pres">
      <dgm:prSet presAssocID="{5C5DE803-CAA9-4D5F-AEE5-F9AF215821D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C02CDC2A-B911-4EC1-AEE9-7B2CCF3A733A}" type="pres">
      <dgm:prSet presAssocID="{5C5DE803-CAA9-4D5F-AEE5-F9AF215821D3}" presName="Name1" presStyleCnt="0"/>
      <dgm:spPr/>
    </dgm:pt>
    <dgm:pt modelId="{EFA93ACA-B74D-4531-B043-94FBF4B7F1B6}" type="pres">
      <dgm:prSet presAssocID="{5C5DE803-CAA9-4D5F-AEE5-F9AF215821D3}" presName="cycle" presStyleCnt="0"/>
      <dgm:spPr/>
    </dgm:pt>
    <dgm:pt modelId="{5ED3F379-7863-4C21-B064-971B73F272EC}" type="pres">
      <dgm:prSet presAssocID="{5C5DE803-CAA9-4D5F-AEE5-F9AF215821D3}" presName="srcNode" presStyleLbl="node1" presStyleIdx="0" presStyleCnt="4"/>
      <dgm:spPr/>
    </dgm:pt>
    <dgm:pt modelId="{69B0D5C1-FC08-4682-A068-87E58ADD3967}" type="pres">
      <dgm:prSet presAssocID="{5C5DE803-CAA9-4D5F-AEE5-F9AF215821D3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90453F25-A84C-4968-A8FB-6E5ACC8D68BD}" type="pres">
      <dgm:prSet presAssocID="{5C5DE803-CAA9-4D5F-AEE5-F9AF215821D3}" presName="extraNode" presStyleLbl="node1" presStyleIdx="0" presStyleCnt="4"/>
      <dgm:spPr/>
    </dgm:pt>
    <dgm:pt modelId="{AD1E8A44-308F-451C-B4E7-59FF88CB7A46}" type="pres">
      <dgm:prSet presAssocID="{5C5DE803-CAA9-4D5F-AEE5-F9AF215821D3}" presName="dstNode" presStyleLbl="node1" presStyleIdx="0" presStyleCnt="4"/>
      <dgm:spPr/>
    </dgm:pt>
    <dgm:pt modelId="{4A029A32-0911-4750-B9B4-49D271EFA4E0}" type="pres">
      <dgm:prSet presAssocID="{6123DA5E-4CB5-4CD5-ACB7-992D4904659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578E24-2ACC-475C-96B0-8C0203EE80B1}" type="pres">
      <dgm:prSet presAssocID="{6123DA5E-4CB5-4CD5-ACB7-992D49046590}" presName="accent_1" presStyleCnt="0"/>
      <dgm:spPr/>
    </dgm:pt>
    <dgm:pt modelId="{C2D66341-6C1E-4BCC-8C84-A646950EFF77}" type="pres">
      <dgm:prSet presAssocID="{6123DA5E-4CB5-4CD5-ACB7-992D49046590}" presName="accentRepeatNode" presStyleLbl="solidFgAcc1" presStyleIdx="0" presStyleCnt="4"/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F5F98171-0BBC-44BA-A385-25C4F93E716D}" type="pres">
      <dgm:prSet presAssocID="{C65F29AA-013A-4BC2-BE7C-71498B676318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EA13F8-30A9-4839-8224-F3FF5CDAB0E7}" type="pres">
      <dgm:prSet presAssocID="{C65F29AA-013A-4BC2-BE7C-71498B676318}" presName="accent_2" presStyleCnt="0"/>
      <dgm:spPr/>
    </dgm:pt>
    <dgm:pt modelId="{6BA4FFC2-2FE1-4DE8-AFAD-430C985B0E85}" type="pres">
      <dgm:prSet presAssocID="{C65F29AA-013A-4BC2-BE7C-71498B676318}" presName="accentRepeatNode" presStyleLbl="solidFgAcc1" presStyleIdx="1" presStyleCnt="4"/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CD11EB12-0408-40BE-A5E0-D1CFC22DFC2E}" type="pres">
      <dgm:prSet presAssocID="{9A65616D-E3DD-41E5-99BE-605144920596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B5A6F6-D82D-4782-AAA5-78FBF2EE0209}" type="pres">
      <dgm:prSet presAssocID="{9A65616D-E3DD-41E5-99BE-605144920596}" presName="accent_3" presStyleCnt="0"/>
      <dgm:spPr/>
    </dgm:pt>
    <dgm:pt modelId="{AA66A021-7549-4FCB-AE4D-4B546BB936CD}" type="pres">
      <dgm:prSet presAssocID="{9A65616D-E3DD-41E5-99BE-605144920596}" presName="accentRepeatNode" presStyleLbl="solidFgAcc1" presStyleIdx="2" presStyleCnt="4"/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2B5470FC-E1D3-437D-A66F-B24660D1DB5E}" type="pres">
      <dgm:prSet presAssocID="{B7337D2B-536A-4EE6-B7CE-84C53B52301D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484678-A99D-4ED1-93DB-56062813EC2E}" type="pres">
      <dgm:prSet presAssocID="{B7337D2B-536A-4EE6-B7CE-84C53B52301D}" presName="accent_4" presStyleCnt="0"/>
      <dgm:spPr/>
    </dgm:pt>
    <dgm:pt modelId="{3445C45D-2AA7-4DBC-A20C-73321A134B77}" type="pres">
      <dgm:prSet presAssocID="{B7337D2B-536A-4EE6-B7CE-84C53B52301D}" presName="accentRepeatNode" presStyleLbl="solidFgAcc1" presStyleIdx="3" presStyleCnt="4"/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FE80CC53-738E-4B62-9539-4B07E227CE19}" srcId="{5C5DE803-CAA9-4D5F-AEE5-F9AF215821D3}" destId="{9A65616D-E3DD-41E5-99BE-605144920596}" srcOrd="2" destOrd="0" parTransId="{4B020BB7-A13F-4E37-BED2-6CCAA4A2D58F}" sibTransId="{5E6E51CB-D032-49AD-941A-DA0D26EB5B39}"/>
    <dgm:cxn modelId="{59444C32-66B7-46EB-AB13-2956F0B780D8}" type="presOf" srcId="{9A65616D-E3DD-41E5-99BE-605144920596}" destId="{CD11EB12-0408-40BE-A5E0-D1CFC22DFC2E}" srcOrd="0" destOrd="0" presId="urn:microsoft.com/office/officeart/2008/layout/VerticalCurvedList"/>
    <dgm:cxn modelId="{FC132387-288F-4493-B572-0A792E45BFCE}" type="presOf" srcId="{5C5DE803-CAA9-4D5F-AEE5-F9AF215821D3}" destId="{1E608E95-33A3-4F7B-8D0A-EAD16C077CBB}" srcOrd="0" destOrd="0" presId="urn:microsoft.com/office/officeart/2008/layout/VerticalCurvedList"/>
    <dgm:cxn modelId="{F0FDE1B1-4A67-45D8-B043-924EF6F8653F}" srcId="{5C5DE803-CAA9-4D5F-AEE5-F9AF215821D3}" destId="{B7337D2B-536A-4EE6-B7CE-84C53B52301D}" srcOrd="3" destOrd="0" parTransId="{A60F3012-47AD-4476-AE0F-0CC50CFA37F8}" sibTransId="{2976B025-A9BA-4A82-8665-CDE503C5ECC6}"/>
    <dgm:cxn modelId="{032543A3-5345-4B90-B288-2E58AA3ACFA6}" srcId="{5C5DE803-CAA9-4D5F-AEE5-F9AF215821D3}" destId="{6123DA5E-4CB5-4CD5-ACB7-992D49046590}" srcOrd="0" destOrd="0" parTransId="{6CE172C9-9B24-43F7-9C0B-4D632E4522C8}" sibTransId="{A597E6D3-74F3-4847-B5CE-BA23F7D2E699}"/>
    <dgm:cxn modelId="{B3080F7A-5576-4E40-98EE-01C9AA648E93}" type="presOf" srcId="{B7337D2B-536A-4EE6-B7CE-84C53B52301D}" destId="{2B5470FC-E1D3-437D-A66F-B24660D1DB5E}" srcOrd="0" destOrd="0" presId="urn:microsoft.com/office/officeart/2008/layout/VerticalCurvedList"/>
    <dgm:cxn modelId="{0443FAFB-1879-4632-8EE1-4FDED9088899}" type="presOf" srcId="{A597E6D3-74F3-4847-B5CE-BA23F7D2E699}" destId="{69B0D5C1-FC08-4682-A068-87E58ADD3967}" srcOrd="0" destOrd="0" presId="urn:microsoft.com/office/officeart/2008/layout/VerticalCurvedList"/>
    <dgm:cxn modelId="{F2A66EBE-DCB2-4AA1-8337-923791308915}" type="presOf" srcId="{6123DA5E-4CB5-4CD5-ACB7-992D49046590}" destId="{4A029A32-0911-4750-B9B4-49D271EFA4E0}" srcOrd="0" destOrd="0" presId="urn:microsoft.com/office/officeart/2008/layout/VerticalCurvedList"/>
    <dgm:cxn modelId="{6ACF774D-F406-4245-8F3C-19CC8A9A2173}" type="presOf" srcId="{C65F29AA-013A-4BC2-BE7C-71498B676318}" destId="{F5F98171-0BBC-44BA-A385-25C4F93E716D}" srcOrd="0" destOrd="0" presId="urn:microsoft.com/office/officeart/2008/layout/VerticalCurvedList"/>
    <dgm:cxn modelId="{288FFE22-3DB2-435B-8E99-C384685ABCE3}" srcId="{5C5DE803-CAA9-4D5F-AEE5-F9AF215821D3}" destId="{C65F29AA-013A-4BC2-BE7C-71498B676318}" srcOrd="1" destOrd="0" parTransId="{DB3F4A5C-F70A-44C3-B32F-AB78CEAB21B7}" sibTransId="{30507C28-B4D6-4D36-9957-A956330DF920}"/>
    <dgm:cxn modelId="{1F742EC7-AB8C-4040-B571-C6E7EB018A5B}" type="presParOf" srcId="{1E608E95-33A3-4F7B-8D0A-EAD16C077CBB}" destId="{C02CDC2A-B911-4EC1-AEE9-7B2CCF3A733A}" srcOrd="0" destOrd="0" presId="urn:microsoft.com/office/officeart/2008/layout/VerticalCurvedList"/>
    <dgm:cxn modelId="{5DC1C32A-3058-4B2F-9380-5D49C8F83B5F}" type="presParOf" srcId="{C02CDC2A-B911-4EC1-AEE9-7B2CCF3A733A}" destId="{EFA93ACA-B74D-4531-B043-94FBF4B7F1B6}" srcOrd="0" destOrd="0" presId="urn:microsoft.com/office/officeart/2008/layout/VerticalCurvedList"/>
    <dgm:cxn modelId="{C0595C36-C164-4688-94C4-32E140B8711D}" type="presParOf" srcId="{EFA93ACA-B74D-4531-B043-94FBF4B7F1B6}" destId="{5ED3F379-7863-4C21-B064-971B73F272EC}" srcOrd="0" destOrd="0" presId="urn:microsoft.com/office/officeart/2008/layout/VerticalCurvedList"/>
    <dgm:cxn modelId="{E45E8CCA-F630-48E0-AF78-58AE45E7E317}" type="presParOf" srcId="{EFA93ACA-B74D-4531-B043-94FBF4B7F1B6}" destId="{69B0D5C1-FC08-4682-A068-87E58ADD3967}" srcOrd="1" destOrd="0" presId="urn:microsoft.com/office/officeart/2008/layout/VerticalCurvedList"/>
    <dgm:cxn modelId="{B1DF779C-8143-4B31-AC06-726AB15CE215}" type="presParOf" srcId="{EFA93ACA-B74D-4531-B043-94FBF4B7F1B6}" destId="{90453F25-A84C-4968-A8FB-6E5ACC8D68BD}" srcOrd="2" destOrd="0" presId="urn:microsoft.com/office/officeart/2008/layout/VerticalCurvedList"/>
    <dgm:cxn modelId="{0A6D522B-3433-439E-ADEF-69F548437F8C}" type="presParOf" srcId="{EFA93ACA-B74D-4531-B043-94FBF4B7F1B6}" destId="{AD1E8A44-308F-451C-B4E7-59FF88CB7A46}" srcOrd="3" destOrd="0" presId="urn:microsoft.com/office/officeart/2008/layout/VerticalCurvedList"/>
    <dgm:cxn modelId="{52D64DE7-F297-484A-A52F-1A5784D21497}" type="presParOf" srcId="{C02CDC2A-B911-4EC1-AEE9-7B2CCF3A733A}" destId="{4A029A32-0911-4750-B9B4-49D271EFA4E0}" srcOrd="1" destOrd="0" presId="urn:microsoft.com/office/officeart/2008/layout/VerticalCurvedList"/>
    <dgm:cxn modelId="{5D7A792C-71AA-4690-A242-0C6D13C7BEBC}" type="presParOf" srcId="{C02CDC2A-B911-4EC1-AEE9-7B2CCF3A733A}" destId="{5B578E24-2ACC-475C-96B0-8C0203EE80B1}" srcOrd="2" destOrd="0" presId="urn:microsoft.com/office/officeart/2008/layout/VerticalCurvedList"/>
    <dgm:cxn modelId="{AEECE7AA-1212-4474-83DC-DC34DC6F32F2}" type="presParOf" srcId="{5B578E24-2ACC-475C-96B0-8C0203EE80B1}" destId="{C2D66341-6C1E-4BCC-8C84-A646950EFF77}" srcOrd="0" destOrd="0" presId="urn:microsoft.com/office/officeart/2008/layout/VerticalCurvedList"/>
    <dgm:cxn modelId="{3A163285-ED1E-4CC1-BA1D-B1E52F3C4B96}" type="presParOf" srcId="{C02CDC2A-B911-4EC1-AEE9-7B2CCF3A733A}" destId="{F5F98171-0BBC-44BA-A385-25C4F93E716D}" srcOrd="3" destOrd="0" presId="urn:microsoft.com/office/officeart/2008/layout/VerticalCurvedList"/>
    <dgm:cxn modelId="{D3DF5174-11AB-4B29-80FE-7E446204ECC1}" type="presParOf" srcId="{C02CDC2A-B911-4EC1-AEE9-7B2CCF3A733A}" destId="{E4EA13F8-30A9-4839-8224-F3FF5CDAB0E7}" srcOrd="4" destOrd="0" presId="urn:microsoft.com/office/officeart/2008/layout/VerticalCurvedList"/>
    <dgm:cxn modelId="{F13E9A65-7B37-4915-82A9-50A56A4466D5}" type="presParOf" srcId="{E4EA13F8-30A9-4839-8224-F3FF5CDAB0E7}" destId="{6BA4FFC2-2FE1-4DE8-AFAD-430C985B0E85}" srcOrd="0" destOrd="0" presId="urn:microsoft.com/office/officeart/2008/layout/VerticalCurvedList"/>
    <dgm:cxn modelId="{5CE7359A-853B-4FF2-A1A4-B82DEECA542A}" type="presParOf" srcId="{C02CDC2A-B911-4EC1-AEE9-7B2CCF3A733A}" destId="{CD11EB12-0408-40BE-A5E0-D1CFC22DFC2E}" srcOrd="5" destOrd="0" presId="urn:microsoft.com/office/officeart/2008/layout/VerticalCurvedList"/>
    <dgm:cxn modelId="{F19BE40A-DFE4-443F-868E-E2244E89FCAE}" type="presParOf" srcId="{C02CDC2A-B911-4EC1-AEE9-7B2CCF3A733A}" destId="{99B5A6F6-D82D-4782-AAA5-78FBF2EE0209}" srcOrd="6" destOrd="0" presId="urn:microsoft.com/office/officeart/2008/layout/VerticalCurvedList"/>
    <dgm:cxn modelId="{E3D83F82-D637-4E2C-8E38-ADF72F6AE401}" type="presParOf" srcId="{99B5A6F6-D82D-4782-AAA5-78FBF2EE0209}" destId="{AA66A021-7549-4FCB-AE4D-4B546BB936CD}" srcOrd="0" destOrd="0" presId="urn:microsoft.com/office/officeart/2008/layout/VerticalCurvedList"/>
    <dgm:cxn modelId="{20EBA661-4AEB-416D-99AA-0EF6C4D82B56}" type="presParOf" srcId="{C02CDC2A-B911-4EC1-AEE9-7B2CCF3A733A}" destId="{2B5470FC-E1D3-437D-A66F-B24660D1DB5E}" srcOrd="7" destOrd="0" presId="urn:microsoft.com/office/officeart/2008/layout/VerticalCurvedList"/>
    <dgm:cxn modelId="{78960E1D-B8C3-4D43-A983-59483B584228}" type="presParOf" srcId="{C02CDC2A-B911-4EC1-AEE9-7B2CCF3A733A}" destId="{20484678-A99D-4ED1-93DB-56062813EC2E}" srcOrd="8" destOrd="0" presId="urn:microsoft.com/office/officeart/2008/layout/VerticalCurvedList"/>
    <dgm:cxn modelId="{CD17E837-69DC-4F7E-968F-B68645EF8156}" type="presParOf" srcId="{20484678-A99D-4ED1-93DB-56062813EC2E}" destId="{3445C45D-2AA7-4DBC-A20C-73321A134B7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619A35B-6F76-4F5B-9866-62BEE8E1B43C}" type="doc">
      <dgm:prSet loTypeId="urn:microsoft.com/office/officeart/2005/8/layout/hList1" loCatId="list" qsTypeId="urn:microsoft.com/office/officeart/2005/8/quickstyle/simple1" qsCatId="simple" csTypeId="urn:microsoft.com/office/officeart/2005/8/colors/colorful1#10" csCatId="colorful" phldr="1"/>
      <dgm:spPr/>
      <dgm:t>
        <a:bodyPr/>
        <a:lstStyle/>
        <a:p>
          <a:endParaRPr lang="zh-CN" altLang="en-US"/>
        </a:p>
      </dgm:t>
    </dgm:pt>
    <dgm:pt modelId="{4A5FAA12-B526-40D6-A585-8F25D8E3B5CF}">
      <dgm:prSet phldrT="[文本]" custT="1"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4ABDAD-0A84-478F-BEF5-D89876B2358C}" type="parTrans" cxnId="{48ED03E9-295B-4B0B-AAEF-E2CD78821D49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348CB2-E5AF-4DF4-82BC-60A5461B27CB}" type="sibTrans" cxnId="{48ED03E9-295B-4B0B-AAEF-E2CD78821D49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BCE8A9-D041-4DBC-8845-482A3A7A396F}">
      <dgm:prSet phldrT="[文本]" custT="1"/>
      <dgm:spPr/>
      <dgm:t>
        <a:bodyPr/>
        <a:lstStyle/>
        <a:p>
          <a:pPr>
            <a:lnSpc>
              <a:spcPts val="3000"/>
            </a:lnSpc>
            <a:spcBef>
              <a:spcPts val="0"/>
            </a:spcBef>
            <a:spcAft>
              <a:spcPts val="0"/>
            </a:spcAft>
          </a:pPr>
          <a:r>
            <a:rPr lang="zh-CN" altLang="en-US" sz="18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传统网络</a:t>
          </a:r>
          <a:endParaRPr lang="zh-CN" altLang="en-US" sz="1800" b="1" dirty="0">
            <a:solidFill>
              <a:srgbClr val="0000CC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079E22-3A7E-434C-9C6F-14CEDBD0380B}" type="parTrans" cxnId="{294E84FE-1056-409C-8AD4-E0DD366816F1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0BC9EB0-9E94-476B-A8E0-C9226E36D271}" type="sibTrans" cxnId="{294E84FE-1056-409C-8AD4-E0DD366816F1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DC11C9-1070-46F3-B350-64BDA7654B0D}">
      <dgm:prSet phldrT="[文本]" custT="1"/>
      <dgm:spPr/>
      <dgm:t>
        <a:bodyPr/>
        <a:lstStyle/>
        <a:p>
          <a:pPr>
            <a:lnSpc>
              <a:spcPts val="3000"/>
            </a:lnSpc>
            <a:spcBef>
              <a:spcPts val="0"/>
            </a:spcBef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功能分散。交换机、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器、网络控制应用程序都是可以分开的实体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C5E2CCC-FBB6-425F-A045-D5C8158DA352}" type="parTrans" cxnId="{6FED0BF3-2FB3-4A16-AC44-6DAA0B4E657B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612D70B-DEDE-49B9-BD1E-9FFB595FDC9C}" type="sibTrans" cxnId="{6FED0BF3-2FB3-4A16-AC44-6DAA0B4E657B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ECE90E-A4C1-468D-A54F-862B71E4AE7A}">
      <dgm:prSet phldrT="[文本]" custT="1"/>
      <dgm:spPr/>
      <dgm:t>
        <a:bodyPr/>
        <a:lstStyle/>
        <a:p>
          <a:pPr>
            <a:lnSpc>
              <a:spcPts val="3000"/>
            </a:lnSpc>
            <a:spcBef>
              <a:spcPts val="0"/>
            </a:spcBef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、数据层面、协议的实现都垂直集成在一个机器里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20BA46-EAF0-453F-80DA-728C83A553A1}" type="parTrans" cxnId="{F368FFDA-F651-4BAF-9C1C-C2BDACD705E3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22BFC9-7AEE-4057-8A48-6FA836731397}" type="sibTrans" cxnId="{F368FFDA-F651-4BAF-9C1C-C2BDACD705E3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7AFE12-F6B5-41EE-82A2-0A5381CBB9FC}">
      <dgm:prSet phldrT="[文本]" custT="1"/>
      <dgm:spPr/>
      <dgm:t>
        <a:bodyPr/>
        <a:lstStyle/>
        <a:p>
          <a:pPr>
            <a:lnSpc>
              <a:spcPts val="3000"/>
            </a:lnSpc>
            <a:spcBef>
              <a:spcPts val="0"/>
            </a:spcBef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由单独的厂商提供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FC2272-A771-46A9-B03B-FD4BB75D0955}" type="parTrans" cxnId="{F2270C93-4F27-4E3F-A0E2-D2F288985849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/>
        </a:p>
      </dgm:t>
    </dgm:pt>
    <dgm:pt modelId="{6A251A62-7170-4B78-8FCC-1920BEA35D59}" type="sibTrans" cxnId="{F2270C93-4F27-4E3F-A0E2-D2F288985849}">
      <dgm:prSet/>
      <dgm:spPr/>
      <dgm:t>
        <a:bodyPr/>
        <a:lstStyle/>
        <a:p>
          <a:pPr>
            <a:lnSpc>
              <a:spcPts val="2200"/>
            </a:lnSpc>
            <a:spcBef>
              <a:spcPts val="0"/>
            </a:spcBef>
            <a:spcAft>
              <a:spcPts val="0"/>
            </a:spcAft>
          </a:pPr>
          <a:endParaRPr lang="zh-CN" altLang="en-US"/>
        </a:p>
      </dgm:t>
    </dgm:pt>
    <dgm:pt modelId="{12F350A1-BAB6-49E7-A675-F34567C93BB3}">
      <dgm:prSet phldrT="[文本]" custT="1"/>
      <dgm:spPr/>
      <dgm:t>
        <a:bodyPr/>
        <a:lstStyle/>
        <a:p>
          <a:pPr>
            <a:lnSpc>
              <a:spcPts val="3000"/>
            </a:lnSpc>
            <a:spcBef>
              <a:spcPts val="0"/>
            </a:spcBef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可以由不同的厂商和机构来提供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B5A7E3-3C11-449F-8CAA-FEAA6559AD5C}" type="parTrans" cxnId="{0822A5D8-2704-4CC0-B9A8-A9B7BC1EF476}">
      <dgm:prSet/>
      <dgm:spPr/>
      <dgm:t>
        <a:bodyPr/>
        <a:lstStyle/>
        <a:p>
          <a:endParaRPr lang="zh-CN" altLang="en-US"/>
        </a:p>
      </dgm:t>
    </dgm:pt>
    <dgm:pt modelId="{2A814F3F-3BA8-42F7-8CA4-83FA04B7958B}" type="sibTrans" cxnId="{0822A5D8-2704-4CC0-B9A8-A9B7BC1EF476}">
      <dgm:prSet/>
      <dgm:spPr/>
      <dgm:t>
        <a:bodyPr/>
        <a:lstStyle/>
        <a:p>
          <a:endParaRPr lang="zh-CN" altLang="en-US"/>
        </a:p>
      </dgm:t>
    </dgm:pt>
    <dgm:pt modelId="{30969CD7-3CFD-4F4F-B564-8B7800529F16}" type="pres">
      <dgm:prSet presAssocID="{E619A35B-6F76-4F5B-9866-62BEE8E1B43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B8CD339-4E78-4F6E-A0BF-974C4D6D4379}" type="pres">
      <dgm:prSet presAssocID="{4A5FAA12-B526-40D6-A585-8F25D8E3B5CF}" presName="composite" presStyleCnt="0"/>
      <dgm:spPr/>
    </dgm:pt>
    <dgm:pt modelId="{3519B39F-12B2-486D-92CD-79CCEF8A02D7}" type="pres">
      <dgm:prSet presAssocID="{4A5FAA12-B526-40D6-A585-8F25D8E3B5C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96A519-3F35-4F76-BF45-313B4F09EBD3}" type="pres">
      <dgm:prSet presAssocID="{4A5FAA12-B526-40D6-A585-8F25D8E3B5C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47AD68-727B-44C0-988D-4CD4C0258498}" type="pres">
      <dgm:prSet presAssocID="{A0348CB2-E5AF-4DF4-82BC-60A5461B27CB}" presName="space" presStyleCnt="0"/>
      <dgm:spPr/>
    </dgm:pt>
    <dgm:pt modelId="{336363FB-3CEF-426F-BE0A-60B5B48CDB7D}" type="pres">
      <dgm:prSet presAssocID="{C9BCE8A9-D041-4DBC-8845-482A3A7A396F}" presName="composite" presStyleCnt="0"/>
      <dgm:spPr/>
    </dgm:pt>
    <dgm:pt modelId="{2B37959A-E5FF-440C-9E9A-2AB5F0A6CAC6}" type="pres">
      <dgm:prSet presAssocID="{C9BCE8A9-D041-4DBC-8845-482A3A7A396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2710DA-629D-4E22-B2D2-AE96858090DD}" type="pres">
      <dgm:prSet presAssocID="{C9BCE8A9-D041-4DBC-8845-482A3A7A396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FAF82E4-9537-4799-97DF-952BDFCFEEAE}" type="presOf" srcId="{4A5FAA12-B526-40D6-A585-8F25D8E3B5CF}" destId="{3519B39F-12B2-486D-92CD-79CCEF8A02D7}" srcOrd="0" destOrd="0" presId="urn:microsoft.com/office/officeart/2005/8/layout/hList1"/>
    <dgm:cxn modelId="{7107CEBF-8819-45DA-BDD1-EBF80C60B67E}" type="presOf" srcId="{25DC11C9-1070-46F3-B350-64BDA7654B0D}" destId="{B896A519-3F35-4F76-BF45-313B4F09EBD3}" srcOrd="0" destOrd="0" presId="urn:microsoft.com/office/officeart/2005/8/layout/hList1"/>
    <dgm:cxn modelId="{6FED0BF3-2FB3-4A16-AC44-6DAA0B4E657B}" srcId="{4A5FAA12-B526-40D6-A585-8F25D8E3B5CF}" destId="{25DC11C9-1070-46F3-B350-64BDA7654B0D}" srcOrd="0" destOrd="0" parTransId="{7C5E2CCC-FBB6-425F-A045-D5C8158DA352}" sibTransId="{2612D70B-DEDE-49B9-BD1E-9FFB595FDC9C}"/>
    <dgm:cxn modelId="{48ED03E9-295B-4B0B-AAEF-E2CD78821D49}" srcId="{E619A35B-6F76-4F5B-9866-62BEE8E1B43C}" destId="{4A5FAA12-B526-40D6-A585-8F25D8E3B5CF}" srcOrd="0" destOrd="0" parTransId="{BA4ABDAD-0A84-478F-BEF5-D89876B2358C}" sibTransId="{A0348CB2-E5AF-4DF4-82BC-60A5461B27CB}"/>
    <dgm:cxn modelId="{F2270C93-4F27-4E3F-A0E2-D2F288985849}" srcId="{C9BCE8A9-D041-4DBC-8845-482A3A7A396F}" destId="{677AFE12-F6B5-41EE-82A2-0A5381CBB9FC}" srcOrd="1" destOrd="0" parTransId="{54FC2272-A771-46A9-B03B-FD4BB75D0955}" sibTransId="{6A251A62-7170-4B78-8FCC-1920BEA35D59}"/>
    <dgm:cxn modelId="{294E84FE-1056-409C-8AD4-E0DD366816F1}" srcId="{E619A35B-6F76-4F5B-9866-62BEE8E1B43C}" destId="{C9BCE8A9-D041-4DBC-8845-482A3A7A396F}" srcOrd="1" destOrd="0" parTransId="{75079E22-3A7E-434C-9C6F-14CEDBD0380B}" sibTransId="{B0BC9EB0-9E94-476B-A8E0-C9226E36D271}"/>
    <dgm:cxn modelId="{225E8865-646D-48FC-9B4C-841B6A568C22}" type="presOf" srcId="{E619A35B-6F76-4F5B-9866-62BEE8E1B43C}" destId="{30969CD7-3CFD-4F4F-B564-8B7800529F16}" srcOrd="0" destOrd="0" presId="urn:microsoft.com/office/officeart/2005/8/layout/hList1"/>
    <dgm:cxn modelId="{B85657DE-96B6-41D9-B582-9304609C78D8}" type="presOf" srcId="{8EECE90E-A4C1-468D-A54F-862B71E4AE7A}" destId="{BB2710DA-629D-4E22-B2D2-AE96858090DD}" srcOrd="0" destOrd="0" presId="urn:microsoft.com/office/officeart/2005/8/layout/hList1"/>
    <dgm:cxn modelId="{45EC468C-A451-486B-BF68-B6D0C92F0FC7}" type="presOf" srcId="{677AFE12-F6B5-41EE-82A2-0A5381CBB9FC}" destId="{BB2710DA-629D-4E22-B2D2-AE96858090DD}" srcOrd="0" destOrd="1" presId="urn:microsoft.com/office/officeart/2005/8/layout/hList1"/>
    <dgm:cxn modelId="{09C48031-F32A-41AA-945B-53E3EA558246}" type="presOf" srcId="{12F350A1-BAB6-49E7-A675-F34567C93BB3}" destId="{B896A519-3F35-4F76-BF45-313B4F09EBD3}" srcOrd="0" destOrd="1" presId="urn:microsoft.com/office/officeart/2005/8/layout/hList1"/>
    <dgm:cxn modelId="{F368FFDA-F651-4BAF-9C1C-C2BDACD705E3}" srcId="{C9BCE8A9-D041-4DBC-8845-482A3A7A396F}" destId="{8EECE90E-A4C1-468D-A54F-862B71E4AE7A}" srcOrd="0" destOrd="0" parTransId="{8420BA46-EAF0-453F-80DA-728C83A553A1}" sibTransId="{2422BFC9-7AEE-4057-8A48-6FA836731397}"/>
    <dgm:cxn modelId="{0822A5D8-2704-4CC0-B9A8-A9B7BC1EF476}" srcId="{4A5FAA12-B526-40D6-A585-8F25D8E3B5CF}" destId="{12F350A1-BAB6-49E7-A675-F34567C93BB3}" srcOrd="1" destOrd="0" parTransId="{A7B5A7E3-3C11-449F-8CAA-FEAA6559AD5C}" sibTransId="{2A814F3F-3BA8-42F7-8CA4-83FA04B7958B}"/>
    <dgm:cxn modelId="{7862F34B-5480-4452-92E7-545087459F78}" type="presOf" srcId="{C9BCE8A9-D041-4DBC-8845-482A3A7A396F}" destId="{2B37959A-E5FF-440C-9E9A-2AB5F0A6CAC6}" srcOrd="0" destOrd="0" presId="urn:microsoft.com/office/officeart/2005/8/layout/hList1"/>
    <dgm:cxn modelId="{1954D097-64AE-4427-AA43-71B2A982D57C}" type="presParOf" srcId="{30969CD7-3CFD-4F4F-B564-8B7800529F16}" destId="{4B8CD339-4E78-4F6E-A0BF-974C4D6D4379}" srcOrd="0" destOrd="0" presId="urn:microsoft.com/office/officeart/2005/8/layout/hList1"/>
    <dgm:cxn modelId="{CE01587A-847F-4F7B-A956-ABDC8396BFDE}" type="presParOf" srcId="{4B8CD339-4E78-4F6E-A0BF-974C4D6D4379}" destId="{3519B39F-12B2-486D-92CD-79CCEF8A02D7}" srcOrd="0" destOrd="0" presId="urn:microsoft.com/office/officeart/2005/8/layout/hList1"/>
    <dgm:cxn modelId="{DC9BF2D9-0C57-47D6-9255-63326D8A169D}" type="presParOf" srcId="{4B8CD339-4E78-4F6E-A0BF-974C4D6D4379}" destId="{B896A519-3F35-4F76-BF45-313B4F09EBD3}" srcOrd="1" destOrd="0" presId="urn:microsoft.com/office/officeart/2005/8/layout/hList1"/>
    <dgm:cxn modelId="{42A04382-E7DA-4171-9384-D7A7E80DFC8B}" type="presParOf" srcId="{30969CD7-3CFD-4F4F-B564-8B7800529F16}" destId="{8B47AD68-727B-44C0-988D-4CD4C0258498}" srcOrd="1" destOrd="0" presId="urn:microsoft.com/office/officeart/2005/8/layout/hList1"/>
    <dgm:cxn modelId="{03F4CD9A-D774-41E6-A65D-490AC687C0B6}" type="presParOf" srcId="{30969CD7-3CFD-4F4F-B564-8B7800529F16}" destId="{336363FB-3CEF-426F-BE0A-60B5B48CDB7D}" srcOrd="2" destOrd="0" presId="urn:microsoft.com/office/officeart/2005/8/layout/hList1"/>
    <dgm:cxn modelId="{24A251D5-9055-437E-A1F4-6113C4FAC564}" type="presParOf" srcId="{336363FB-3CEF-426F-BE0A-60B5B48CDB7D}" destId="{2B37959A-E5FF-440C-9E9A-2AB5F0A6CAC6}" srcOrd="0" destOrd="0" presId="urn:microsoft.com/office/officeart/2005/8/layout/hList1"/>
    <dgm:cxn modelId="{64854043-3AEF-4930-ABFB-C13EE168AA45}" type="presParOf" srcId="{336363FB-3CEF-426F-BE0A-60B5B48CDB7D}" destId="{BB2710DA-629D-4E22-B2D2-AE96858090D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E8D4AF-C3E5-4296-8051-0B2F71547B54}" type="doc">
      <dgm:prSet loTypeId="urn:microsoft.com/office/officeart/2005/8/layout/hList1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1D1D2F34-C7FA-4AB6-9F6A-8ADE395C1D21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3E78B8-C518-42AA-B742-F63C09C24725}" type="parTrans" cxnId="{CE6B0C5F-6082-4B18-B949-9E4AAF3E1530}">
      <dgm:prSet/>
      <dgm:spPr/>
      <dgm:t>
        <a:bodyPr/>
        <a:lstStyle/>
        <a:p>
          <a:endParaRPr lang="zh-CN" altLang="en-US"/>
        </a:p>
      </dgm:t>
    </dgm:pt>
    <dgm:pt modelId="{BE6E7425-9E56-4DFD-A344-6EEBA290BBA4}" type="sibTrans" cxnId="{CE6B0C5F-6082-4B18-B949-9E4AAF3E1530}">
      <dgm:prSet/>
      <dgm:spPr/>
      <dgm:t>
        <a:bodyPr/>
        <a:lstStyle/>
        <a:p>
          <a:endParaRPr lang="zh-CN" altLang="en-US"/>
        </a:p>
      </dgm:t>
    </dgm:pt>
    <dgm:pt modelId="{3935A8CA-284C-4650-9388-2F2B918FB8CE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30E51-878D-48CF-B841-5F815E24A9C0}" type="parTrans" cxnId="{340AA356-AC5F-4D1E-8A28-B82F236B5590}">
      <dgm:prSet/>
      <dgm:spPr/>
      <dgm:t>
        <a:bodyPr/>
        <a:lstStyle/>
        <a:p>
          <a:endParaRPr lang="zh-CN" altLang="en-US"/>
        </a:p>
      </dgm:t>
    </dgm:pt>
    <dgm:pt modelId="{1A923FD5-5350-4497-8558-17F724679014}" type="sibTrans" cxnId="{340AA356-AC5F-4D1E-8A28-B82F236B5590}">
      <dgm:prSet/>
      <dgm:spPr/>
      <dgm:t>
        <a:bodyPr/>
        <a:lstStyle/>
        <a:p>
          <a:endParaRPr lang="zh-CN" altLang="en-US"/>
        </a:p>
      </dgm:t>
    </dgm:pt>
    <dgm:pt modelId="{E3094E70-DBBD-4776-8255-CA53223AA920}">
      <dgm:prSet custT="1"/>
      <dgm:spPr/>
      <dgm:t>
        <a:bodyPr/>
        <a:lstStyle/>
        <a:p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19E4824-498E-46FA-B960-A44A0D038680}" type="parTrans" cxnId="{E3296F2A-0B4D-464F-ADA8-C69645579478}">
      <dgm:prSet/>
      <dgm:spPr/>
      <dgm:t>
        <a:bodyPr/>
        <a:lstStyle/>
        <a:p>
          <a:endParaRPr lang="zh-CN" altLang="en-US"/>
        </a:p>
      </dgm:t>
    </dgm:pt>
    <dgm:pt modelId="{3FD2573C-C2DF-4E9E-9FD2-0B5C268A3B0B}" type="sibTrans" cxnId="{E3296F2A-0B4D-464F-ADA8-C69645579478}">
      <dgm:prSet/>
      <dgm:spPr/>
      <dgm:t>
        <a:bodyPr/>
        <a:lstStyle/>
        <a:p>
          <a:endParaRPr lang="zh-CN" altLang="en-US"/>
        </a:p>
      </dgm:t>
    </dgm:pt>
    <dgm:pt modelId="{DD6D6094-BAB0-4C98-83EB-DBC53F380A53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84FEF6-F368-4443-A62A-421A69C3F6D5}" type="parTrans" cxnId="{8732565D-506C-432B-ACAC-ABE3104AEA0E}">
      <dgm:prSet/>
      <dgm:spPr/>
      <dgm:t>
        <a:bodyPr/>
        <a:lstStyle/>
        <a:p>
          <a:endParaRPr lang="zh-CN" altLang="en-US"/>
        </a:p>
      </dgm:t>
    </dgm:pt>
    <dgm:pt modelId="{914780BD-0098-4867-BFF3-65E2D0EAC974}" type="sibTrans" cxnId="{8732565D-506C-432B-ACAC-ABE3104AEA0E}">
      <dgm:prSet/>
      <dgm:spPr/>
      <dgm:t>
        <a:bodyPr/>
        <a:lstStyle/>
        <a:p>
          <a:endParaRPr lang="zh-CN" altLang="en-US"/>
        </a:p>
      </dgm:t>
    </dgm:pt>
    <dgm:pt modelId="{1A85F913-0EA5-4E0C-AC2C-65AE114C5338}">
      <dgm:prSet phldrT="[文本]" custT="1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4010CB-C44F-465A-8995-A6613AF5FDF8}" type="parTrans" cxnId="{6EB5599E-5ED8-420E-9A24-7B10512E8346}">
      <dgm:prSet/>
      <dgm:spPr/>
      <dgm:t>
        <a:bodyPr/>
        <a:lstStyle/>
        <a:p>
          <a:endParaRPr lang="zh-CN" altLang="en-US"/>
        </a:p>
      </dgm:t>
    </dgm:pt>
    <dgm:pt modelId="{BDA74EC5-1F01-4178-B3C1-EC48A63056F9}" type="sibTrans" cxnId="{6EB5599E-5ED8-420E-9A24-7B10512E8346}">
      <dgm:prSet/>
      <dgm:spPr/>
      <dgm:t>
        <a:bodyPr/>
        <a:lstStyle/>
        <a:p>
          <a:endParaRPr lang="zh-CN" altLang="en-US"/>
        </a:p>
      </dgm:t>
    </dgm:pt>
    <dgm:pt modelId="{AC39144C-C5C3-4F40-9875-92D77BDC146E}">
      <dgm:prSet phldrT="[文本]"/>
      <dgm:spPr/>
      <dgm:t>
        <a:bodyPr/>
        <a:lstStyle/>
        <a:p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887F04-A30C-4082-B81F-D5BF30CB8D4C}" type="parTrans" cxnId="{59C54F2B-F071-456B-AD40-08EE23AFC6C1}">
      <dgm:prSet/>
      <dgm:spPr/>
      <dgm:t>
        <a:bodyPr/>
        <a:lstStyle/>
        <a:p>
          <a:endParaRPr lang="zh-CN" altLang="en-US"/>
        </a:p>
      </dgm:t>
    </dgm:pt>
    <dgm:pt modelId="{0DDD565A-D754-4AF0-89A1-0FC5777271DE}" type="sibTrans" cxnId="{59C54F2B-F071-456B-AD40-08EE23AFC6C1}">
      <dgm:prSet/>
      <dgm:spPr/>
      <dgm:t>
        <a:bodyPr/>
        <a:lstStyle/>
        <a:p>
          <a:endParaRPr lang="zh-CN" altLang="en-US"/>
        </a:p>
      </dgm:t>
    </dgm:pt>
    <dgm:pt modelId="{324FFE58-99DC-49F4-BD07-88A42CC55D35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5618CD-EDB7-44AB-9D3C-01FBC3B8045B}" type="parTrans" cxnId="{7F44E923-64EB-40DB-8E31-448874947188}">
      <dgm:prSet/>
      <dgm:spPr/>
      <dgm:t>
        <a:bodyPr/>
        <a:lstStyle/>
        <a:p>
          <a:endParaRPr lang="zh-CN" altLang="en-US"/>
        </a:p>
      </dgm:t>
    </dgm:pt>
    <dgm:pt modelId="{6B4C0358-26D5-43CD-8563-ABEAE90D2FE6}" type="sibTrans" cxnId="{7F44E923-64EB-40DB-8E31-448874947188}">
      <dgm:prSet/>
      <dgm:spPr/>
      <dgm:t>
        <a:bodyPr/>
        <a:lstStyle/>
        <a:p>
          <a:endParaRPr lang="zh-CN" altLang="en-US"/>
        </a:p>
      </dgm:t>
    </dgm:pt>
    <dgm:pt modelId="{E2B15F2D-10F5-4986-91D4-C249C1200BE1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667672-D58D-44C0-8FE5-830A6B9B985B}" type="parTrans" cxnId="{784290CC-CD04-4279-9A28-8FD964E53255}">
      <dgm:prSet/>
      <dgm:spPr/>
      <dgm:t>
        <a:bodyPr/>
        <a:lstStyle/>
        <a:p>
          <a:endParaRPr lang="zh-CN" altLang="en-US"/>
        </a:p>
      </dgm:t>
    </dgm:pt>
    <dgm:pt modelId="{CB3B0CF4-6C17-4712-8651-5214F31C3FF1}" type="sibTrans" cxnId="{784290CC-CD04-4279-9A28-8FD964E53255}">
      <dgm:prSet/>
      <dgm:spPr/>
      <dgm:t>
        <a:bodyPr/>
        <a:lstStyle/>
        <a:p>
          <a:endParaRPr lang="zh-CN" altLang="en-US"/>
        </a:p>
      </dgm:t>
    </dgm:pt>
    <dgm:pt modelId="{EE48A649-0DD6-4F1D-93E8-6C982A947BD7}" type="pres">
      <dgm:prSet presAssocID="{11E8D4AF-C3E5-4296-8051-0B2F71547B5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8DF133-4854-4981-9BB6-D542959CBDA5}" type="pres">
      <dgm:prSet presAssocID="{1D1D2F34-C7FA-4AB6-9F6A-8ADE395C1D21}" presName="composite" presStyleCnt="0"/>
      <dgm:spPr/>
      <dgm:t>
        <a:bodyPr/>
        <a:lstStyle/>
        <a:p>
          <a:endParaRPr lang="zh-CN" altLang="en-US"/>
        </a:p>
      </dgm:t>
    </dgm:pt>
    <dgm:pt modelId="{F0ADD619-6503-4051-9BF1-B84DDC798B9B}" type="pres">
      <dgm:prSet presAssocID="{1D1D2F34-C7FA-4AB6-9F6A-8ADE395C1D21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218C7D-A5C6-4BB9-B753-14FB4AB3733E}" type="pres">
      <dgm:prSet presAssocID="{1D1D2F34-C7FA-4AB6-9F6A-8ADE395C1D21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BB12D9-64BD-442A-BFBE-793FC1095AAD}" type="pres">
      <dgm:prSet presAssocID="{BE6E7425-9E56-4DFD-A344-6EEBA290BBA4}" presName="space" presStyleCnt="0"/>
      <dgm:spPr/>
      <dgm:t>
        <a:bodyPr/>
        <a:lstStyle/>
        <a:p>
          <a:endParaRPr lang="zh-CN" altLang="en-US"/>
        </a:p>
      </dgm:t>
    </dgm:pt>
    <dgm:pt modelId="{4C08A01E-0597-4B94-979E-9E7D393729A0}" type="pres">
      <dgm:prSet presAssocID="{1A85F913-0EA5-4E0C-AC2C-65AE114C5338}" presName="composite" presStyleCnt="0"/>
      <dgm:spPr/>
      <dgm:t>
        <a:bodyPr/>
        <a:lstStyle/>
        <a:p>
          <a:endParaRPr lang="zh-CN" altLang="en-US"/>
        </a:p>
      </dgm:t>
    </dgm:pt>
    <dgm:pt modelId="{A287357E-4392-4759-BB71-D2529A5E730A}" type="pres">
      <dgm:prSet presAssocID="{1A85F913-0EA5-4E0C-AC2C-65AE114C5338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1D2C3-38FE-46A6-9137-AC78999E4E2D}" type="pres">
      <dgm:prSet presAssocID="{1A85F913-0EA5-4E0C-AC2C-65AE114C5338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9911E91-049F-48F9-A921-1B771DC8B53F}" type="presOf" srcId="{11E8D4AF-C3E5-4296-8051-0B2F71547B54}" destId="{EE48A649-0DD6-4F1D-93E8-6C982A947BD7}" srcOrd="0" destOrd="0" presId="urn:microsoft.com/office/officeart/2005/8/layout/hList1"/>
    <dgm:cxn modelId="{59C54F2B-F071-456B-AD40-08EE23AFC6C1}" srcId="{1A85F913-0EA5-4E0C-AC2C-65AE114C5338}" destId="{AC39144C-C5C3-4F40-9875-92D77BDC146E}" srcOrd="0" destOrd="0" parTransId="{24887F04-A30C-4082-B81F-D5BF30CB8D4C}" sibTransId="{0DDD565A-D754-4AF0-89A1-0FC5777271DE}"/>
    <dgm:cxn modelId="{CE6B0C5F-6082-4B18-B949-9E4AAF3E1530}" srcId="{11E8D4AF-C3E5-4296-8051-0B2F71547B54}" destId="{1D1D2F34-C7FA-4AB6-9F6A-8ADE395C1D21}" srcOrd="0" destOrd="0" parTransId="{823E78B8-C518-42AA-B742-F63C09C24725}" sibTransId="{BE6E7425-9E56-4DFD-A344-6EEBA290BBA4}"/>
    <dgm:cxn modelId="{303CD875-476B-43CE-9AA5-8659E08FB972}" type="presOf" srcId="{E3094E70-DBBD-4776-8255-CA53223AA920}" destId="{69218C7D-A5C6-4BB9-B753-14FB4AB3733E}" srcOrd="0" destOrd="1" presId="urn:microsoft.com/office/officeart/2005/8/layout/hList1"/>
    <dgm:cxn modelId="{E3296F2A-0B4D-464F-ADA8-C69645579478}" srcId="{1D1D2F34-C7FA-4AB6-9F6A-8ADE395C1D21}" destId="{E3094E70-DBBD-4776-8255-CA53223AA920}" srcOrd="1" destOrd="0" parTransId="{519E4824-498E-46FA-B960-A44A0D038680}" sibTransId="{3FD2573C-C2DF-4E9E-9FD2-0B5C268A3B0B}"/>
    <dgm:cxn modelId="{99614EC0-1431-4859-B338-77C3D22C3CB6}" type="presOf" srcId="{324FFE58-99DC-49F4-BD07-88A42CC55D35}" destId="{7E31D2C3-38FE-46A6-9137-AC78999E4E2D}" srcOrd="0" destOrd="1" presId="urn:microsoft.com/office/officeart/2005/8/layout/hList1"/>
    <dgm:cxn modelId="{74C21C63-665B-4014-9397-578CE4D11045}" type="presOf" srcId="{AC39144C-C5C3-4F40-9875-92D77BDC146E}" destId="{7E31D2C3-38FE-46A6-9137-AC78999E4E2D}" srcOrd="0" destOrd="0" presId="urn:microsoft.com/office/officeart/2005/8/layout/hList1"/>
    <dgm:cxn modelId="{09E8149B-E51F-461A-BA48-6F85A1FD3BFE}" type="presOf" srcId="{1A85F913-0EA5-4E0C-AC2C-65AE114C5338}" destId="{A287357E-4392-4759-BB71-D2529A5E730A}" srcOrd="0" destOrd="0" presId="urn:microsoft.com/office/officeart/2005/8/layout/hList1"/>
    <dgm:cxn modelId="{21248BFD-EEA5-4ED6-982F-0807B63BBDE0}" type="presOf" srcId="{E2B15F2D-10F5-4986-91D4-C249C1200BE1}" destId="{7E31D2C3-38FE-46A6-9137-AC78999E4E2D}" srcOrd="0" destOrd="2" presId="urn:microsoft.com/office/officeart/2005/8/layout/hList1"/>
    <dgm:cxn modelId="{BCE37D64-0EA8-453C-B3DB-9FBA46E1E2C3}" type="presOf" srcId="{DD6D6094-BAB0-4C98-83EB-DBC53F380A53}" destId="{69218C7D-A5C6-4BB9-B753-14FB4AB3733E}" srcOrd="0" destOrd="2" presId="urn:microsoft.com/office/officeart/2005/8/layout/hList1"/>
    <dgm:cxn modelId="{7F44E923-64EB-40DB-8E31-448874947188}" srcId="{1A85F913-0EA5-4E0C-AC2C-65AE114C5338}" destId="{324FFE58-99DC-49F4-BD07-88A42CC55D35}" srcOrd="1" destOrd="0" parTransId="{EC5618CD-EDB7-44AB-9D3C-01FBC3B8045B}" sibTransId="{6B4C0358-26D5-43CD-8563-ABEAE90D2FE6}"/>
    <dgm:cxn modelId="{340AA356-AC5F-4D1E-8A28-B82F236B5590}" srcId="{1D1D2F34-C7FA-4AB6-9F6A-8ADE395C1D21}" destId="{3935A8CA-284C-4650-9388-2F2B918FB8CE}" srcOrd="0" destOrd="0" parTransId="{1AB30E51-878D-48CF-B841-5F815E24A9C0}" sibTransId="{1A923FD5-5350-4497-8558-17F724679014}"/>
    <dgm:cxn modelId="{8732565D-506C-432B-ACAC-ABE3104AEA0E}" srcId="{1D1D2F34-C7FA-4AB6-9F6A-8ADE395C1D21}" destId="{DD6D6094-BAB0-4C98-83EB-DBC53F380A53}" srcOrd="2" destOrd="0" parTransId="{BA84FEF6-F368-4443-A62A-421A69C3F6D5}" sibTransId="{914780BD-0098-4867-BFF3-65E2D0EAC974}"/>
    <dgm:cxn modelId="{68ED4107-A4A0-40FD-B7C6-20EAEC332C35}" type="presOf" srcId="{1D1D2F34-C7FA-4AB6-9F6A-8ADE395C1D21}" destId="{F0ADD619-6503-4051-9BF1-B84DDC798B9B}" srcOrd="0" destOrd="0" presId="urn:microsoft.com/office/officeart/2005/8/layout/hList1"/>
    <dgm:cxn modelId="{784290CC-CD04-4279-9A28-8FD964E53255}" srcId="{1A85F913-0EA5-4E0C-AC2C-65AE114C5338}" destId="{E2B15F2D-10F5-4986-91D4-C249C1200BE1}" srcOrd="2" destOrd="0" parTransId="{AB667672-D58D-44C0-8FE5-830A6B9B985B}" sibTransId="{CB3B0CF4-6C17-4712-8651-5214F31C3FF1}"/>
    <dgm:cxn modelId="{6EB5599E-5ED8-420E-9A24-7B10512E8346}" srcId="{11E8D4AF-C3E5-4296-8051-0B2F71547B54}" destId="{1A85F913-0EA5-4E0C-AC2C-65AE114C5338}" srcOrd="1" destOrd="0" parTransId="{044010CB-C44F-465A-8995-A6613AF5FDF8}" sibTransId="{BDA74EC5-1F01-4178-B3C1-EC48A63056F9}"/>
    <dgm:cxn modelId="{FE1683E1-5CB8-4AA4-9EBE-B0B779C98F7F}" type="presOf" srcId="{3935A8CA-284C-4650-9388-2F2B918FB8CE}" destId="{69218C7D-A5C6-4BB9-B753-14FB4AB3733E}" srcOrd="0" destOrd="0" presId="urn:microsoft.com/office/officeart/2005/8/layout/hList1"/>
    <dgm:cxn modelId="{90CE0658-75FE-4C9E-88A7-78A480232D83}" type="presParOf" srcId="{EE48A649-0DD6-4F1D-93E8-6C982A947BD7}" destId="{B28DF133-4854-4981-9BB6-D542959CBDA5}" srcOrd="0" destOrd="0" presId="urn:microsoft.com/office/officeart/2005/8/layout/hList1"/>
    <dgm:cxn modelId="{B45988E4-3786-4765-A83B-7F2845E38586}" type="presParOf" srcId="{B28DF133-4854-4981-9BB6-D542959CBDA5}" destId="{F0ADD619-6503-4051-9BF1-B84DDC798B9B}" srcOrd="0" destOrd="0" presId="urn:microsoft.com/office/officeart/2005/8/layout/hList1"/>
    <dgm:cxn modelId="{7C0CE279-B0A9-4382-B241-7416FBE5F562}" type="presParOf" srcId="{B28DF133-4854-4981-9BB6-D542959CBDA5}" destId="{69218C7D-A5C6-4BB9-B753-14FB4AB3733E}" srcOrd="1" destOrd="0" presId="urn:microsoft.com/office/officeart/2005/8/layout/hList1"/>
    <dgm:cxn modelId="{67E0BF8B-34DA-4327-B54B-C7DA069B0CBE}" type="presParOf" srcId="{EE48A649-0DD6-4F1D-93E8-6C982A947BD7}" destId="{9CBB12D9-64BD-442A-BFBE-793FC1095AAD}" srcOrd="1" destOrd="0" presId="urn:microsoft.com/office/officeart/2005/8/layout/hList1"/>
    <dgm:cxn modelId="{EC750223-E97A-4055-9C12-B9F787607EC9}" type="presParOf" srcId="{EE48A649-0DD6-4F1D-93E8-6C982A947BD7}" destId="{4C08A01E-0597-4B94-979E-9E7D393729A0}" srcOrd="2" destOrd="0" presId="urn:microsoft.com/office/officeart/2005/8/layout/hList1"/>
    <dgm:cxn modelId="{92399829-C69C-40F5-8473-AAB4A324EF2E}" type="presParOf" srcId="{4C08A01E-0597-4B94-979E-9E7D393729A0}" destId="{A287357E-4392-4759-BB71-D2529A5E730A}" srcOrd="0" destOrd="0" presId="urn:microsoft.com/office/officeart/2005/8/layout/hList1"/>
    <dgm:cxn modelId="{BBDDCC96-26D3-400B-B7AB-5E994742ECB6}" type="presParOf" srcId="{4C08A01E-0597-4B94-979E-9E7D393729A0}" destId="{7E31D2C3-38FE-46A6-9137-AC78999E4E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2018E6E-0B9C-4FC3-8424-7F10274883EC}" type="doc">
      <dgm:prSet loTypeId="urn:microsoft.com/office/officeart/2009/3/layout/PlusandMinus" loCatId="relationship" qsTypeId="urn:microsoft.com/office/officeart/2005/8/quickstyle/simple1" qsCatId="simple" csTypeId="urn:microsoft.com/office/officeart/2005/8/colors/colorful1#3" csCatId="colorful" phldr="1"/>
      <dgm:spPr/>
      <dgm:t>
        <a:bodyPr/>
        <a:lstStyle/>
        <a:p>
          <a:endParaRPr lang="zh-CN" altLang="en-US"/>
        </a:p>
      </dgm:t>
    </dgm:pt>
    <dgm:pt modelId="{5374394C-E711-403B-87D3-95CE54295962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74837E-5CB6-4F26-B3AF-0FBBF40E15D3}" type="parTrans" cxnId="{8072EEA7-81AC-4761-8640-6C093705A07C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361991-367A-47AA-B4DE-F001008F5F5F}" type="sibTrans" cxnId="{8072EEA7-81AC-4761-8640-6C093705A07C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7364F2-2070-4A6D-AE9E-A9FC284A294E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C9E57C-9FB1-41AA-B8BC-A30642C3D79C}" type="parTrans" cxnId="{D72063B5-D744-4718-BA9F-53E2C581F461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0817A-43BD-4AAE-BC82-551A36799611}" type="sibTrans" cxnId="{D72063B5-D744-4718-BA9F-53E2C581F461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23938-D050-4F79-A23C-4AD2512126B0}" type="pres">
      <dgm:prSet presAssocID="{22018E6E-0B9C-4FC3-8424-7F10274883EC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24B0A0E-971B-4E83-B9F0-6072ADB97738}" type="pres">
      <dgm:prSet presAssocID="{22018E6E-0B9C-4FC3-8424-7F10274883EC}" presName="Background" presStyleLbl="bgImgPlace1" presStyleIdx="0" presStyleCnt="1" custScaleX="120220" custLinFactNeighborX="0"/>
      <dgm:spPr/>
      <dgm:t>
        <a:bodyPr/>
        <a:lstStyle/>
        <a:p>
          <a:endParaRPr lang="zh-CN" altLang="en-US"/>
        </a:p>
      </dgm:t>
    </dgm:pt>
    <dgm:pt modelId="{E873E07A-9E09-453F-95F0-A7AAEE2551B3}" type="pres">
      <dgm:prSet presAssocID="{22018E6E-0B9C-4FC3-8424-7F10274883EC}" presName="ParentText1" presStyleLbl="revTx" presStyleIdx="0" presStyleCnt="2" custScaleX="112967" custScaleY="86781" custLinFactNeighborX="-25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D89A0-37A1-4061-B639-561D759D430F}" type="pres">
      <dgm:prSet presAssocID="{22018E6E-0B9C-4FC3-8424-7F10274883EC}" presName="ParentText2" presStyleLbl="revTx" presStyleIdx="1" presStyleCnt="2" custScaleX="112967" custScaleY="86781" custLinFactNeighborX="999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C13D01-1AFC-4B1D-A9D4-90EC30CD2E19}" type="pres">
      <dgm:prSet presAssocID="{22018E6E-0B9C-4FC3-8424-7F10274883EC}" presName="Plus" presStyleLbl="alignNode1" presStyleIdx="0" presStyleCnt="2" custLinFactNeighborX="-25576"/>
      <dgm:spPr/>
    </dgm:pt>
    <dgm:pt modelId="{279C3955-DDC3-45AE-ABAF-A714C59D6D50}" type="pres">
      <dgm:prSet presAssocID="{22018E6E-0B9C-4FC3-8424-7F10274883EC}" presName="Minus" presStyleLbl="alignNode1" presStyleIdx="1" presStyleCnt="2" custLinFactNeighborX="55376"/>
      <dgm:spPr>
        <a:solidFill>
          <a:srgbClr val="000099"/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8D85BB93-CCEC-4AF9-A3E3-7305BF0CC5BD}" type="pres">
      <dgm:prSet presAssocID="{22018E6E-0B9C-4FC3-8424-7F10274883EC}" presName="Divider" presStyleLbl="parChTrans1D1" presStyleIdx="0" presStyleCnt="1"/>
      <dgm:spPr>
        <a:ln>
          <a:solidFill>
            <a:srgbClr val="000099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42B30209-CEBA-49A2-B3AB-419B1C2AA1D6}" type="presOf" srcId="{007364F2-2070-4A6D-AE9E-A9FC284A294E}" destId="{40AD89A0-37A1-4061-B639-561D759D430F}" srcOrd="0" destOrd="0" presId="urn:microsoft.com/office/officeart/2009/3/layout/PlusandMinus"/>
    <dgm:cxn modelId="{D72063B5-D744-4718-BA9F-53E2C581F461}" srcId="{22018E6E-0B9C-4FC3-8424-7F10274883EC}" destId="{007364F2-2070-4A6D-AE9E-A9FC284A294E}" srcOrd="1" destOrd="0" parTransId="{66C9E57C-9FB1-41AA-B8BC-A30642C3D79C}" sibTransId="{2DD0817A-43BD-4AAE-BC82-551A36799611}"/>
    <dgm:cxn modelId="{77C5D026-ADDA-4B4D-90F6-E4378E9BBDE6}" type="presOf" srcId="{22018E6E-0B9C-4FC3-8424-7F10274883EC}" destId="{29223938-D050-4F79-A23C-4AD2512126B0}" srcOrd="0" destOrd="0" presId="urn:microsoft.com/office/officeart/2009/3/layout/PlusandMinus"/>
    <dgm:cxn modelId="{8072EEA7-81AC-4761-8640-6C093705A07C}" srcId="{22018E6E-0B9C-4FC3-8424-7F10274883EC}" destId="{5374394C-E711-403B-87D3-95CE54295962}" srcOrd="0" destOrd="0" parTransId="{3074837E-5CB6-4F26-B3AF-0FBBF40E15D3}" sibTransId="{EB361991-367A-47AA-B4DE-F001008F5F5F}"/>
    <dgm:cxn modelId="{3730DDDF-4055-44DF-AE58-4E3870ECC856}" type="presOf" srcId="{5374394C-E711-403B-87D3-95CE54295962}" destId="{E873E07A-9E09-453F-95F0-A7AAEE2551B3}" srcOrd="0" destOrd="0" presId="urn:microsoft.com/office/officeart/2009/3/layout/PlusandMinus"/>
    <dgm:cxn modelId="{6B858D72-137C-4B91-A78D-5A8099049508}" type="presParOf" srcId="{29223938-D050-4F79-A23C-4AD2512126B0}" destId="{424B0A0E-971B-4E83-B9F0-6072ADB97738}" srcOrd="0" destOrd="0" presId="urn:microsoft.com/office/officeart/2009/3/layout/PlusandMinus"/>
    <dgm:cxn modelId="{37065EDD-C235-4710-AE59-7F9B95BFD459}" type="presParOf" srcId="{29223938-D050-4F79-A23C-4AD2512126B0}" destId="{E873E07A-9E09-453F-95F0-A7AAEE2551B3}" srcOrd="1" destOrd="0" presId="urn:microsoft.com/office/officeart/2009/3/layout/PlusandMinus"/>
    <dgm:cxn modelId="{8ECF53E8-DADB-49DE-AF4C-4F48E1BDAE66}" type="presParOf" srcId="{29223938-D050-4F79-A23C-4AD2512126B0}" destId="{40AD89A0-37A1-4061-B639-561D759D430F}" srcOrd="2" destOrd="0" presId="urn:microsoft.com/office/officeart/2009/3/layout/PlusandMinus"/>
    <dgm:cxn modelId="{2677E292-37BC-44CB-B103-4B1C1D7B273B}" type="presParOf" srcId="{29223938-D050-4F79-A23C-4AD2512126B0}" destId="{69C13D01-1AFC-4B1D-A9D4-90EC30CD2E19}" srcOrd="3" destOrd="0" presId="urn:microsoft.com/office/officeart/2009/3/layout/PlusandMinus"/>
    <dgm:cxn modelId="{B0E207AB-9C79-4F83-BDAE-0FBB25B4D6FD}" type="presParOf" srcId="{29223938-D050-4F79-A23C-4AD2512126B0}" destId="{279C3955-DDC3-45AE-ABAF-A714C59D6D50}" srcOrd="4" destOrd="0" presId="urn:microsoft.com/office/officeart/2009/3/layout/PlusandMinus"/>
    <dgm:cxn modelId="{ED134484-4B78-4DE7-80D7-94CFDCF57574}" type="presParOf" srcId="{29223938-D050-4F79-A23C-4AD2512126B0}" destId="{8D85BB93-CCEC-4AF9-A3E3-7305BF0CC5BD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D708020-4687-41CF-9D7F-6F2391C11BAA}" type="doc">
      <dgm:prSet loTypeId="urn:microsoft.com/office/officeart/2005/8/layout/hList1" loCatId="list" qsTypeId="urn:microsoft.com/office/officeart/2005/8/quickstyle/simple1" qsCatId="simple" csTypeId="urn:microsoft.com/office/officeart/2005/8/colors/colorful1#4" csCatId="colorful" phldr="1"/>
      <dgm:spPr/>
      <dgm:t>
        <a:bodyPr/>
        <a:lstStyle/>
        <a:p>
          <a:endParaRPr lang="zh-CN" altLang="en-US"/>
        </a:p>
      </dgm:t>
    </dgm:pt>
    <dgm:pt modelId="{99011571-F4E1-4446-A8BE-18E70C05927B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C539E80-9E04-44A9-8367-F7E03B34B249}" type="parTrans" cxnId="{C8E5120F-C10C-4AB6-8450-9F3E16AB7EB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F7FCDC9-D001-4CEE-A5E4-71C7F184525C}" type="sibTrans" cxnId="{C8E5120F-C10C-4AB6-8450-9F3E16AB7EB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D62A53-8D22-4EE5-8913-0BBACA2364E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C85AAA-179D-4E68-BF2A-FFEED0DDB07F}" type="parTrans" cxnId="{940E770D-49F6-4FC5-86C8-41A8CE548E4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5217E7-DE89-4742-BCCD-8BFF0AF57BAD}" type="sibTrans" cxnId="{940E770D-49F6-4FC5-86C8-41A8CE548E4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0657A4-D7B8-468B-A5F4-A2D889160995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FDB1D6-023E-42DF-BB39-2015EF26DC0F}" type="parTrans" cxnId="{CBF248CA-6463-4657-9F43-AF669DCBF514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9BF549-D68B-48BC-A9E0-62B2344773D6}" type="sibTrans" cxnId="{CBF248CA-6463-4657-9F43-AF669DCBF514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9BE541-745A-4292-8465-C36F8EDD321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BA12F4-C84B-4A28-AE84-34210DDD6316}" type="parTrans" cxnId="{12E18449-C8D2-4FBD-A252-91AE228C6AF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35C864-7EA2-4C2D-AC52-3EE5ABADC5B9}" type="sibTrans" cxnId="{12E18449-C8D2-4FBD-A252-91AE228C6AF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3B3BA4-3778-4402-B1E1-C8CFA33A382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3C24AB-8B7A-424E-9BC6-9376C33A0BF3}" type="parTrans" cxnId="{FEDB8DEC-B553-4BBF-92EA-A2D2D5DF7CE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CC1D41-9035-4D7E-9009-AC68C1CAF263}" type="sibTrans" cxnId="{FEDB8DEC-B553-4BBF-92EA-A2D2D5DF7CE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E000F3-D6C1-4803-A1E5-DC524A4AE48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4D28C4-25B8-4CDC-8A89-C1CF980BB5C1}" type="parTrans" cxnId="{EF82BF05-16DC-4EA5-9A44-1323F3F73B87}">
      <dgm:prSet/>
      <dgm:spPr/>
      <dgm:t>
        <a:bodyPr/>
        <a:lstStyle/>
        <a:p>
          <a:endParaRPr lang="zh-CN" altLang="en-US"/>
        </a:p>
      </dgm:t>
    </dgm:pt>
    <dgm:pt modelId="{30D97064-16C7-4998-BF1A-DB22B53CF04E}" type="sibTrans" cxnId="{EF82BF05-16DC-4EA5-9A44-1323F3F73B87}">
      <dgm:prSet/>
      <dgm:spPr/>
      <dgm:t>
        <a:bodyPr/>
        <a:lstStyle/>
        <a:p>
          <a:endParaRPr lang="zh-CN" altLang="en-US"/>
        </a:p>
      </dgm:t>
    </dgm:pt>
    <dgm:pt modelId="{09A8615C-F22C-48F1-9E19-B8FC9AF13FE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D54EF1-4FAB-4065-92C9-BCE2DE81E584}" type="parTrans" cxnId="{A458A4B0-84AA-49EA-8BDC-E4ABE46A7F6F}">
      <dgm:prSet/>
      <dgm:spPr/>
      <dgm:t>
        <a:bodyPr/>
        <a:lstStyle/>
        <a:p>
          <a:endParaRPr lang="zh-CN" altLang="en-US"/>
        </a:p>
      </dgm:t>
    </dgm:pt>
    <dgm:pt modelId="{FB609984-1C85-4848-A207-F57B125554A5}" type="sibTrans" cxnId="{A458A4B0-84AA-49EA-8BDC-E4ABE46A7F6F}">
      <dgm:prSet/>
      <dgm:spPr/>
      <dgm:t>
        <a:bodyPr/>
        <a:lstStyle/>
        <a:p>
          <a:endParaRPr lang="zh-CN" altLang="en-US"/>
        </a:p>
      </dgm:t>
    </dgm:pt>
    <dgm:pt modelId="{323295A5-C594-443E-A7E6-624EA925430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0A6130-5C46-4C63-9F44-D454E24722AF}" type="parTrans" cxnId="{2A705B60-B7F3-4BE3-9093-3C1BB2EBCFB5}">
      <dgm:prSet/>
      <dgm:spPr/>
      <dgm:t>
        <a:bodyPr/>
        <a:lstStyle/>
        <a:p>
          <a:endParaRPr lang="zh-CN" altLang="en-US"/>
        </a:p>
      </dgm:t>
    </dgm:pt>
    <dgm:pt modelId="{3830A99E-A088-46F1-9D7A-13AD7413F170}" type="sibTrans" cxnId="{2A705B60-B7F3-4BE3-9093-3C1BB2EBCFB5}">
      <dgm:prSet/>
      <dgm:spPr/>
      <dgm:t>
        <a:bodyPr/>
        <a:lstStyle/>
        <a:p>
          <a:endParaRPr lang="zh-CN" altLang="en-US"/>
        </a:p>
      </dgm:t>
    </dgm:pt>
    <dgm:pt modelId="{0185F6EB-9C9F-4E3E-A388-326818E44F8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2D545C-3C53-4B90-9A13-8FCA514B982D}" type="parTrans" cxnId="{C181352A-C0B0-4BDB-AF70-349C9595E6B5}">
      <dgm:prSet/>
      <dgm:spPr/>
      <dgm:t>
        <a:bodyPr/>
        <a:lstStyle/>
        <a:p>
          <a:endParaRPr lang="zh-CN" altLang="en-US"/>
        </a:p>
      </dgm:t>
    </dgm:pt>
    <dgm:pt modelId="{130173EF-01ED-485B-B8BB-D3163CE124C9}" type="sibTrans" cxnId="{C181352A-C0B0-4BDB-AF70-349C9595E6B5}">
      <dgm:prSet/>
      <dgm:spPr/>
      <dgm:t>
        <a:bodyPr/>
        <a:lstStyle/>
        <a:p>
          <a:endParaRPr lang="zh-CN" altLang="en-US"/>
        </a:p>
      </dgm:t>
    </dgm:pt>
    <dgm:pt modelId="{F3972236-93CB-4A8C-9066-D6256CD361C1}" type="pres">
      <dgm:prSet presAssocID="{AD708020-4687-41CF-9D7F-6F2391C11BA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2C272DD-8977-4A4D-9E5A-865A155C8D0C}" type="pres">
      <dgm:prSet presAssocID="{99011571-F4E1-4446-A8BE-18E70C05927B}" presName="composite" presStyleCnt="0"/>
      <dgm:spPr/>
    </dgm:pt>
    <dgm:pt modelId="{8A93C829-AB1E-47B7-AF09-3489EE20D87D}" type="pres">
      <dgm:prSet presAssocID="{99011571-F4E1-4446-A8BE-18E70C05927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DE5FA6-A293-4009-AA1F-EF295D5FC61B}" type="pres">
      <dgm:prSet presAssocID="{99011571-F4E1-4446-A8BE-18E70C05927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0BA76D-270F-46B0-A163-3FD6D431D901}" type="pres">
      <dgm:prSet presAssocID="{CF7FCDC9-D001-4CEE-A5E4-71C7F184525C}" presName="space" presStyleCnt="0"/>
      <dgm:spPr/>
    </dgm:pt>
    <dgm:pt modelId="{A71985B1-1665-4492-8E93-44CC7EFEB5EB}" type="pres">
      <dgm:prSet presAssocID="{240657A4-D7B8-468B-A5F4-A2D889160995}" presName="composite" presStyleCnt="0"/>
      <dgm:spPr/>
    </dgm:pt>
    <dgm:pt modelId="{A906942F-4CD9-406B-9703-826231E59346}" type="pres">
      <dgm:prSet presAssocID="{240657A4-D7B8-468B-A5F4-A2D88916099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0E6FE9-FDF1-417E-907E-1431E3C22379}" type="pres">
      <dgm:prSet presAssocID="{240657A4-D7B8-468B-A5F4-A2D88916099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7B67B3E-051F-4D31-B5F5-C79A604E3D16}" type="presOf" srcId="{0185F6EB-9C9F-4E3E-A388-326818E44F8C}" destId="{2B0E6FE9-FDF1-417E-907E-1431E3C22379}" srcOrd="0" destOrd="3" presId="urn:microsoft.com/office/officeart/2005/8/layout/hList1"/>
    <dgm:cxn modelId="{1A44C014-EBAC-4613-804E-BF0BB88899E3}" type="presOf" srcId="{9AD62A53-8D22-4EE5-8913-0BBACA2364E4}" destId="{ADDE5FA6-A293-4009-AA1F-EF295D5FC61B}" srcOrd="0" destOrd="0" presId="urn:microsoft.com/office/officeart/2005/8/layout/hList1"/>
    <dgm:cxn modelId="{A458A4B0-84AA-49EA-8BDC-E4ABE46A7F6F}" srcId="{99011571-F4E1-4446-A8BE-18E70C05927B}" destId="{09A8615C-F22C-48F1-9E19-B8FC9AF13FE9}" srcOrd="1" destOrd="0" parTransId="{5BD54EF1-4FAB-4065-92C9-BCE2DE81E584}" sibTransId="{FB609984-1C85-4848-A207-F57B125554A5}"/>
    <dgm:cxn modelId="{E1E0D985-A4D3-4EDE-A0B8-5EEBE6AE8892}" type="presOf" srcId="{033B3BA4-3778-4402-B1E1-C8CFA33A382D}" destId="{2B0E6FE9-FDF1-417E-907E-1431E3C22379}" srcOrd="0" destOrd="1" presId="urn:microsoft.com/office/officeart/2005/8/layout/hList1"/>
    <dgm:cxn modelId="{CBF248CA-6463-4657-9F43-AF669DCBF514}" srcId="{AD708020-4687-41CF-9D7F-6F2391C11BAA}" destId="{240657A4-D7B8-468B-A5F4-A2D889160995}" srcOrd="1" destOrd="0" parTransId="{A7FDB1D6-023E-42DF-BB39-2015EF26DC0F}" sibTransId="{D09BF549-D68B-48BC-A9E0-62B2344773D6}"/>
    <dgm:cxn modelId="{12E18449-C8D2-4FBD-A252-91AE228C6AF5}" srcId="{240657A4-D7B8-468B-A5F4-A2D889160995}" destId="{A79BE541-745A-4292-8465-C36F8EDD321B}" srcOrd="0" destOrd="0" parTransId="{5FBA12F4-C84B-4A28-AE84-34210DDD6316}" sibTransId="{7E35C864-7EA2-4C2D-AC52-3EE5ABADC5B9}"/>
    <dgm:cxn modelId="{C8E5120F-C10C-4AB6-8450-9F3E16AB7EB6}" srcId="{AD708020-4687-41CF-9D7F-6F2391C11BAA}" destId="{99011571-F4E1-4446-A8BE-18E70C05927B}" srcOrd="0" destOrd="0" parTransId="{4C539E80-9E04-44A9-8367-F7E03B34B249}" sibTransId="{CF7FCDC9-D001-4CEE-A5E4-71C7F184525C}"/>
    <dgm:cxn modelId="{C181352A-C0B0-4BDB-AF70-349C9595E6B5}" srcId="{240657A4-D7B8-468B-A5F4-A2D889160995}" destId="{0185F6EB-9C9F-4E3E-A388-326818E44F8C}" srcOrd="3" destOrd="0" parTransId="{572D545C-3C53-4B90-9A13-8FCA514B982D}" sibTransId="{130173EF-01ED-485B-B8BB-D3163CE124C9}"/>
    <dgm:cxn modelId="{023F1E57-C472-4AFE-BA8E-552A2F3C1394}" type="presOf" srcId="{240657A4-D7B8-468B-A5F4-A2D889160995}" destId="{A906942F-4CD9-406B-9703-826231E59346}" srcOrd="0" destOrd="0" presId="urn:microsoft.com/office/officeart/2005/8/layout/hList1"/>
    <dgm:cxn modelId="{A28AD17C-328B-47C1-B697-997B944516EA}" type="presOf" srcId="{AD708020-4687-41CF-9D7F-6F2391C11BAA}" destId="{F3972236-93CB-4A8C-9066-D6256CD361C1}" srcOrd="0" destOrd="0" presId="urn:microsoft.com/office/officeart/2005/8/layout/hList1"/>
    <dgm:cxn modelId="{E4FB4313-6C06-4EAF-8D9B-228838EC9797}" type="presOf" srcId="{8DE000F3-D6C1-4803-A1E5-DC524A4AE480}" destId="{2B0E6FE9-FDF1-417E-907E-1431E3C22379}" srcOrd="0" destOrd="2" presId="urn:microsoft.com/office/officeart/2005/8/layout/hList1"/>
    <dgm:cxn modelId="{FEDB8DEC-B553-4BBF-92EA-A2D2D5DF7CE5}" srcId="{240657A4-D7B8-468B-A5F4-A2D889160995}" destId="{033B3BA4-3778-4402-B1E1-C8CFA33A382D}" srcOrd="1" destOrd="0" parTransId="{A03C24AB-8B7A-424E-9BC6-9376C33A0BF3}" sibTransId="{4BCC1D41-9035-4D7E-9009-AC68C1CAF263}"/>
    <dgm:cxn modelId="{100BB30D-DE2F-47C8-9C30-7B9A2130442F}" type="presOf" srcId="{A79BE541-745A-4292-8465-C36F8EDD321B}" destId="{2B0E6FE9-FDF1-417E-907E-1431E3C22379}" srcOrd="0" destOrd="0" presId="urn:microsoft.com/office/officeart/2005/8/layout/hList1"/>
    <dgm:cxn modelId="{A9D14BF2-E0BB-46D8-845C-FCF21D2BA831}" type="presOf" srcId="{323295A5-C594-443E-A7E6-624EA9254300}" destId="{ADDE5FA6-A293-4009-AA1F-EF295D5FC61B}" srcOrd="0" destOrd="2" presId="urn:microsoft.com/office/officeart/2005/8/layout/hList1"/>
    <dgm:cxn modelId="{940E770D-49F6-4FC5-86C8-41A8CE548E49}" srcId="{99011571-F4E1-4446-A8BE-18E70C05927B}" destId="{9AD62A53-8D22-4EE5-8913-0BBACA2364E4}" srcOrd="0" destOrd="0" parTransId="{54C85AAA-179D-4E68-BF2A-FFEED0DDB07F}" sibTransId="{1B5217E7-DE89-4742-BCCD-8BFF0AF57BAD}"/>
    <dgm:cxn modelId="{2A705B60-B7F3-4BE3-9093-3C1BB2EBCFB5}" srcId="{99011571-F4E1-4446-A8BE-18E70C05927B}" destId="{323295A5-C594-443E-A7E6-624EA9254300}" srcOrd="2" destOrd="0" parTransId="{200A6130-5C46-4C63-9F44-D454E24722AF}" sibTransId="{3830A99E-A088-46F1-9D7A-13AD7413F170}"/>
    <dgm:cxn modelId="{DDF1F850-80F6-4F9D-9863-46C86ADA4419}" type="presOf" srcId="{99011571-F4E1-4446-A8BE-18E70C05927B}" destId="{8A93C829-AB1E-47B7-AF09-3489EE20D87D}" srcOrd="0" destOrd="0" presId="urn:microsoft.com/office/officeart/2005/8/layout/hList1"/>
    <dgm:cxn modelId="{A4AF79CA-B25E-4F05-82A1-3910C09D6251}" type="presOf" srcId="{09A8615C-F22C-48F1-9E19-B8FC9AF13FE9}" destId="{ADDE5FA6-A293-4009-AA1F-EF295D5FC61B}" srcOrd="0" destOrd="1" presId="urn:microsoft.com/office/officeart/2005/8/layout/hList1"/>
    <dgm:cxn modelId="{EF82BF05-16DC-4EA5-9A44-1323F3F73B87}" srcId="{240657A4-D7B8-468B-A5F4-A2D889160995}" destId="{8DE000F3-D6C1-4803-A1E5-DC524A4AE480}" srcOrd="2" destOrd="0" parTransId="{C64D28C4-25B8-4CDC-8A89-C1CF980BB5C1}" sibTransId="{30D97064-16C7-4998-BF1A-DB22B53CF04E}"/>
    <dgm:cxn modelId="{1BD00B3F-CC87-45D5-8068-2A12062FAD02}" type="presParOf" srcId="{F3972236-93CB-4A8C-9066-D6256CD361C1}" destId="{E2C272DD-8977-4A4D-9E5A-865A155C8D0C}" srcOrd="0" destOrd="0" presId="urn:microsoft.com/office/officeart/2005/8/layout/hList1"/>
    <dgm:cxn modelId="{149624C9-1A75-44B1-9CFB-47B78E38453E}" type="presParOf" srcId="{E2C272DD-8977-4A4D-9E5A-865A155C8D0C}" destId="{8A93C829-AB1E-47B7-AF09-3489EE20D87D}" srcOrd="0" destOrd="0" presId="urn:microsoft.com/office/officeart/2005/8/layout/hList1"/>
    <dgm:cxn modelId="{C46F3658-24CA-48BE-AB2D-71A4709B311B}" type="presParOf" srcId="{E2C272DD-8977-4A4D-9E5A-865A155C8D0C}" destId="{ADDE5FA6-A293-4009-AA1F-EF295D5FC61B}" srcOrd="1" destOrd="0" presId="urn:microsoft.com/office/officeart/2005/8/layout/hList1"/>
    <dgm:cxn modelId="{A4CE841F-0440-440F-B346-027E34CE9AD6}" type="presParOf" srcId="{F3972236-93CB-4A8C-9066-D6256CD361C1}" destId="{8F0BA76D-270F-46B0-A163-3FD6D431D901}" srcOrd="1" destOrd="0" presId="urn:microsoft.com/office/officeart/2005/8/layout/hList1"/>
    <dgm:cxn modelId="{96A28BED-B426-4E80-8492-DA8F6E83919D}" type="presParOf" srcId="{F3972236-93CB-4A8C-9066-D6256CD361C1}" destId="{A71985B1-1665-4492-8E93-44CC7EFEB5EB}" srcOrd="2" destOrd="0" presId="urn:microsoft.com/office/officeart/2005/8/layout/hList1"/>
    <dgm:cxn modelId="{09D1CB4E-1BB2-4798-8737-C5280060228D}" type="presParOf" srcId="{A71985B1-1665-4492-8E93-44CC7EFEB5EB}" destId="{A906942F-4CD9-406B-9703-826231E59346}" srcOrd="0" destOrd="0" presId="urn:microsoft.com/office/officeart/2005/8/layout/hList1"/>
    <dgm:cxn modelId="{E4145535-F9B1-4E96-8A9A-E1BD35DFCE2B}" type="presParOf" srcId="{A71985B1-1665-4492-8E93-44CC7EFEB5EB}" destId="{2B0E6FE9-FDF1-417E-907E-1431E3C2237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319EB9-4614-4568-9791-C9AE0156F741}" type="doc">
      <dgm:prSet loTypeId="urn:microsoft.com/office/officeart/2008/layout/AlternatingHexagons" loCatId="list" qsTypeId="urn:microsoft.com/office/officeart/2005/8/quickstyle/simple1" qsCatId="simple" csTypeId="urn:microsoft.com/office/officeart/2005/8/colors/colorful1#5" csCatId="colorful" phldr="1"/>
      <dgm:spPr/>
      <dgm:t>
        <a:bodyPr/>
        <a:lstStyle/>
        <a:p>
          <a:endParaRPr lang="zh-CN" altLang="en-US"/>
        </a:p>
      </dgm:t>
    </dgm:pt>
    <dgm:pt modelId="{AB5687E8-7BC4-4584-9467-92CFB3784C1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4585C0-CCC5-4B07-B56D-34ECF1C65DD7}" type="parTrans" cxnId="{AF7B03E1-1404-4373-A86D-92C0E226D4F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F28841C-B424-47DC-9BDD-951BD626D164}" type="sibTrans" cxnId="{AF7B03E1-1404-4373-A86D-92C0E226D4F6}">
      <dgm:prSet custT="1"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3767DF-D7F0-42AE-9A33-BBD61F85201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FCE7C6-1925-4D3C-A46D-F5501D7FD26E}" type="parTrans" cxnId="{EE27E354-F222-48DD-A34D-BF81FC97695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BB5ED8-761D-4AE3-8527-CD2935FBA572}" type="sibTrans" cxnId="{EE27E354-F222-48DD-A34D-BF81FC97695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9FEC0-3405-40B5-B834-1ADB4161205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CE15DA-8B28-4235-AA02-B5CFD4C10A77}" type="parTrans" cxnId="{0181C94A-406C-41C2-8903-44C5D0FAEA44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56A9C6-98C6-4226-B6E3-7BD7731D2425}" type="sibTrans" cxnId="{0181C94A-406C-41C2-8903-44C5D0FAEA44}">
      <dgm:prSet custT="1"/>
      <dgm:spPr/>
      <dgm:t>
        <a:bodyPr/>
        <a:lstStyle/>
        <a:p>
          <a:pPr>
            <a:spcAft>
              <a:spcPts val="0"/>
            </a:spcAft>
          </a:pP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CB75E3-D942-499E-90E7-C58E3DF7223C}">
      <dgm:prSet phldrT="[文本]" custT="1"/>
      <dgm:spPr/>
      <dgm:t>
        <a:bodyPr/>
        <a:lstStyle/>
        <a:p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59D6ED-6908-4C5A-B37D-F88F0A01801C}" type="parTrans" cxnId="{9934016B-A3D1-4F7B-8CFA-0172104FCA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1142B5-0AE8-42B0-9ED8-2E612F0E474F}" type="sibTrans" cxnId="{9934016B-A3D1-4F7B-8CFA-0172104FCA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2162A3-B6D6-4882-92D7-839ABCD99519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DE5CA0-9936-4415-9D37-B5D7B0297554}" type="parTrans" cxnId="{B23DC919-1C5C-447D-8330-63D1A634F79F}">
      <dgm:prSet/>
      <dgm:spPr/>
      <dgm:t>
        <a:bodyPr/>
        <a:lstStyle/>
        <a:p>
          <a:endParaRPr lang="zh-CN" altLang="en-US"/>
        </a:p>
      </dgm:t>
    </dgm:pt>
    <dgm:pt modelId="{10B47134-1EE4-4E8B-98E5-55DB217025FD}" type="sibTrans" cxnId="{B23DC919-1C5C-447D-8330-63D1A634F79F}">
      <dgm:prSet/>
      <dgm:spPr/>
      <dgm:t>
        <a:bodyPr/>
        <a:lstStyle/>
        <a:p>
          <a:endParaRPr lang="zh-CN" altLang="en-US"/>
        </a:p>
      </dgm:t>
    </dgm:pt>
    <dgm:pt modelId="{B572B81A-C8A2-4261-9B1A-1A690FA730F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5EB8DE-96C1-4360-B410-D682B58C471B}" type="sibTrans" cxnId="{AD1A8F3B-C1FC-4FD6-B24B-3D915E296046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1F5F4E-3800-4CA8-B18A-223C9ADC88F8}" type="parTrans" cxnId="{AD1A8F3B-C1FC-4FD6-B24B-3D915E29604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B79EA0-A44C-4962-A355-08F2557026A0}" type="pres">
      <dgm:prSet presAssocID="{57319EB9-4614-4568-9791-C9AE0156F741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0A2E94F4-9538-4412-A5DB-82BF5599FE8B}" type="pres">
      <dgm:prSet presAssocID="{AB5687E8-7BC4-4584-9467-92CFB3784C13}" presName="composite" presStyleCnt="0"/>
      <dgm:spPr/>
    </dgm:pt>
    <dgm:pt modelId="{DC8CECCC-33E8-4D44-AF7B-D639E8E0A9B0}" type="pres">
      <dgm:prSet presAssocID="{AB5687E8-7BC4-4584-9467-92CFB3784C13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C4C6C5-334A-4E65-979D-B22FCFC4D25B}" type="pres">
      <dgm:prSet presAssocID="{AB5687E8-7BC4-4584-9467-92CFB3784C13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CD8BEB-7330-44C1-BA10-F2A2DAC3CBF7}" type="pres">
      <dgm:prSet presAssocID="{AB5687E8-7BC4-4584-9467-92CFB3784C13}" presName="BalanceSpacing" presStyleCnt="0"/>
      <dgm:spPr/>
    </dgm:pt>
    <dgm:pt modelId="{291DBE6B-442F-4F4E-84CC-BF472AC858D2}" type="pres">
      <dgm:prSet presAssocID="{AB5687E8-7BC4-4584-9467-92CFB3784C13}" presName="BalanceSpacing1" presStyleCnt="0"/>
      <dgm:spPr/>
    </dgm:pt>
    <dgm:pt modelId="{FA279299-B666-469F-8777-B71225E62A40}" type="pres">
      <dgm:prSet presAssocID="{6F28841C-B424-47DC-9BDD-951BD626D164}" presName="Accent1Text" presStyleLbl="node1" presStyleIdx="1" presStyleCnt="6"/>
      <dgm:spPr/>
      <dgm:t>
        <a:bodyPr/>
        <a:lstStyle/>
        <a:p>
          <a:endParaRPr lang="zh-CN" altLang="en-US"/>
        </a:p>
      </dgm:t>
    </dgm:pt>
    <dgm:pt modelId="{151082C4-983E-4E15-A83E-ECEE4D75F748}" type="pres">
      <dgm:prSet presAssocID="{6F28841C-B424-47DC-9BDD-951BD626D164}" presName="spaceBetweenRectangles" presStyleCnt="0"/>
      <dgm:spPr/>
    </dgm:pt>
    <dgm:pt modelId="{05EA092A-05D3-4432-BC70-BC13F3DBD001}" type="pres">
      <dgm:prSet presAssocID="{B572B81A-C8A2-4261-9B1A-1A690FA730F2}" presName="composite" presStyleCnt="0"/>
      <dgm:spPr/>
    </dgm:pt>
    <dgm:pt modelId="{5CDA83B7-524F-419D-8B88-84CC727E3270}" type="pres">
      <dgm:prSet presAssocID="{B572B81A-C8A2-4261-9B1A-1A690FA730F2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9A9FAC-12D3-4655-B2AA-04364F1E88CE}" type="pres">
      <dgm:prSet presAssocID="{B572B81A-C8A2-4261-9B1A-1A690FA730F2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B203CB-0438-4D34-A30F-718B07D59709}" type="pres">
      <dgm:prSet presAssocID="{B572B81A-C8A2-4261-9B1A-1A690FA730F2}" presName="BalanceSpacing" presStyleCnt="0"/>
      <dgm:spPr/>
    </dgm:pt>
    <dgm:pt modelId="{8AB624BF-00CE-441D-9E28-FD69C6F7A5AB}" type="pres">
      <dgm:prSet presAssocID="{B572B81A-C8A2-4261-9B1A-1A690FA730F2}" presName="BalanceSpacing1" presStyleCnt="0"/>
      <dgm:spPr/>
    </dgm:pt>
    <dgm:pt modelId="{BC9E837C-7471-448B-B8E7-D49F71F18600}" type="pres">
      <dgm:prSet presAssocID="{B15EB8DE-96C1-4360-B410-D682B58C471B}" presName="Accent1Text" presStyleLbl="node1" presStyleIdx="3" presStyleCnt="6"/>
      <dgm:spPr/>
      <dgm:t>
        <a:bodyPr/>
        <a:lstStyle/>
        <a:p>
          <a:endParaRPr lang="zh-CN" altLang="en-US"/>
        </a:p>
      </dgm:t>
    </dgm:pt>
    <dgm:pt modelId="{93506089-6327-4A0E-8CB1-F7C151D7F04B}" type="pres">
      <dgm:prSet presAssocID="{B15EB8DE-96C1-4360-B410-D682B58C471B}" presName="spaceBetweenRectangles" presStyleCnt="0"/>
      <dgm:spPr/>
    </dgm:pt>
    <dgm:pt modelId="{53A265BD-9BFF-49CE-85B9-C0A8B390C52B}" type="pres">
      <dgm:prSet presAssocID="{A8D9FEC0-3405-40B5-B834-1ADB41612053}" presName="composite" presStyleCnt="0"/>
      <dgm:spPr/>
    </dgm:pt>
    <dgm:pt modelId="{F18AFA34-AF22-48CA-A491-D3AA2FDCF09E}" type="pres">
      <dgm:prSet presAssocID="{A8D9FEC0-3405-40B5-B834-1ADB41612053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9F08EB-293A-42A1-ACFE-48E8E54FC3D0}" type="pres">
      <dgm:prSet presAssocID="{A8D9FEC0-3405-40B5-B834-1ADB41612053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E432F-E2E5-4DCE-8DE5-E8271CFC7CB9}" type="pres">
      <dgm:prSet presAssocID="{A8D9FEC0-3405-40B5-B834-1ADB41612053}" presName="BalanceSpacing" presStyleCnt="0"/>
      <dgm:spPr/>
    </dgm:pt>
    <dgm:pt modelId="{3CC8B6BB-8A89-4224-8AC0-36412DC26484}" type="pres">
      <dgm:prSet presAssocID="{A8D9FEC0-3405-40B5-B834-1ADB41612053}" presName="BalanceSpacing1" presStyleCnt="0"/>
      <dgm:spPr/>
    </dgm:pt>
    <dgm:pt modelId="{9DAF7479-96E8-43C9-8AC5-D44A0AC1DE87}" type="pres">
      <dgm:prSet presAssocID="{4A56A9C6-98C6-4226-B6E3-7BD7731D2425}" presName="Accent1Text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A7F9E5C6-0819-42FE-9650-F38AD26399A1}" type="presOf" srcId="{4A56A9C6-98C6-4226-B6E3-7BD7731D2425}" destId="{9DAF7479-96E8-43C9-8AC5-D44A0AC1DE87}" srcOrd="0" destOrd="0" presId="urn:microsoft.com/office/officeart/2008/layout/AlternatingHexagons"/>
    <dgm:cxn modelId="{1EA89022-EAD6-4A1E-868E-ECEF52C36233}" type="presOf" srcId="{57319EB9-4614-4568-9791-C9AE0156F741}" destId="{BDB79EA0-A44C-4962-A355-08F2557026A0}" srcOrd="0" destOrd="0" presId="urn:microsoft.com/office/officeart/2008/layout/AlternatingHexagons"/>
    <dgm:cxn modelId="{05D89DBA-EB48-4970-A84F-132494D3F8A4}" type="presOf" srcId="{B15EB8DE-96C1-4360-B410-D682B58C471B}" destId="{BC9E837C-7471-448B-B8E7-D49F71F18600}" srcOrd="0" destOrd="0" presId="urn:microsoft.com/office/officeart/2008/layout/AlternatingHexagons"/>
    <dgm:cxn modelId="{0181C94A-406C-41C2-8903-44C5D0FAEA44}" srcId="{57319EB9-4614-4568-9791-C9AE0156F741}" destId="{A8D9FEC0-3405-40B5-B834-1ADB41612053}" srcOrd="2" destOrd="0" parTransId="{D2CE15DA-8B28-4235-AA02-B5CFD4C10A77}" sibTransId="{4A56A9C6-98C6-4226-B6E3-7BD7731D2425}"/>
    <dgm:cxn modelId="{7F1E3DAD-FB0E-411A-97C1-C61575C84E10}" type="presOf" srcId="{B572B81A-C8A2-4261-9B1A-1A690FA730F2}" destId="{5CDA83B7-524F-419D-8B88-84CC727E3270}" srcOrd="0" destOrd="0" presId="urn:microsoft.com/office/officeart/2008/layout/AlternatingHexagons"/>
    <dgm:cxn modelId="{BD8500E0-55DF-45C7-A226-F3EFB2FC53C2}" type="presOf" srcId="{6F28841C-B424-47DC-9BDD-951BD626D164}" destId="{FA279299-B666-469F-8777-B71225E62A40}" srcOrd="0" destOrd="0" presId="urn:microsoft.com/office/officeart/2008/layout/AlternatingHexagons"/>
    <dgm:cxn modelId="{1A24AA79-36B7-4ABB-83C8-48E85D928774}" type="presOf" srcId="{A8D9FEC0-3405-40B5-B834-1ADB41612053}" destId="{F18AFA34-AF22-48CA-A491-D3AA2FDCF09E}" srcOrd="0" destOrd="0" presId="urn:microsoft.com/office/officeart/2008/layout/AlternatingHexagons"/>
    <dgm:cxn modelId="{854B341E-478D-4377-88B0-5D9926DA9C22}" type="presOf" srcId="{65CB75E3-D942-499E-90E7-C58E3DF7223C}" destId="{5B9F08EB-293A-42A1-ACFE-48E8E54FC3D0}" srcOrd="0" destOrd="0" presId="urn:microsoft.com/office/officeart/2008/layout/AlternatingHexagons"/>
    <dgm:cxn modelId="{EE27E354-F222-48DD-A34D-BF81FC976956}" srcId="{AB5687E8-7BC4-4584-9467-92CFB3784C13}" destId="{B13767DF-D7F0-42AE-9A33-BBD61F852019}" srcOrd="0" destOrd="0" parTransId="{53FCE7C6-1925-4D3C-A46D-F5501D7FD26E}" sibTransId="{F2BB5ED8-761D-4AE3-8527-CD2935FBA572}"/>
    <dgm:cxn modelId="{D87EBE2F-2396-4B08-A3E0-9A01DAFD9930}" type="presOf" srcId="{B13767DF-D7F0-42AE-9A33-BBD61F852019}" destId="{77C4C6C5-334A-4E65-979D-B22FCFC4D25B}" srcOrd="0" destOrd="0" presId="urn:microsoft.com/office/officeart/2008/layout/AlternatingHexagons"/>
    <dgm:cxn modelId="{B23DC919-1C5C-447D-8330-63D1A634F79F}" srcId="{B572B81A-C8A2-4261-9B1A-1A690FA730F2}" destId="{8B2162A3-B6D6-4882-92D7-839ABCD99519}" srcOrd="0" destOrd="0" parTransId="{A0DE5CA0-9936-4415-9D37-B5D7B0297554}" sibTransId="{10B47134-1EE4-4E8B-98E5-55DB217025FD}"/>
    <dgm:cxn modelId="{9934016B-A3D1-4F7B-8CFA-0172104FCA08}" srcId="{A8D9FEC0-3405-40B5-B834-1ADB41612053}" destId="{65CB75E3-D942-499E-90E7-C58E3DF7223C}" srcOrd="0" destOrd="0" parTransId="{CC59D6ED-6908-4C5A-B37D-F88F0A01801C}" sibTransId="{B51142B5-0AE8-42B0-9ED8-2E612F0E474F}"/>
    <dgm:cxn modelId="{1A9FA0BD-6564-49D1-B4E7-071B852D71CF}" type="presOf" srcId="{AB5687E8-7BC4-4584-9467-92CFB3784C13}" destId="{DC8CECCC-33E8-4D44-AF7B-D639E8E0A9B0}" srcOrd="0" destOrd="0" presId="urn:microsoft.com/office/officeart/2008/layout/AlternatingHexagons"/>
    <dgm:cxn modelId="{AD1A8F3B-C1FC-4FD6-B24B-3D915E296046}" srcId="{57319EB9-4614-4568-9791-C9AE0156F741}" destId="{B572B81A-C8A2-4261-9B1A-1A690FA730F2}" srcOrd="1" destOrd="0" parTransId="{191F5F4E-3800-4CA8-B18A-223C9ADC88F8}" sibTransId="{B15EB8DE-96C1-4360-B410-D682B58C471B}"/>
    <dgm:cxn modelId="{B0D2AEB8-E263-4457-BE44-F9C58357F531}" type="presOf" srcId="{8B2162A3-B6D6-4882-92D7-839ABCD99519}" destId="{9F9A9FAC-12D3-4655-B2AA-04364F1E88CE}" srcOrd="0" destOrd="0" presId="urn:microsoft.com/office/officeart/2008/layout/AlternatingHexagons"/>
    <dgm:cxn modelId="{AF7B03E1-1404-4373-A86D-92C0E226D4F6}" srcId="{57319EB9-4614-4568-9791-C9AE0156F741}" destId="{AB5687E8-7BC4-4584-9467-92CFB3784C13}" srcOrd="0" destOrd="0" parTransId="{814585C0-CCC5-4B07-B56D-34ECF1C65DD7}" sibTransId="{6F28841C-B424-47DC-9BDD-951BD626D164}"/>
    <dgm:cxn modelId="{D7FA2035-EBD0-41D0-83AA-A076203A41BA}" type="presParOf" srcId="{BDB79EA0-A44C-4962-A355-08F2557026A0}" destId="{0A2E94F4-9538-4412-A5DB-82BF5599FE8B}" srcOrd="0" destOrd="0" presId="urn:microsoft.com/office/officeart/2008/layout/AlternatingHexagons"/>
    <dgm:cxn modelId="{E5590B59-C290-4C4E-ABCC-406384A041E6}" type="presParOf" srcId="{0A2E94F4-9538-4412-A5DB-82BF5599FE8B}" destId="{DC8CECCC-33E8-4D44-AF7B-D639E8E0A9B0}" srcOrd="0" destOrd="0" presId="urn:microsoft.com/office/officeart/2008/layout/AlternatingHexagons"/>
    <dgm:cxn modelId="{4A7D7427-D4DB-4797-A038-571B41276486}" type="presParOf" srcId="{0A2E94F4-9538-4412-A5DB-82BF5599FE8B}" destId="{77C4C6C5-334A-4E65-979D-B22FCFC4D25B}" srcOrd="1" destOrd="0" presId="urn:microsoft.com/office/officeart/2008/layout/AlternatingHexagons"/>
    <dgm:cxn modelId="{F24B6F93-D3E2-46F3-9AF4-E8DD68930C33}" type="presParOf" srcId="{0A2E94F4-9538-4412-A5DB-82BF5599FE8B}" destId="{ECCD8BEB-7330-44C1-BA10-F2A2DAC3CBF7}" srcOrd="2" destOrd="0" presId="urn:microsoft.com/office/officeart/2008/layout/AlternatingHexagons"/>
    <dgm:cxn modelId="{1902FE8E-9AB4-4C21-9DD8-EEB151A48058}" type="presParOf" srcId="{0A2E94F4-9538-4412-A5DB-82BF5599FE8B}" destId="{291DBE6B-442F-4F4E-84CC-BF472AC858D2}" srcOrd="3" destOrd="0" presId="urn:microsoft.com/office/officeart/2008/layout/AlternatingHexagons"/>
    <dgm:cxn modelId="{2C369838-422A-4B11-8142-14A7315BC8D1}" type="presParOf" srcId="{0A2E94F4-9538-4412-A5DB-82BF5599FE8B}" destId="{FA279299-B666-469F-8777-B71225E62A40}" srcOrd="4" destOrd="0" presId="urn:microsoft.com/office/officeart/2008/layout/AlternatingHexagons"/>
    <dgm:cxn modelId="{0FFE630C-18ED-44D8-9C49-F25E47BD9D4C}" type="presParOf" srcId="{BDB79EA0-A44C-4962-A355-08F2557026A0}" destId="{151082C4-983E-4E15-A83E-ECEE4D75F748}" srcOrd="1" destOrd="0" presId="urn:microsoft.com/office/officeart/2008/layout/AlternatingHexagons"/>
    <dgm:cxn modelId="{F718D841-33FE-4C9D-8E88-7ADEDC3741DC}" type="presParOf" srcId="{BDB79EA0-A44C-4962-A355-08F2557026A0}" destId="{05EA092A-05D3-4432-BC70-BC13F3DBD001}" srcOrd="2" destOrd="0" presId="urn:microsoft.com/office/officeart/2008/layout/AlternatingHexagons"/>
    <dgm:cxn modelId="{D2245785-5C4D-42DE-B1F1-A7398AB0880C}" type="presParOf" srcId="{05EA092A-05D3-4432-BC70-BC13F3DBD001}" destId="{5CDA83B7-524F-419D-8B88-84CC727E3270}" srcOrd="0" destOrd="0" presId="urn:microsoft.com/office/officeart/2008/layout/AlternatingHexagons"/>
    <dgm:cxn modelId="{A703FEEE-3538-4B3A-8AD2-BC9C10CF1CE5}" type="presParOf" srcId="{05EA092A-05D3-4432-BC70-BC13F3DBD001}" destId="{9F9A9FAC-12D3-4655-B2AA-04364F1E88CE}" srcOrd="1" destOrd="0" presId="urn:microsoft.com/office/officeart/2008/layout/AlternatingHexagons"/>
    <dgm:cxn modelId="{C504A51A-3EE2-4256-B251-287AACB5164C}" type="presParOf" srcId="{05EA092A-05D3-4432-BC70-BC13F3DBD001}" destId="{3FB203CB-0438-4D34-A30F-718B07D59709}" srcOrd="2" destOrd="0" presId="urn:microsoft.com/office/officeart/2008/layout/AlternatingHexagons"/>
    <dgm:cxn modelId="{26E25EEA-2650-4762-AA08-44B68793E464}" type="presParOf" srcId="{05EA092A-05D3-4432-BC70-BC13F3DBD001}" destId="{8AB624BF-00CE-441D-9E28-FD69C6F7A5AB}" srcOrd="3" destOrd="0" presId="urn:microsoft.com/office/officeart/2008/layout/AlternatingHexagons"/>
    <dgm:cxn modelId="{EE96E550-E8E9-4B4E-9C05-627AD2369012}" type="presParOf" srcId="{05EA092A-05D3-4432-BC70-BC13F3DBD001}" destId="{BC9E837C-7471-448B-B8E7-D49F71F18600}" srcOrd="4" destOrd="0" presId="urn:microsoft.com/office/officeart/2008/layout/AlternatingHexagons"/>
    <dgm:cxn modelId="{B1CD5167-D0BD-481E-9AB4-7CB02E0496ED}" type="presParOf" srcId="{BDB79EA0-A44C-4962-A355-08F2557026A0}" destId="{93506089-6327-4A0E-8CB1-F7C151D7F04B}" srcOrd="3" destOrd="0" presId="urn:microsoft.com/office/officeart/2008/layout/AlternatingHexagons"/>
    <dgm:cxn modelId="{EDA3F6DD-1F0C-433D-A159-BD7956608BAA}" type="presParOf" srcId="{BDB79EA0-A44C-4962-A355-08F2557026A0}" destId="{53A265BD-9BFF-49CE-85B9-C0A8B390C52B}" srcOrd="4" destOrd="0" presId="urn:microsoft.com/office/officeart/2008/layout/AlternatingHexagons"/>
    <dgm:cxn modelId="{A0A45F4F-34AF-475C-B94A-B6E1B6498E80}" type="presParOf" srcId="{53A265BD-9BFF-49CE-85B9-C0A8B390C52B}" destId="{F18AFA34-AF22-48CA-A491-D3AA2FDCF09E}" srcOrd="0" destOrd="0" presId="urn:microsoft.com/office/officeart/2008/layout/AlternatingHexagons"/>
    <dgm:cxn modelId="{3E7E0B01-05B3-48F4-984E-05EE59B75D64}" type="presParOf" srcId="{53A265BD-9BFF-49CE-85B9-C0A8B390C52B}" destId="{5B9F08EB-293A-42A1-ACFE-48E8E54FC3D0}" srcOrd="1" destOrd="0" presId="urn:microsoft.com/office/officeart/2008/layout/AlternatingHexagons"/>
    <dgm:cxn modelId="{1DE598C3-2566-438C-AC03-78FC8AD49E29}" type="presParOf" srcId="{53A265BD-9BFF-49CE-85B9-C0A8B390C52B}" destId="{E1AE432F-E2E5-4DCE-8DE5-E8271CFC7CB9}" srcOrd="2" destOrd="0" presId="urn:microsoft.com/office/officeart/2008/layout/AlternatingHexagons"/>
    <dgm:cxn modelId="{0D3E6AFB-074C-4100-B138-1515AA97D2BA}" type="presParOf" srcId="{53A265BD-9BFF-49CE-85B9-C0A8B390C52B}" destId="{3CC8B6BB-8A89-4224-8AC0-36412DC26484}" srcOrd="3" destOrd="0" presId="urn:microsoft.com/office/officeart/2008/layout/AlternatingHexagons"/>
    <dgm:cxn modelId="{F7A1D5E8-8DC7-45B4-A07E-A3D18E8038BB}" type="presParOf" srcId="{53A265BD-9BFF-49CE-85B9-C0A8B390C52B}" destId="{9DAF7479-96E8-43C9-8AC5-D44A0AC1DE8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533357B-E680-4D30-8206-A709B50D7624}" type="doc">
      <dgm:prSet loTypeId="urn:microsoft.com/office/officeart/2005/8/layout/vList2" loCatId="list" qsTypeId="urn:microsoft.com/office/officeart/2005/8/quickstyle/simple4" qsCatId="simple" csTypeId="urn:microsoft.com/office/officeart/2005/8/colors/colorful1#6" csCatId="colorful" phldr="1"/>
      <dgm:spPr/>
      <dgm:t>
        <a:bodyPr/>
        <a:lstStyle/>
        <a:p>
          <a:endParaRPr lang="zh-CN" altLang="en-US"/>
        </a:p>
      </dgm:t>
    </dgm:pt>
    <dgm:pt modelId="{16518293-AEFA-448E-8DCB-4EA94D6D26E9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D58918-7B83-421A-963D-28174E03A511}" type="parTrans" cxnId="{1116B733-6290-4AD1-B772-7E2F47DE9587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748E35-BABA-4D79-9B11-5D2B51A27A71}" type="sibTrans" cxnId="{1116B733-6290-4AD1-B772-7E2F47DE9587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BC86A4-9190-42EE-99B2-658A1A49036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072E33-630B-42F5-8DAE-99755D96236B}" type="parTrans" cxnId="{2107EE29-0197-482C-99F5-B371CFDF47C6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ABF71-BE3E-4043-A613-94AC93A7F26B}" type="sibTrans" cxnId="{2107EE29-0197-482C-99F5-B371CFDF47C6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BDB0A5-F0F3-4706-9AFB-422B45FD153E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DBBCBF-1890-4F06-A86E-DCDA76FC258B}" type="parTrans" cxnId="{B01B1942-3382-4F25-958E-930C3D427AF0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3E56C1-0952-4029-B826-24948108077B}" type="sibTrans" cxnId="{B01B1942-3382-4F25-958E-930C3D427AF0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0C1749-000D-4777-85FF-5C0C6DCF8545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4E8973-375F-47DD-99FD-A3095944FF77}" type="parTrans" cxnId="{70513945-B5E5-4F85-9B1E-329D72B56811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69DBC2-77C3-4BDD-A686-61AAFD126298}" type="sibTrans" cxnId="{70513945-B5E5-4F85-9B1E-329D72B56811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B4822C-EDAC-4F58-B2EF-0B2BC98EE745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040A55-1C57-4EB1-8C6E-03FF05DE4BB9}" type="parTrans" cxnId="{FBB4225B-94E0-4196-829E-65733A788C31}">
      <dgm:prSet/>
      <dgm:spPr/>
      <dgm:t>
        <a:bodyPr/>
        <a:lstStyle/>
        <a:p>
          <a:endParaRPr lang="zh-CN" altLang="en-US"/>
        </a:p>
      </dgm:t>
    </dgm:pt>
    <dgm:pt modelId="{2D11C94C-006E-4EB5-96A5-D2ED5AF21E96}" type="sibTrans" cxnId="{FBB4225B-94E0-4196-829E-65733A788C31}">
      <dgm:prSet/>
      <dgm:spPr/>
      <dgm:t>
        <a:bodyPr/>
        <a:lstStyle/>
        <a:p>
          <a:endParaRPr lang="zh-CN" altLang="en-US"/>
        </a:p>
      </dgm:t>
    </dgm:pt>
    <dgm:pt modelId="{A4481039-E4CE-4649-B9D0-640DB5B427B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BFFC1D-C59E-47B9-B0B3-891558399453}" type="parTrans" cxnId="{CBAF101D-7F5B-4F5D-BEBC-8D20544C5EBB}">
      <dgm:prSet/>
      <dgm:spPr/>
      <dgm:t>
        <a:bodyPr/>
        <a:lstStyle/>
        <a:p>
          <a:endParaRPr lang="zh-CN" altLang="en-US"/>
        </a:p>
      </dgm:t>
    </dgm:pt>
    <dgm:pt modelId="{91DA570E-EB18-40D3-A7FB-5972A6FFA677}" type="sibTrans" cxnId="{CBAF101D-7F5B-4F5D-BEBC-8D20544C5EBB}">
      <dgm:prSet/>
      <dgm:spPr/>
      <dgm:t>
        <a:bodyPr/>
        <a:lstStyle/>
        <a:p>
          <a:endParaRPr lang="zh-CN" altLang="en-US"/>
        </a:p>
      </dgm:t>
    </dgm:pt>
    <dgm:pt modelId="{09858582-0B12-493A-810B-816A4CEE2FC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2E2980-7B03-44EE-BC58-2AC9A21978F4}" type="parTrans" cxnId="{CE98317D-4C90-4E26-82BA-A80584AF744E}">
      <dgm:prSet/>
      <dgm:spPr/>
      <dgm:t>
        <a:bodyPr/>
        <a:lstStyle/>
        <a:p>
          <a:endParaRPr lang="zh-CN" altLang="en-US"/>
        </a:p>
      </dgm:t>
    </dgm:pt>
    <dgm:pt modelId="{6A0D61C3-2549-4D09-BD20-E16516E7EB52}" type="sibTrans" cxnId="{CE98317D-4C90-4E26-82BA-A80584AF744E}">
      <dgm:prSet/>
      <dgm:spPr/>
      <dgm:t>
        <a:bodyPr/>
        <a:lstStyle/>
        <a:p>
          <a:endParaRPr lang="zh-CN" altLang="en-US"/>
        </a:p>
      </dgm:t>
    </dgm:pt>
    <dgm:pt modelId="{BE7E2D9E-C291-4AD1-9C46-EBC6D82E26F0}" type="pres">
      <dgm:prSet presAssocID="{4533357B-E680-4D30-8206-A709B50D762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B5FE49D-F768-452D-A9A2-52FCD77827E0}" type="pres">
      <dgm:prSet presAssocID="{16518293-AEFA-448E-8DCB-4EA94D6D26E9}" presName="parentText" presStyleLbl="node1" presStyleIdx="0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A9AB54-F7DF-42DA-BB14-49BA708108B7}" type="pres">
      <dgm:prSet presAssocID="{16518293-AEFA-448E-8DCB-4EA94D6D26E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CA3B5-69A3-4D4F-933E-C980F139D5CE}" type="pres">
      <dgm:prSet presAssocID="{89BDB0A5-F0F3-4706-9AFB-422B45FD153E}" presName="parentText" presStyleLbl="node1" presStyleIdx="1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B622EB-CFF9-4CEF-9C62-0D3FB7B9D848}" type="pres">
      <dgm:prSet presAssocID="{89BDB0A5-F0F3-4706-9AFB-422B45FD153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647F5AA-69F1-4B67-8A62-EFBE1B6A7161}" type="presOf" srcId="{30BC86A4-9190-42EE-99B2-658A1A49036F}" destId="{CCA9AB54-F7DF-42DA-BB14-49BA708108B7}" srcOrd="0" destOrd="0" presId="urn:microsoft.com/office/officeart/2005/8/layout/vList2"/>
    <dgm:cxn modelId="{B01B1942-3382-4F25-958E-930C3D427AF0}" srcId="{4533357B-E680-4D30-8206-A709B50D7624}" destId="{89BDB0A5-F0F3-4706-9AFB-422B45FD153E}" srcOrd="1" destOrd="0" parTransId="{E2DBBCBF-1890-4F06-A86E-DCDA76FC258B}" sibTransId="{8F3E56C1-0952-4029-B826-24948108077B}"/>
    <dgm:cxn modelId="{8F743339-BB99-4604-9A51-F1C4C430EF07}" type="presOf" srcId="{4533357B-E680-4D30-8206-A709B50D7624}" destId="{BE7E2D9E-C291-4AD1-9C46-EBC6D82E26F0}" srcOrd="0" destOrd="0" presId="urn:microsoft.com/office/officeart/2005/8/layout/vList2"/>
    <dgm:cxn modelId="{2107EE29-0197-482C-99F5-B371CFDF47C6}" srcId="{16518293-AEFA-448E-8DCB-4EA94D6D26E9}" destId="{30BC86A4-9190-42EE-99B2-658A1A49036F}" srcOrd="0" destOrd="0" parTransId="{B6072E33-630B-42F5-8DAE-99755D96236B}" sibTransId="{1ABABF71-BE3E-4043-A613-94AC93A7F26B}"/>
    <dgm:cxn modelId="{CBAF101D-7F5B-4F5D-BEBC-8D20544C5EBB}" srcId="{89BDB0A5-F0F3-4706-9AFB-422B45FD153E}" destId="{A4481039-E4CE-4649-B9D0-640DB5B427B4}" srcOrd="1" destOrd="0" parTransId="{BEBFFC1D-C59E-47B9-B0B3-891558399453}" sibTransId="{91DA570E-EB18-40D3-A7FB-5972A6FFA677}"/>
    <dgm:cxn modelId="{CE98317D-4C90-4E26-82BA-A80584AF744E}" srcId="{89BDB0A5-F0F3-4706-9AFB-422B45FD153E}" destId="{09858582-0B12-493A-810B-816A4CEE2FC6}" srcOrd="2" destOrd="0" parTransId="{112E2980-7B03-44EE-BC58-2AC9A21978F4}" sibTransId="{6A0D61C3-2549-4D09-BD20-E16516E7EB52}"/>
    <dgm:cxn modelId="{99F429DC-E4A9-4955-B062-4F8480A677CC}" type="presOf" srcId="{16518293-AEFA-448E-8DCB-4EA94D6D26E9}" destId="{4B5FE49D-F768-452D-A9A2-52FCD77827E0}" srcOrd="0" destOrd="0" presId="urn:microsoft.com/office/officeart/2005/8/layout/vList2"/>
    <dgm:cxn modelId="{1116B733-6290-4AD1-B772-7E2F47DE9587}" srcId="{4533357B-E680-4D30-8206-A709B50D7624}" destId="{16518293-AEFA-448E-8DCB-4EA94D6D26E9}" srcOrd="0" destOrd="0" parTransId="{8ED58918-7B83-421A-963D-28174E03A511}" sibTransId="{38748E35-BABA-4D79-9B11-5D2B51A27A71}"/>
    <dgm:cxn modelId="{FBB4225B-94E0-4196-829E-65733A788C31}" srcId="{16518293-AEFA-448E-8DCB-4EA94D6D26E9}" destId="{0DB4822C-EDAC-4F58-B2EF-0B2BC98EE745}" srcOrd="1" destOrd="0" parTransId="{E6040A55-1C57-4EB1-8C6E-03FF05DE4BB9}" sibTransId="{2D11C94C-006E-4EB5-96A5-D2ED5AF21E96}"/>
    <dgm:cxn modelId="{09776885-12AF-4DBC-AB71-881EEA66E73A}" type="presOf" srcId="{09858582-0B12-493A-810B-816A4CEE2FC6}" destId="{7CB622EB-CFF9-4CEF-9C62-0D3FB7B9D848}" srcOrd="0" destOrd="2" presId="urn:microsoft.com/office/officeart/2005/8/layout/vList2"/>
    <dgm:cxn modelId="{70513945-B5E5-4F85-9B1E-329D72B56811}" srcId="{89BDB0A5-F0F3-4706-9AFB-422B45FD153E}" destId="{320C1749-000D-4777-85FF-5C0C6DCF8545}" srcOrd="0" destOrd="0" parTransId="{294E8973-375F-47DD-99FD-A3095944FF77}" sibTransId="{5369DBC2-77C3-4BDD-A686-61AAFD126298}"/>
    <dgm:cxn modelId="{42BAFF98-D7D3-46DA-BBFE-732D4FAE307E}" type="presOf" srcId="{89BDB0A5-F0F3-4706-9AFB-422B45FD153E}" destId="{EDCCA3B5-69A3-4D4F-933E-C980F139D5CE}" srcOrd="0" destOrd="0" presId="urn:microsoft.com/office/officeart/2005/8/layout/vList2"/>
    <dgm:cxn modelId="{7CC89CC0-ABA6-4D64-B6B0-D555B745BABC}" type="presOf" srcId="{0DB4822C-EDAC-4F58-B2EF-0B2BC98EE745}" destId="{CCA9AB54-F7DF-42DA-BB14-49BA708108B7}" srcOrd="0" destOrd="1" presId="urn:microsoft.com/office/officeart/2005/8/layout/vList2"/>
    <dgm:cxn modelId="{7CF3BDAF-260E-4785-9CA7-9A6C96BA17C3}" type="presOf" srcId="{320C1749-000D-4777-85FF-5C0C6DCF8545}" destId="{7CB622EB-CFF9-4CEF-9C62-0D3FB7B9D848}" srcOrd="0" destOrd="0" presId="urn:microsoft.com/office/officeart/2005/8/layout/vList2"/>
    <dgm:cxn modelId="{04C14F8E-42A5-412A-A727-B1A415D5F573}" type="presOf" srcId="{A4481039-E4CE-4649-B9D0-640DB5B427B4}" destId="{7CB622EB-CFF9-4CEF-9C62-0D3FB7B9D848}" srcOrd="0" destOrd="1" presId="urn:microsoft.com/office/officeart/2005/8/layout/vList2"/>
    <dgm:cxn modelId="{4762189A-A012-4FA6-B59E-2A781D8F0C9A}" type="presParOf" srcId="{BE7E2D9E-C291-4AD1-9C46-EBC6D82E26F0}" destId="{4B5FE49D-F768-452D-A9A2-52FCD77827E0}" srcOrd="0" destOrd="0" presId="urn:microsoft.com/office/officeart/2005/8/layout/vList2"/>
    <dgm:cxn modelId="{BB91F1AA-0FFB-4AAD-B0DC-9EEBEEB49457}" type="presParOf" srcId="{BE7E2D9E-C291-4AD1-9C46-EBC6D82E26F0}" destId="{CCA9AB54-F7DF-42DA-BB14-49BA708108B7}" srcOrd="1" destOrd="0" presId="urn:microsoft.com/office/officeart/2005/8/layout/vList2"/>
    <dgm:cxn modelId="{34C45ABA-83A1-4F54-8313-BEF20D8D5BAF}" type="presParOf" srcId="{BE7E2D9E-C291-4AD1-9C46-EBC6D82E26F0}" destId="{EDCCA3B5-69A3-4D4F-933E-C980F139D5CE}" srcOrd="2" destOrd="0" presId="urn:microsoft.com/office/officeart/2005/8/layout/vList2"/>
    <dgm:cxn modelId="{2361A835-A2C2-4FAB-B685-A48F3C9B5815}" type="presParOf" srcId="{BE7E2D9E-C291-4AD1-9C46-EBC6D82E26F0}" destId="{7CB622EB-CFF9-4CEF-9C62-0D3FB7B9D84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type="parTrans" cxnId="{25108764-331C-49F5-AD56-0C02CF031934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type="sibTrans" cxnId="{25108764-331C-49F5-AD56-0C02CF031934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type="parTrans" cxnId="{BA41E5B2-0918-4C75-BD81-EA2852E9341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type="sibTrans" cxnId="{BA41E5B2-0918-4C75-BD81-EA2852E9341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type="parTrans" cxnId="{7F6F0DD8-3A82-4051-87D5-2536B5905195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type="sibTrans" cxnId="{7F6F0DD8-3A82-4051-87D5-2536B5905195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type="parTrans" cxnId="{EBEF6AA6-4BC5-4136-986E-B0AA9E01438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type="sibTrans" cxnId="{EBEF6AA6-4BC5-4136-986E-B0AA9E01438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type="parTrans" cxnId="{64FE0401-5DA3-4A14-B1FC-44C158D0747D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type="sibTrans" cxnId="{64FE0401-5DA3-4A14-B1FC-44C158D0747D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6C96B3-61DA-4AC2-A19D-01B5048C339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8EF596-0DA9-4CBA-9CA1-6DF817CC12D4}" type="parTrans" cxnId="{FBAACC79-9763-4E5F-90F5-17AB0E867F60}">
      <dgm:prSet/>
      <dgm:spPr/>
      <dgm:t>
        <a:bodyPr/>
        <a:lstStyle/>
        <a:p>
          <a:endParaRPr lang="zh-CN" altLang="en-US"/>
        </a:p>
      </dgm:t>
    </dgm:pt>
    <dgm:pt modelId="{364E6CF1-F4F2-418E-89CC-04CE5C5C79A9}" type="sibTrans" cxnId="{FBAACC79-9763-4E5F-90F5-17AB0E867F60}">
      <dgm:prSet/>
      <dgm:spPr/>
      <dgm:t>
        <a:bodyPr/>
        <a:lstStyle/>
        <a:p>
          <a:endParaRPr lang="zh-CN" altLang="en-US"/>
        </a:p>
      </dgm:t>
    </dgm:pt>
    <dgm:pt modelId="{00A00060-6726-4710-909C-6A0A37C35EC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</a:p>
      </dgm:t>
    </dgm:pt>
    <dgm:pt modelId="{6D6C0D7F-AB74-45C9-A0A3-C773A85A1774}" type="parTrans" cxnId="{37F59AB5-2B4C-4C82-ACE3-E1F2D0DF400F}">
      <dgm:prSet/>
      <dgm:spPr/>
      <dgm:t>
        <a:bodyPr/>
        <a:lstStyle/>
        <a:p>
          <a:endParaRPr lang="zh-CN" altLang="en-US"/>
        </a:p>
      </dgm:t>
    </dgm:pt>
    <dgm:pt modelId="{1FC25A58-48C3-4783-B409-177C8E281BA7}" type="sibTrans" cxnId="{37F59AB5-2B4C-4C82-ACE3-E1F2D0DF400F}">
      <dgm:prSet/>
      <dgm:spPr/>
      <dgm:t>
        <a:bodyPr/>
        <a:lstStyle/>
        <a:p>
          <a:endParaRPr lang="zh-CN" altLang="en-US"/>
        </a:p>
      </dgm:t>
    </dgm:pt>
    <dgm:pt modelId="{542EE964-4A1B-437F-B556-349C4E3056A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4D57F5-E0B1-4481-9629-57A37932B263}" type="parTrans" cxnId="{2568ED17-DDBC-4080-9758-24C0A0E53BF0}">
      <dgm:prSet/>
      <dgm:spPr/>
      <dgm:t>
        <a:bodyPr/>
        <a:lstStyle/>
        <a:p>
          <a:endParaRPr lang="zh-CN" altLang="en-US"/>
        </a:p>
      </dgm:t>
    </dgm:pt>
    <dgm:pt modelId="{4275BCF2-BA64-49F0-8CCE-69DBBACFAA29}" type="sibTrans" cxnId="{2568ED17-DDBC-4080-9758-24C0A0E53BF0}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2568ED17-DDBC-4080-9758-24C0A0E53BF0}" srcId="{45CE52F7-516C-41E7-98C3-DE6A902FC6B5}" destId="{542EE964-4A1B-437F-B556-349C4E3056A2}" srcOrd="2" destOrd="0" parTransId="{E24D57F5-E0B1-4481-9629-57A37932B263}" sibTransId="{4275BCF2-BA64-49F0-8CCE-69DBBACFAA29}"/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FBAACC79-9763-4E5F-90F5-17AB0E867F60}" srcId="{22EAAA66-547D-4B51-BF4D-D6DB3D7509FE}" destId="{636C96B3-61DA-4AC2-A19D-01B5048C3392}" srcOrd="1" destOrd="0" parTransId="{8F8EF596-0DA9-4CBA-9CA1-6DF817CC12D4}" sibTransId="{364E6CF1-F4F2-418E-89CC-04CE5C5C79A9}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37F59AB5-2B4C-4C82-ACE3-E1F2D0DF400F}" srcId="{22EAAA66-547D-4B51-BF4D-D6DB3D7509FE}" destId="{00A00060-6726-4710-909C-6A0A37C35ECC}" srcOrd="2" destOrd="0" parTransId="{6D6C0D7F-AB74-45C9-A0A3-C773A85A1774}" sibTransId="{1FC25A58-48C3-4783-B409-177C8E281BA7}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BA0F64EE-5537-4A43-9770-4F86118648AE}" type="presOf" srcId="{636C96B3-61DA-4AC2-A19D-01B5048C3392}" destId="{19FF7ECD-B0E8-443E-8703-812623A25DE9}" srcOrd="0" destOrd="1" presId="urn:microsoft.com/office/officeart/2005/8/layout/hList1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7B0024E4-E89E-43E8-8462-C7C14B8D1713}" type="presOf" srcId="{542EE964-4A1B-437F-B556-349C4E3056A2}" destId="{4CDFFC38-F27C-472E-A2F4-B6BCE3ADBC7B}" srcOrd="0" destOrd="2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2C08637D-2B0D-4913-8010-A438C61F5AC0}" type="presOf" srcId="{00A00060-6726-4710-909C-6A0A37C35ECC}" destId="{19FF7ECD-B0E8-443E-8703-812623A25DE9}" srcOrd="0" destOrd="2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type="parTrans" cxnId="{25108764-331C-49F5-AD56-0C02CF031934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type="sibTrans" cxnId="{25108764-331C-49F5-AD56-0C02CF031934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type="parTrans" cxnId="{BA41E5B2-0918-4C75-BD81-EA2852E9341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type="sibTrans" cxnId="{BA41E5B2-0918-4C75-BD81-EA2852E9341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type="parTrans" cxnId="{7F6F0DD8-3A82-4051-87D5-2536B5905195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type="sibTrans" cxnId="{7F6F0DD8-3A82-4051-87D5-2536B5905195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type="parTrans" cxnId="{EBEF6AA6-4BC5-4136-986E-B0AA9E01438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type="sibTrans" cxnId="{EBEF6AA6-4BC5-4136-986E-B0AA9E01438F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type="parTrans" cxnId="{64FE0401-5DA3-4A14-B1FC-44C158D0747D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type="sibTrans" cxnId="{64FE0401-5DA3-4A14-B1FC-44C158D0747D}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D6E7755-F197-41FB-8605-1BFB9B1B3E4D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</a:p>
      </dgm:t>
    </dgm:pt>
    <dgm:pt modelId="{E10F256C-3A61-44A7-9FB9-5C7D0142FE8A}" type="parTrans" cxnId="{CAE0B115-114A-468C-BEDB-2D5FE2E0B17D}">
      <dgm:prSet/>
      <dgm:spPr/>
      <dgm:t>
        <a:bodyPr/>
        <a:lstStyle/>
        <a:p>
          <a:endParaRPr lang="zh-CN" altLang="en-US"/>
        </a:p>
      </dgm:t>
    </dgm:pt>
    <dgm:pt modelId="{998963D5-F615-4C0F-BC06-0F0483E40DAF}" type="sibTrans" cxnId="{CAE0B115-114A-468C-BEDB-2D5FE2E0B17D}">
      <dgm:prSet/>
      <dgm:spPr/>
      <dgm:t>
        <a:bodyPr/>
        <a:lstStyle/>
        <a:p>
          <a:endParaRPr lang="zh-CN" altLang="en-US"/>
        </a:p>
      </dgm:t>
    </dgm:pt>
    <dgm:pt modelId="{427CA751-AD5C-4205-9441-B3381D745046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833AC5-8572-4F1E-BAA1-CEC9100405A4}" type="parTrans" cxnId="{1B8DF4EF-6AB6-4FC0-AFE4-B74305DCB10F}">
      <dgm:prSet/>
      <dgm:spPr/>
      <dgm:t>
        <a:bodyPr/>
        <a:lstStyle/>
        <a:p>
          <a:endParaRPr lang="zh-CN" altLang="en-US"/>
        </a:p>
      </dgm:t>
    </dgm:pt>
    <dgm:pt modelId="{60A14015-7078-43BB-AB9E-4E4C76939902}" type="sibTrans" cxnId="{1B8DF4EF-6AB6-4FC0-AFE4-B74305DCB10F}">
      <dgm:prSet/>
      <dgm:spPr/>
      <dgm:t>
        <a:bodyPr/>
        <a:lstStyle/>
        <a:p>
          <a:endParaRPr lang="zh-CN" altLang="en-US"/>
        </a:p>
      </dgm:t>
    </dgm:pt>
    <dgm:pt modelId="{FA847D9B-745D-4745-B7C4-9547BD61697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E045D3-6FEC-4BAC-BBC6-E3F85AF3E6FE}" type="parTrans" cxnId="{8E15BA48-9F24-4760-BC2E-F975CEDF504B}">
      <dgm:prSet/>
      <dgm:spPr/>
      <dgm:t>
        <a:bodyPr/>
        <a:lstStyle/>
        <a:p>
          <a:endParaRPr lang="zh-CN" altLang="en-US"/>
        </a:p>
      </dgm:t>
    </dgm:pt>
    <dgm:pt modelId="{01A76F89-8655-45DB-8632-72B69EBACACB}" type="sibTrans" cxnId="{8E15BA48-9F24-4760-BC2E-F975CEDF504B}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1B8DF4EF-6AB6-4FC0-AFE4-B74305DCB10F}" srcId="{22EAAA66-547D-4B51-BF4D-D6DB3D7509FE}" destId="{427CA751-AD5C-4205-9441-B3381D745046}" srcOrd="2" destOrd="0" parTransId="{74833AC5-8572-4F1E-BAA1-CEC9100405A4}" sibTransId="{60A14015-7078-43BB-AB9E-4E4C76939902}"/>
    <dgm:cxn modelId="{CAE0B115-114A-468C-BEDB-2D5FE2E0B17D}" srcId="{22EAAA66-547D-4B51-BF4D-D6DB3D7509FE}" destId="{7D6E7755-F197-41FB-8605-1BFB9B1B3E4D}" srcOrd="1" destOrd="0" parTransId="{E10F256C-3A61-44A7-9FB9-5C7D0142FE8A}" sibTransId="{998963D5-F615-4C0F-BC06-0F0483E40DAF}"/>
    <dgm:cxn modelId="{ED8FA239-3D16-4845-B639-C031EF97F765}" type="presOf" srcId="{FA847D9B-745D-4745-B7C4-9547BD61697B}" destId="{4CDFFC38-F27C-472E-A2F4-B6BCE3ADBC7B}" srcOrd="0" destOrd="2" presId="urn:microsoft.com/office/officeart/2005/8/layout/hList1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EEB0B035-25DE-410A-A6E6-950B73983029}" type="presOf" srcId="{427CA751-AD5C-4205-9441-B3381D745046}" destId="{19FF7ECD-B0E8-443E-8703-812623A25DE9}" srcOrd="0" destOrd="2" presId="urn:microsoft.com/office/officeart/2005/8/layout/hList1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8E15BA48-9F24-4760-BC2E-F975CEDF504B}" srcId="{45CE52F7-516C-41E7-98C3-DE6A902FC6B5}" destId="{FA847D9B-745D-4745-B7C4-9547BD61697B}" srcOrd="2" destOrd="0" parTransId="{11E045D3-6FEC-4BAC-BBC6-E3F85AF3E6FE}" sibTransId="{01A76F89-8655-45DB-8632-72B69EBACACB}"/>
    <dgm:cxn modelId="{F43438D5-14FC-4C8D-8CAD-EAAFE8FE7119}" type="presOf" srcId="{7D6E7755-F197-41FB-8605-1BFB9B1B3E4D}" destId="{19FF7ECD-B0E8-443E-8703-812623A25DE9}" srcOrd="0" destOrd="1" presId="urn:microsoft.com/office/officeart/2005/8/layout/hList1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D64D01F-8560-47A8-8127-355261850500}" type="doc">
      <dgm:prSet loTypeId="urn:microsoft.com/office/officeart/2005/8/layout/chevron2" loCatId="list" qsTypeId="urn:microsoft.com/office/officeart/2005/8/quickstyle/simple1" qsCatId="simple" csTypeId="urn:microsoft.com/office/officeart/2005/8/colors/colorful1#7" csCatId="colorful" phldr="1"/>
      <dgm:spPr/>
      <dgm:t>
        <a:bodyPr/>
        <a:lstStyle/>
        <a:p>
          <a:endParaRPr lang="zh-CN" altLang="en-US"/>
        </a:p>
      </dgm:t>
    </dgm:pt>
    <dgm:pt modelId="{C5D95768-64CF-4D5F-8F7F-4A5996C27CD9}">
      <dgm:prSet phldrT="[文本]" custT="1"/>
      <dgm:spPr/>
      <dgm:t>
        <a:bodyPr/>
        <a:lstStyle/>
        <a:p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5A1CAB-4AA6-4555-A355-CFD87D44D186}" type="parTrans" cxnId="{1236EF00-0657-4E4D-8B27-2D49AF72D85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A83572-A1BA-4AEF-BB4D-0C9E0744D9DE}" type="sibTrans" cxnId="{1236EF00-0657-4E4D-8B27-2D49AF72D85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E3AFA4-03DE-4EB5-974A-AAC8D531866F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本地偏好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(local preference)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值最高的路由 （默认值</a:t>
          </a: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=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00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91646E-F85F-4DB9-8D79-8B2D2A89F3B1}" type="parTrans" cxnId="{E05ADA4D-7A3E-4E06-9659-ACD04759E5F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B5DE66-85F8-4D27-90D3-EF3C3C3C171B}" type="sibTrans" cxnId="{E05ADA4D-7A3E-4E06-9659-ACD04759E5F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EEA00C2-93BC-4594-A89F-B19031BEA809}">
      <dgm:prSet phldrT="[文本]" custT="1"/>
      <dgm:spPr/>
      <dgm:t>
        <a:bodyPr/>
        <a:lstStyle/>
        <a:p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A3DC76-198C-46D6-9E07-18965F9979A0}" type="parTrans" cxnId="{BC70318A-D626-4006-9FF2-051025E4DD7D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54D2AC9-7745-4621-BE80-FD0ED53C328A}" type="sibTrans" cxnId="{BC70318A-D626-4006-9FF2-051025E4DD7D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B0D0D92-7B41-47B9-88A7-C0582EC816C3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跳数最小的路由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1E5DC5-A557-4ACF-B5F7-0E7AC090A2CF}" type="parTrans" cxnId="{734AA91F-B8F4-4F8F-BC5B-66C78E0F36A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BA015C-934C-4A85-97B4-C36259D5C27E}" type="sibTrans" cxnId="{734AA91F-B8F4-4F8F-BC5B-66C78E0F36A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75D0E3-AD55-409C-8E70-7C9A60C6090F}">
      <dgm:prSet phldrT="[文本]" custT="1"/>
      <dgm:spPr/>
      <dgm:t>
        <a:bodyPr/>
        <a:lstStyle/>
        <a:p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3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0B1DED-E29F-41E6-8689-CB100BB93A33}" type="parTrans" cxnId="{ADF66DBB-9393-4116-8CC0-6D697476D591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1E2091-1D7F-42F1-A9B4-CCE388AF88F1}" type="sibTrans" cxnId="{ADF66DBB-9393-4116-8CC0-6D697476D591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FF64E73-C233-45A7-8F5D-4089CAD697FF}">
      <dgm:prSet phldrT="[文本]" custT="1"/>
      <dgm:spPr/>
      <dgm:t>
        <a:bodyPr/>
        <a:lstStyle/>
        <a:p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4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A5E1EF-C09D-4317-BF50-3E3A7AD8F5AD}" type="parTrans" cxnId="{964EE627-7EAD-42B6-96B6-724558A854D0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1CDF31-2C2A-4327-8158-DE91CDB3A98C}" type="sibTrans" cxnId="{964EE627-7EAD-42B6-96B6-724558A854D0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6CF85C-AFE6-43D4-BD07-CEBB31FE6836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热土豆路由选择算法（分组在 </a:t>
          </a: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的转发次数最少）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CECD98-70EC-4789-9ADD-7B490C308C2C}" type="parTrans" cxnId="{C48B5691-7C60-423E-B931-CA3DFE359FB9}">
      <dgm:prSet/>
      <dgm:spPr/>
      <dgm:t>
        <a:bodyPr/>
        <a:lstStyle/>
        <a:p>
          <a:endParaRPr lang="zh-CN" altLang="en-US"/>
        </a:p>
      </dgm:t>
    </dgm:pt>
    <dgm:pt modelId="{DDF95A1A-C44D-4927-A030-6A34D414D84C}" type="sibTrans" cxnId="{C48B5691-7C60-423E-B931-CA3DFE359FB9}">
      <dgm:prSet/>
      <dgm:spPr/>
      <dgm:t>
        <a:bodyPr/>
        <a:lstStyle/>
        <a:p>
          <a:endParaRPr lang="zh-CN" altLang="en-US"/>
        </a:p>
      </dgm:t>
    </dgm:pt>
    <dgm:pt modelId="{BDC85DC2-8141-45A3-86C7-98E5B6509650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D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值最小的路由。具有多个接口的路由器有多个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，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ID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就使用该路由器的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中数值最大的一个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CA359C-E121-40CE-9D99-A97A650135B1}" type="parTrans" cxnId="{F3797FDF-B4B0-4767-9463-0A60D5B8E21B}">
      <dgm:prSet/>
      <dgm:spPr/>
      <dgm:t>
        <a:bodyPr/>
        <a:lstStyle/>
        <a:p>
          <a:endParaRPr lang="zh-CN" altLang="en-US"/>
        </a:p>
      </dgm:t>
    </dgm:pt>
    <dgm:pt modelId="{D0E75E54-8483-4E38-A5BF-CF0A25C2C09C}" type="sibTrans" cxnId="{F3797FDF-B4B0-4767-9463-0A60D5B8E21B}">
      <dgm:prSet/>
      <dgm:spPr/>
      <dgm:t>
        <a:bodyPr/>
        <a:lstStyle/>
        <a:p>
          <a:endParaRPr lang="zh-CN" altLang="en-US"/>
        </a:p>
      </dgm:t>
    </dgm:pt>
    <dgm:pt modelId="{8812DE91-C297-420B-AFB3-99A8E5FEF467}" type="pres">
      <dgm:prSet presAssocID="{FD64D01F-8560-47A8-8127-355261850500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5043315-3167-4242-8756-3EFDECDE697D}" type="pres">
      <dgm:prSet presAssocID="{C5D95768-64CF-4D5F-8F7F-4A5996C27CD9}" presName="composite" presStyleCnt="0"/>
      <dgm:spPr/>
    </dgm:pt>
    <dgm:pt modelId="{087CCF3B-B980-4744-A098-51E164BAF300}" type="pres">
      <dgm:prSet presAssocID="{C5D95768-64CF-4D5F-8F7F-4A5996C27CD9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7F5469-8640-4696-BE0A-D179F4D13586}" type="pres">
      <dgm:prSet presAssocID="{C5D95768-64CF-4D5F-8F7F-4A5996C27CD9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34092F-7BEC-404E-8293-C36748A6A87C}" type="pres">
      <dgm:prSet presAssocID="{E2A83572-A1BA-4AEF-BB4D-0C9E0744D9DE}" presName="sp" presStyleCnt="0"/>
      <dgm:spPr/>
    </dgm:pt>
    <dgm:pt modelId="{9ECA41B6-16C1-4500-9E83-45EDD0D06E81}" type="pres">
      <dgm:prSet presAssocID="{0EEA00C2-93BC-4594-A89F-B19031BEA809}" presName="composite" presStyleCnt="0"/>
      <dgm:spPr/>
    </dgm:pt>
    <dgm:pt modelId="{1C1FCDAF-0D65-4A39-A0AC-A9D03E334517}" type="pres">
      <dgm:prSet presAssocID="{0EEA00C2-93BC-4594-A89F-B19031BEA809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DDCB89-19F3-4537-A956-66DB05444287}" type="pres">
      <dgm:prSet presAssocID="{0EEA00C2-93BC-4594-A89F-B19031BEA809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AFE3C5-7CD4-4DD8-826C-548BC463411A}" type="pres">
      <dgm:prSet presAssocID="{154D2AC9-7745-4621-BE80-FD0ED53C328A}" presName="sp" presStyleCnt="0"/>
      <dgm:spPr/>
    </dgm:pt>
    <dgm:pt modelId="{E8A8C8B2-0AE7-4255-A2E4-A5468342E36B}" type="pres">
      <dgm:prSet presAssocID="{9C75D0E3-AD55-409C-8E70-7C9A60C6090F}" presName="composite" presStyleCnt="0"/>
      <dgm:spPr/>
    </dgm:pt>
    <dgm:pt modelId="{061776BC-E55D-472E-AA38-6C4CA9431466}" type="pres">
      <dgm:prSet presAssocID="{9C75D0E3-AD55-409C-8E70-7C9A60C6090F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E43028-DB82-414F-9136-AA94D471AC5C}" type="pres">
      <dgm:prSet presAssocID="{9C75D0E3-AD55-409C-8E70-7C9A60C6090F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DD0972-AE9D-4166-B00C-135E3FBC19C2}" type="pres">
      <dgm:prSet presAssocID="{751E2091-1D7F-42F1-A9B4-CCE388AF88F1}" presName="sp" presStyleCnt="0"/>
      <dgm:spPr/>
    </dgm:pt>
    <dgm:pt modelId="{010C641B-529F-49FF-8D75-853C0A91C8C6}" type="pres">
      <dgm:prSet presAssocID="{FFF64E73-C233-45A7-8F5D-4089CAD697FF}" presName="composite" presStyleCnt="0"/>
      <dgm:spPr/>
    </dgm:pt>
    <dgm:pt modelId="{AC9695CB-865B-4694-A98D-9F8EAB741670}" type="pres">
      <dgm:prSet presAssocID="{FFF64E73-C233-45A7-8F5D-4089CAD697FF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7E51AB-E203-4D88-91EC-23BBEBF68989}" type="pres">
      <dgm:prSet presAssocID="{FFF64E73-C233-45A7-8F5D-4089CAD697FF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B807519-E138-4175-A35B-827F947D649D}" type="presOf" srcId="{BB0D0D92-7B41-47B9-88A7-C0582EC816C3}" destId="{7FDDCB89-19F3-4537-A956-66DB05444287}" srcOrd="0" destOrd="0" presId="urn:microsoft.com/office/officeart/2005/8/layout/chevron2"/>
    <dgm:cxn modelId="{171ACD99-DE4C-411B-89B4-AAF0D655C0E8}" type="presOf" srcId="{FD64D01F-8560-47A8-8127-355261850500}" destId="{8812DE91-C297-420B-AFB3-99A8E5FEF467}" srcOrd="0" destOrd="0" presId="urn:microsoft.com/office/officeart/2005/8/layout/chevron2"/>
    <dgm:cxn modelId="{6B0E3C99-97A8-41EE-8644-3F9496A5CFE0}" type="presOf" srcId="{BDC85DC2-8141-45A3-86C7-98E5B6509650}" destId="{0B7E51AB-E203-4D88-91EC-23BBEBF68989}" srcOrd="0" destOrd="0" presId="urn:microsoft.com/office/officeart/2005/8/layout/chevron2"/>
    <dgm:cxn modelId="{F3797FDF-B4B0-4767-9463-0A60D5B8E21B}" srcId="{FFF64E73-C233-45A7-8F5D-4089CAD697FF}" destId="{BDC85DC2-8141-45A3-86C7-98E5B6509650}" srcOrd="0" destOrd="0" parTransId="{19CA359C-E121-40CE-9D99-A97A650135B1}" sibTransId="{D0E75E54-8483-4E38-A5BF-CF0A25C2C09C}"/>
    <dgm:cxn modelId="{734AA91F-B8F4-4F8F-BC5B-66C78E0F36AC}" srcId="{0EEA00C2-93BC-4594-A89F-B19031BEA809}" destId="{BB0D0D92-7B41-47B9-88A7-C0582EC816C3}" srcOrd="0" destOrd="0" parTransId="{351E5DC5-A557-4ACF-B5F7-0E7AC090A2CF}" sibTransId="{77BA015C-934C-4A85-97B4-C36259D5C27E}"/>
    <dgm:cxn modelId="{E05ADA4D-7A3E-4E06-9659-ACD04759E5FC}" srcId="{C5D95768-64CF-4D5F-8F7F-4A5996C27CD9}" destId="{C2E3AFA4-03DE-4EB5-974A-AAC8D531866F}" srcOrd="0" destOrd="0" parTransId="{0A91646E-F85F-4DB9-8D79-8B2D2A89F3B1}" sibTransId="{96B5DE66-85F8-4D27-90D3-EF3C3C3C171B}"/>
    <dgm:cxn modelId="{BC70318A-D626-4006-9FF2-051025E4DD7D}" srcId="{FD64D01F-8560-47A8-8127-355261850500}" destId="{0EEA00C2-93BC-4594-A89F-B19031BEA809}" srcOrd="1" destOrd="0" parTransId="{13A3DC76-198C-46D6-9E07-18965F9979A0}" sibTransId="{154D2AC9-7745-4621-BE80-FD0ED53C328A}"/>
    <dgm:cxn modelId="{964EE627-7EAD-42B6-96B6-724558A854D0}" srcId="{FD64D01F-8560-47A8-8127-355261850500}" destId="{FFF64E73-C233-45A7-8F5D-4089CAD697FF}" srcOrd="3" destOrd="0" parTransId="{33A5E1EF-C09D-4317-BF50-3E3A7AD8F5AD}" sibTransId="{C11CDF31-2C2A-4327-8158-DE91CDB3A98C}"/>
    <dgm:cxn modelId="{1236EF00-0657-4E4D-8B27-2D49AF72D854}" srcId="{FD64D01F-8560-47A8-8127-355261850500}" destId="{C5D95768-64CF-4D5F-8F7F-4A5996C27CD9}" srcOrd="0" destOrd="0" parTransId="{095A1CAB-4AA6-4555-A355-CFD87D44D186}" sibTransId="{E2A83572-A1BA-4AEF-BB4D-0C9E0744D9DE}"/>
    <dgm:cxn modelId="{2007EE2B-C518-48B5-93E3-226E88A0D8DA}" type="presOf" srcId="{9C75D0E3-AD55-409C-8E70-7C9A60C6090F}" destId="{061776BC-E55D-472E-AA38-6C4CA9431466}" srcOrd="0" destOrd="0" presId="urn:microsoft.com/office/officeart/2005/8/layout/chevron2"/>
    <dgm:cxn modelId="{1E2D2E89-B2F5-4722-BBD0-70AAD5FB8339}" type="presOf" srcId="{856CF85C-AFE6-43D4-BD07-CEBB31FE6836}" destId="{24E43028-DB82-414F-9136-AA94D471AC5C}" srcOrd="0" destOrd="0" presId="urn:microsoft.com/office/officeart/2005/8/layout/chevron2"/>
    <dgm:cxn modelId="{61872CB5-2657-4CB5-A05C-B3BC0E2E1CEF}" type="presOf" srcId="{0EEA00C2-93BC-4594-A89F-B19031BEA809}" destId="{1C1FCDAF-0D65-4A39-A0AC-A9D03E334517}" srcOrd="0" destOrd="0" presId="urn:microsoft.com/office/officeart/2005/8/layout/chevron2"/>
    <dgm:cxn modelId="{B1E56E97-41A8-4CB4-9F10-4879E95822BB}" type="presOf" srcId="{FFF64E73-C233-45A7-8F5D-4089CAD697FF}" destId="{AC9695CB-865B-4694-A98D-9F8EAB741670}" srcOrd="0" destOrd="0" presId="urn:microsoft.com/office/officeart/2005/8/layout/chevron2"/>
    <dgm:cxn modelId="{C48B5691-7C60-423E-B931-CA3DFE359FB9}" srcId="{9C75D0E3-AD55-409C-8E70-7C9A60C6090F}" destId="{856CF85C-AFE6-43D4-BD07-CEBB31FE6836}" srcOrd="0" destOrd="0" parTransId="{69CECD98-70EC-4789-9ADD-7B490C308C2C}" sibTransId="{DDF95A1A-C44D-4927-A030-6A34D414D84C}"/>
    <dgm:cxn modelId="{800DBB5C-0218-4C4C-B13E-9BA3A281C287}" type="presOf" srcId="{C2E3AFA4-03DE-4EB5-974A-AAC8D531866F}" destId="{967F5469-8640-4696-BE0A-D179F4D13586}" srcOrd="0" destOrd="0" presId="urn:microsoft.com/office/officeart/2005/8/layout/chevron2"/>
    <dgm:cxn modelId="{E463B871-7F4E-40F9-AC91-58B9FA598B8E}" type="presOf" srcId="{C5D95768-64CF-4D5F-8F7F-4A5996C27CD9}" destId="{087CCF3B-B980-4744-A098-51E164BAF300}" srcOrd="0" destOrd="0" presId="urn:microsoft.com/office/officeart/2005/8/layout/chevron2"/>
    <dgm:cxn modelId="{ADF66DBB-9393-4116-8CC0-6D697476D591}" srcId="{FD64D01F-8560-47A8-8127-355261850500}" destId="{9C75D0E3-AD55-409C-8E70-7C9A60C6090F}" srcOrd="2" destOrd="0" parTransId="{4A0B1DED-E29F-41E6-8689-CB100BB93A33}" sibTransId="{751E2091-1D7F-42F1-A9B4-CCE388AF88F1}"/>
    <dgm:cxn modelId="{C64A0415-30F8-4657-94B5-B6770E2E4A17}" type="presParOf" srcId="{8812DE91-C297-420B-AFB3-99A8E5FEF467}" destId="{C5043315-3167-4242-8756-3EFDECDE697D}" srcOrd="0" destOrd="0" presId="urn:microsoft.com/office/officeart/2005/8/layout/chevron2"/>
    <dgm:cxn modelId="{4B8F6622-BF5B-4703-B962-0667A439B385}" type="presParOf" srcId="{C5043315-3167-4242-8756-3EFDECDE697D}" destId="{087CCF3B-B980-4744-A098-51E164BAF300}" srcOrd="0" destOrd="0" presId="urn:microsoft.com/office/officeart/2005/8/layout/chevron2"/>
    <dgm:cxn modelId="{2B0FCE80-9EA3-4976-981D-2B52FDA8ED11}" type="presParOf" srcId="{C5043315-3167-4242-8756-3EFDECDE697D}" destId="{967F5469-8640-4696-BE0A-D179F4D13586}" srcOrd="1" destOrd="0" presId="urn:microsoft.com/office/officeart/2005/8/layout/chevron2"/>
    <dgm:cxn modelId="{DD47DAED-CD71-4E9D-8360-F95A3345A2A0}" type="presParOf" srcId="{8812DE91-C297-420B-AFB3-99A8E5FEF467}" destId="{F234092F-7BEC-404E-8293-C36748A6A87C}" srcOrd="1" destOrd="0" presId="urn:microsoft.com/office/officeart/2005/8/layout/chevron2"/>
    <dgm:cxn modelId="{5E68F53B-7712-42DD-A075-CC6D0321C578}" type="presParOf" srcId="{8812DE91-C297-420B-AFB3-99A8E5FEF467}" destId="{9ECA41B6-16C1-4500-9E83-45EDD0D06E81}" srcOrd="2" destOrd="0" presId="urn:microsoft.com/office/officeart/2005/8/layout/chevron2"/>
    <dgm:cxn modelId="{CAC61C07-8FCE-4442-8685-419BE65095B7}" type="presParOf" srcId="{9ECA41B6-16C1-4500-9E83-45EDD0D06E81}" destId="{1C1FCDAF-0D65-4A39-A0AC-A9D03E334517}" srcOrd="0" destOrd="0" presId="urn:microsoft.com/office/officeart/2005/8/layout/chevron2"/>
    <dgm:cxn modelId="{6E1E0FD5-009A-4088-841D-8E21775B0BE1}" type="presParOf" srcId="{9ECA41B6-16C1-4500-9E83-45EDD0D06E81}" destId="{7FDDCB89-19F3-4537-A956-66DB05444287}" srcOrd="1" destOrd="0" presId="urn:microsoft.com/office/officeart/2005/8/layout/chevron2"/>
    <dgm:cxn modelId="{E7A20A1A-174C-4851-8A45-445601074D5F}" type="presParOf" srcId="{8812DE91-C297-420B-AFB3-99A8E5FEF467}" destId="{59AFE3C5-7CD4-4DD8-826C-548BC463411A}" srcOrd="3" destOrd="0" presId="urn:microsoft.com/office/officeart/2005/8/layout/chevron2"/>
    <dgm:cxn modelId="{324D96E4-DC48-4671-9928-50C0B339F514}" type="presParOf" srcId="{8812DE91-C297-420B-AFB3-99A8E5FEF467}" destId="{E8A8C8B2-0AE7-4255-A2E4-A5468342E36B}" srcOrd="4" destOrd="0" presId="urn:microsoft.com/office/officeart/2005/8/layout/chevron2"/>
    <dgm:cxn modelId="{3DFD4D47-1636-4781-A8AD-7E06FC395286}" type="presParOf" srcId="{E8A8C8B2-0AE7-4255-A2E4-A5468342E36B}" destId="{061776BC-E55D-472E-AA38-6C4CA9431466}" srcOrd="0" destOrd="0" presId="urn:microsoft.com/office/officeart/2005/8/layout/chevron2"/>
    <dgm:cxn modelId="{171FA9E3-E314-4295-9E5B-C7A3CB9F8A82}" type="presParOf" srcId="{E8A8C8B2-0AE7-4255-A2E4-A5468342E36B}" destId="{24E43028-DB82-414F-9136-AA94D471AC5C}" srcOrd="1" destOrd="0" presId="urn:microsoft.com/office/officeart/2005/8/layout/chevron2"/>
    <dgm:cxn modelId="{AE9E7E87-D686-4B45-A84D-5ABE2933C1B7}" type="presParOf" srcId="{8812DE91-C297-420B-AFB3-99A8E5FEF467}" destId="{BADD0972-AE9D-4166-B00C-135E3FBC19C2}" srcOrd="5" destOrd="0" presId="urn:microsoft.com/office/officeart/2005/8/layout/chevron2"/>
    <dgm:cxn modelId="{9056BABD-5574-4751-835D-FBA25C5BFFFA}" type="presParOf" srcId="{8812DE91-C297-420B-AFB3-99A8E5FEF467}" destId="{010C641B-529F-49FF-8D75-853C0A91C8C6}" srcOrd="6" destOrd="0" presId="urn:microsoft.com/office/officeart/2005/8/layout/chevron2"/>
    <dgm:cxn modelId="{6FCBEEF0-EF56-43AE-B9B7-3E326E2733D9}" type="presParOf" srcId="{010C641B-529F-49FF-8D75-853C0A91C8C6}" destId="{AC9695CB-865B-4694-A98D-9F8EAB741670}" srcOrd="0" destOrd="0" presId="urn:microsoft.com/office/officeart/2005/8/layout/chevron2"/>
    <dgm:cxn modelId="{4319CC0D-EB4C-4D7F-8882-92073AFDFC18}" type="presParOf" srcId="{010C641B-529F-49FF-8D75-853C0A91C8C6}" destId="{0B7E51AB-E203-4D88-91EC-23BBEBF6898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94C686-F253-4728-84C9-151C8028A3AE}">
      <dsp:nvSpPr>
        <dsp:cNvPr id="0" name=""/>
        <dsp:cNvSpPr/>
      </dsp:nvSpPr>
      <dsp:spPr>
        <a:xfrm>
          <a:off x="182732" y="435"/>
          <a:ext cx="1346447" cy="80786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2732" y="435"/>
        <a:ext cx="1346447" cy="807868"/>
      </dsp:txXfrm>
    </dsp:sp>
    <dsp:sp modelId="{AAE6C2CE-B907-473D-B42E-74641FA2C01B}">
      <dsp:nvSpPr>
        <dsp:cNvPr id="0" name=""/>
        <dsp:cNvSpPr/>
      </dsp:nvSpPr>
      <dsp:spPr>
        <a:xfrm>
          <a:off x="1663824" y="435"/>
          <a:ext cx="1346447" cy="80786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824" y="435"/>
        <a:ext cx="1346447" cy="807868"/>
      </dsp:txXfrm>
    </dsp:sp>
    <dsp:sp modelId="{11150468-1E0C-461E-B081-3E871826CD6E}">
      <dsp:nvSpPr>
        <dsp:cNvPr id="0" name=""/>
        <dsp:cNvSpPr/>
      </dsp:nvSpPr>
      <dsp:spPr>
        <a:xfrm>
          <a:off x="3144916" y="435"/>
          <a:ext cx="1346447" cy="80786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4916" y="435"/>
        <a:ext cx="1346447" cy="807868"/>
      </dsp:txXfrm>
    </dsp:sp>
    <dsp:sp modelId="{EADAD31E-CA68-4DED-84FB-90D8D4DBAECE}">
      <dsp:nvSpPr>
        <dsp:cNvPr id="0" name=""/>
        <dsp:cNvSpPr/>
      </dsp:nvSpPr>
      <dsp:spPr>
        <a:xfrm>
          <a:off x="4626009" y="435"/>
          <a:ext cx="1346447" cy="80786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6009" y="435"/>
        <a:ext cx="1346447" cy="807868"/>
      </dsp:txXfrm>
    </dsp:sp>
    <dsp:sp modelId="{BA295F3A-6E33-4693-A4E0-373D4996D66D}">
      <dsp:nvSpPr>
        <dsp:cNvPr id="0" name=""/>
        <dsp:cNvSpPr/>
      </dsp:nvSpPr>
      <dsp:spPr>
        <a:xfrm>
          <a:off x="182732" y="942949"/>
          <a:ext cx="1346447" cy="8078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2732" y="942949"/>
        <a:ext cx="1346447" cy="807868"/>
      </dsp:txXfrm>
    </dsp:sp>
    <dsp:sp modelId="{38F50AC9-831D-4F84-96CD-EC61271A73DD}">
      <dsp:nvSpPr>
        <dsp:cNvPr id="0" name=""/>
        <dsp:cNvSpPr/>
      </dsp:nvSpPr>
      <dsp:spPr>
        <a:xfrm>
          <a:off x="1663824" y="942949"/>
          <a:ext cx="1346447" cy="80786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824" y="942949"/>
        <a:ext cx="1346447" cy="807868"/>
      </dsp:txXfrm>
    </dsp:sp>
    <dsp:sp modelId="{581D08C6-B287-4F68-8947-E6A14A005145}">
      <dsp:nvSpPr>
        <dsp:cNvPr id="0" name=""/>
        <dsp:cNvSpPr/>
      </dsp:nvSpPr>
      <dsp:spPr>
        <a:xfrm>
          <a:off x="3144916" y="942949"/>
          <a:ext cx="1346447" cy="80786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4916" y="942949"/>
        <a:ext cx="1346447" cy="807868"/>
      </dsp:txXfrm>
    </dsp:sp>
    <dsp:sp modelId="{38B4E769-5F4D-4AC9-AA16-740543B9CEDA}">
      <dsp:nvSpPr>
        <dsp:cNvPr id="0" name=""/>
        <dsp:cNvSpPr/>
      </dsp:nvSpPr>
      <dsp:spPr>
        <a:xfrm>
          <a:off x="4626009" y="942949"/>
          <a:ext cx="1346447" cy="80786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6009" y="942949"/>
        <a:ext cx="1346447" cy="807868"/>
      </dsp:txXfrm>
    </dsp:sp>
    <dsp:sp modelId="{97AB1813-5306-47D8-8D3C-3A38D4B1BEC2}">
      <dsp:nvSpPr>
        <dsp:cNvPr id="0" name=""/>
        <dsp:cNvSpPr/>
      </dsp:nvSpPr>
      <dsp:spPr>
        <a:xfrm>
          <a:off x="923278" y="1885462"/>
          <a:ext cx="1346447" cy="80786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23278" y="1885462"/>
        <a:ext cx="1346447" cy="807868"/>
      </dsp:txXfrm>
    </dsp:sp>
    <dsp:sp modelId="{F1FBFE21-9DF5-4505-8D8B-6EF2CCB31FEE}">
      <dsp:nvSpPr>
        <dsp:cNvPr id="0" name=""/>
        <dsp:cNvSpPr/>
      </dsp:nvSpPr>
      <dsp:spPr>
        <a:xfrm>
          <a:off x="2404370" y="1885462"/>
          <a:ext cx="1346447" cy="8078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71120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04370" y="1885462"/>
        <a:ext cx="1346447" cy="807868"/>
      </dsp:txXfrm>
    </dsp:sp>
    <dsp:sp modelId="{FC18BE71-30A4-4718-92D9-19F6EDF79A0C}">
      <dsp:nvSpPr>
        <dsp:cNvPr id="0" name=""/>
        <dsp:cNvSpPr/>
      </dsp:nvSpPr>
      <dsp:spPr>
        <a:xfrm>
          <a:off x="3885463" y="1885462"/>
          <a:ext cx="1346447" cy="80786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85463" y="1885462"/>
        <a:ext cx="1346447" cy="80786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077CA6-D0BE-4D67-8BEA-4CC66D6F2E65}">
      <dsp:nvSpPr>
        <dsp:cNvPr id="0" name=""/>
        <dsp:cNvSpPr/>
      </dsp:nvSpPr>
      <dsp:spPr>
        <a:xfrm rot="5400000">
          <a:off x="4666562" y="-1959474"/>
          <a:ext cx="602986" cy="4675816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与相邻的另一个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言者建立关系，使通信初始化。</a:t>
          </a:r>
        </a:p>
      </dsp:txBody>
      <dsp:txXfrm rot="-5400000">
        <a:off x="2630148" y="106375"/>
        <a:ext cx="4646381" cy="544116"/>
      </dsp:txXfrm>
    </dsp:sp>
    <dsp:sp modelId="{1B29AE30-914E-4CC2-8C2A-E24A6B3E9A29}">
      <dsp:nvSpPr>
        <dsp:cNvPr id="0" name=""/>
        <dsp:cNvSpPr/>
      </dsp:nvSpPr>
      <dsp:spPr>
        <a:xfrm>
          <a:off x="0" y="1567"/>
          <a:ext cx="2630147" cy="753733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EN (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打开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794" y="38361"/>
        <a:ext cx="2556559" cy="680145"/>
      </dsp:txXfrm>
    </dsp:sp>
    <dsp:sp modelId="{2E13E6C3-AF36-4022-AB9A-44267779FAD2}">
      <dsp:nvSpPr>
        <dsp:cNvPr id="0" name=""/>
        <dsp:cNvSpPr/>
      </dsp:nvSpPr>
      <dsp:spPr>
        <a:xfrm rot="5400000">
          <a:off x="4666562" y="-1168054"/>
          <a:ext cx="602986" cy="4675816"/>
        </a:xfrm>
        <a:prstGeom prst="round2SameRect">
          <a:avLst/>
        </a:prstGeom>
        <a:solidFill>
          <a:schemeClr val="accent4">
            <a:tint val="40000"/>
            <a:alpha val="90000"/>
            <a:hueOff val="-1315237"/>
            <a:satOff val="7386"/>
            <a:lumOff val="469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1315237"/>
              <a:satOff val="7386"/>
              <a:lumOff val="46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通告某一路由的信息，以及列出要撤销的多条路由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630148" y="897795"/>
        <a:ext cx="4646381" cy="544116"/>
      </dsp:txXfrm>
    </dsp:sp>
    <dsp:sp modelId="{460C968C-C7CC-4FCE-850E-28EE5B3C9B0D}">
      <dsp:nvSpPr>
        <dsp:cNvPr id="0" name=""/>
        <dsp:cNvSpPr/>
      </dsp:nvSpPr>
      <dsp:spPr>
        <a:xfrm>
          <a:off x="0" y="792987"/>
          <a:ext cx="2630147" cy="753733"/>
        </a:xfrm>
        <a:prstGeom prst="roundRect">
          <a:avLst/>
        </a:prstGeom>
        <a:gradFill rotWithShape="0">
          <a:gsLst>
            <a:gs pos="0">
              <a:schemeClr val="accent4">
                <a:hueOff val="-1488257"/>
                <a:satOff val="8966"/>
                <a:lumOff val="719"/>
                <a:alphaOff val="0"/>
                <a:shade val="51000"/>
                <a:satMod val="130000"/>
              </a:schemeClr>
            </a:gs>
            <a:gs pos="80000">
              <a:schemeClr val="accent4">
                <a:hueOff val="-1488257"/>
                <a:satOff val="8966"/>
                <a:lumOff val="719"/>
                <a:alphaOff val="0"/>
                <a:shade val="93000"/>
                <a:satMod val="130000"/>
              </a:schemeClr>
            </a:gs>
            <a:gs pos="100000">
              <a:schemeClr val="accent4">
                <a:hueOff val="-1488257"/>
                <a:satOff val="8966"/>
                <a:lumOff val="71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PDATE (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794" y="829781"/>
        <a:ext cx="2556559" cy="680145"/>
      </dsp:txXfrm>
    </dsp:sp>
    <dsp:sp modelId="{E26550E8-FAB4-408A-B07E-2648999D91CD}">
      <dsp:nvSpPr>
        <dsp:cNvPr id="0" name=""/>
        <dsp:cNvSpPr/>
      </dsp:nvSpPr>
      <dsp:spPr>
        <a:xfrm rot="5400000">
          <a:off x="4666562" y="-376634"/>
          <a:ext cx="602986" cy="4675816"/>
        </a:xfrm>
        <a:prstGeom prst="round2SameRect">
          <a:avLst/>
        </a:prstGeom>
        <a:solidFill>
          <a:schemeClr val="accent4">
            <a:tint val="40000"/>
            <a:alpha val="90000"/>
            <a:hueOff val="-2630473"/>
            <a:satOff val="14771"/>
            <a:lumOff val="939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2630473"/>
              <a:satOff val="14771"/>
              <a:lumOff val="93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周期性地证实邻站的连通性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630148" y="1689215"/>
        <a:ext cx="4646381" cy="544116"/>
      </dsp:txXfrm>
    </dsp:sp>
    <dsp:sp modelId="{282E0709-2334-4414-85DF-C7CC78B4AB1F}">
      <dsp:nvSpPr>
        <dsp:cNvPr id="0" name=""/>
        <dsp:cNvSpPr/>
      </dsp:nvSpPr>
      <dsp:spPr>
        <a:xfrm>
          <a:off x="0" y="1584407"/>
          <a:ext cx="2630147" cy="753733"/>
        </a:xfrm>
        <a:prstGeom prst="roundRect">
          <a:avLst/>
        </a:prstGeom>
        <a:gradFill rotWithShape="0">
          <a:gsLst>
            <a:gs pos="0">
              <a:schemeClr val="accent4">
                <a:hueOff val="-2976513"/>
                <a:satOff val="17933"/>
                <a:lumOff val="1437"/>
                <a:alphaOff val="0"/>
                <a:shade val="51000"/>
                <a:satMod val="130000"/>
              </a:schemeClr>
            </a:gs>
            <a:gs pos="80000">
              <a:schemeClr val="accent4">
                <a:hueOff val="-2976513"/>
                <a:satOff val="17933"/>
                <a:lumOff val="1437"/>
                <a:alphaOff val="0"/>
                <a:shade val="93000"/>
                <a:satMod val="130000"/>
              </a:schemeClr>
            </a:gs>
            <a:gs pos="100000">
              <a:schemeClr val="accent4">
                <a:hueOff val="-2976513"/>
                <a:satOff val="17933"/>
                <a:lumOff val="143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EPALIVE (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保活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794" y="1621201"/>
        <a:ext cx="2556559" cy="680145"/>
      </dsp:txXfrm>
    </dsp:sp>
    <dsp:sp modelId="{49534FAB-19F9-4C7E-A4BD-E37046D39C8F}">
      <dsp:nvSpPr>
        <dsp:cNvPr id="0" name=""/>
        <dsp:cNvSpPr/>
      </dsp:nvSpPr>
      <dsp:spPr>
        <a:xfrm rot="5400000">
          <a:off x="4666562" y="414785"/>
          <a:ext cx="602986" cy="4675816"/>
        </a:xfrm>
        <a:prstGeom prst="round2SameRect">
          <a:avLst/>
        </a:prstGeom>
        <a:solidFill>
          <a:schemeClr val="accent4">
            <a:tint val="40000"/>
            <a:alpha val="90000"/>
            <a:hueOff val="-3945710"/>
            <a:satOff val="22157"/>
            <a:lumOff val="1408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3945710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发送检测到的差错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630148" y="2480635"/>
        <a:ext cx="4646381" cy="544116"/>
      </dsp:txXfrm>
    </dsp:sp>
    <dsp:sp modelId="{D5A307E2-6045-43FA-B975-B6C9BEE0ABD7}">
      <dsp:nvSpPr>
        <dsp:cNvPr id="0" name=""/>
        <dsp:cNvSpPr/>
      </dsp:nvSpPr>
      <dsp:spPr>
        <a:xfrm>
          <a:off x="0" y="2375827"/>
          <a:ext cx="2630147" cy="753733"/>
        </a:xfrm>
        <a:prstGeom prst="roundRect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TIFICATION (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通知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794" y="2412621"/>
        <a:ext cx="2556559" cy="68014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CEFA23-1767-4D57-91F8-8F65E8ACFD37}">
      <dsp:nvSpPr>
        <dsp:cNvPr id="0" name=""/>
        <dsp:cNvSpPr/>
      </dsp:nvSpPr>
      <dsp:spPr>
        <a:xfrm rot="10800000">
          <a:off x="1775760" y="307"/>
          <a:ext cx="6336690" cy="718708"/>
        </a:xfrm>
        <a:prstGeom prst="homePlat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930" tIns="68580" rIns="128016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方法不受限制，由网络管理员来控制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1955437" y="307"/>
        <a:ext cx="6157013" cy="718708"/>
      </dsp:txXfrm>
    </dsp:sp>
    <dsp:sp modelId="{F63A45BE-87F8-4243-8A28-A9B96E270ED4}">
      <dsp:nvSpPr>
        <dsp:cNvPr id="0" name=""/>
        <dsp:cNvSpPr/>
      </dsp:nvSpPr>
      <dsp:spPr>
        <a:xfrm>
          <a:off x="1416406" y="307"/>
          <a:ext cx="718708" cy="718708"/>
        </a:xfrm>
        <a:prstGeom prst="ellipse">
          <a:avLst/>
        </a:prstGeom>
        <a:solidFill>
          <a:schemeClr val="accent2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C0456F-D6DF-4746-9CD6-A09A4CCC1C0D}">
      <dsp:nvSpPr>
        <dsp:cNvPr id="0" name=""/>
        <dsp:cNvSpPr/>
      </dsp:nvSpPr>
      <dsp:spPr>
        <a:xfrm rot="10800000">
          <a:off x="1775760" y="898692"/>
          <a:ext cx="6336690" cy="718708"/>
        </a:xfrm>
        <a:prstGeom prst="homePlat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930" tIns="68580" rIns="128016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入口节点并不是给每一个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指派一个不同的标签，而是将属于同样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都指派同样的标签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1955437" y="898692"/>
        <a:ext cx="6157013" cy="718708"/>
      </dsp:txXfrm>
    </dsp:sp>
    <dsp:sp modelId="{FCC1DF99-0F26-4341-896E-169B093FC04C}">
      <dsp:nvSpPr>
        <dsp:cNvPr id="0" name=""/>
        <dsp:cNvSpPr/>
      </dsp:nvSpPr>
      <dsp:spPr>
        <a:xfrm>
          <a:off x="1416406" y="898692"/>
          <a:ext cx="718708" cy="718708"/>
        </a:xfrm>
        <a:prstGeom prst="ellipse">
          <a:avLst/>
        </a:prstGeom>
        <a:solidFill>
          <a:schemeClr val="accent3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8D19E8-A42A-42E7-B42A-280A0B9EB13B}">
      <dsp:nvSpPr>
        <dsp:cNvPr id="0" name=""/>
        <dsp:cNvSpPr/>
      </dsp:nvSpPr>
      <dsp:spPr>
        <a:xfrm rot="10800000">
          <a:off x="1775760" y="1797078"/>
          <a:ext cx="6336690" cy="718708"/>
        </a:xfrm>
        <a:prstGeom prst="homePlat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930" tIns="68580" rIns="128016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FE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和标签是一一对应的关系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1955437" y="1797078"/>
        <a:ext cx="6157013" cy="718708"/>
      </dsp:txXfrm>
    </dsp:sp>
    <dsp:sp modelId="{6B868C05-F9BC-41B1-B7D8-606E2302DF2B}">
      <dsp:nvSpPr>
        <dsp:cNvPr id="0" name=""/>
        <dsp:cNvSpPr/>
      </dsp:nvSpPr>
      <dsp:spPr>
        <a:xfrm>
          <a:off x="1416406" y="1797078"/>
          <a:ext cx="718708" cy="718708"/>
        </a:xfrm>
        <a:prstGeom prst="ellipse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A3D657-23B2-4553-AB55-365AF4AD92FC}">
      <dsp:nvSpPr>
        <dsp:cNvPr id="0" name=""/>
        <dsp:cNvSpPr/>
      </dsp:nvSpPr>
      <dsp:spPr>
        <a:xfrm>
          <a:off x="0" y="74828"/>
          <a:ext cx="5105643" cy="130492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6255" tIns="168457" rIns="39625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个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体系结构，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种设计、构建和管理网络的新方法或新概念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核心思想把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r>
            <a:rPr lang="zh-CN" altLang="en-US" sz="1400" b="1" kern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和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分离，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而让控制层面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利用软件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控制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中的许多设备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4828"/>
        <a:ext cx="5105643" cy="1304928"/>
      </dsp:txXfrm>
    </dsp:sp>
    <dsp:sp modelId="{08B5982C-5C29-4138-B12D-B1193F279CC1}">
      <dsp:nvSpPr>
        <dsp:cNvPr id="0" name=""/>
        <dsp:cNvSpPr/>
      </dsp:nvSpPr>
      <dsp:spPr>
        <a:xfrm>
          <a:off x="255282" y="2037"/>
          <a:ext cx="3573950" cy="145583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087" tIns="0" rIns="135087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SDN</a:t>
          </a:r>
          <a:endParaRPr lang="zh-CN" altLang="en-US" sz="18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2389" y="9144"/>
        <a:ext cx="3559736" cy="131369"/>
      </dsp:txXfrm>
    </dsp:sp>
    <dsp:sp modelId="{6DBB5C1B-B5D3-489B-9520-25CF774BF611}">
      <dsp:nvSpPr>
        <dsp:cNvPr id="0" name=""/>
        <dsp:cNvSpPr/>
      </dsp:nvSpPr>
      <dsp:spPr>
        <a:xfrm>
          <a:off x="0" y="1479180"/>
          <a:ext cx="5105643" cy="2112741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6255" tIns="168457" rIns="396255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种网络通信协议，应用于</a:t>
          </a: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 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体系结构中控制层面和数据层面之间的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通信。</a:t>
          </a:r>
          <a:endParaRPr lang="zh-CN" altLang="en-US" sz="1400" b="1" kern="1200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en-US" altLang="en-US" sz="1400" b="1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引入了“流表”的概念，转发器通过流表来指导数据包的转发。控制器正是通过</a:t>
          </a:r>
          <a:r>
            <a:rPr lang="en-US" altLang="en-US" sz="1400" b="1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提供的接口在转发器上部署相应的流表，从而实现对转发平面的控制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逻辑上是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集中式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、</a:t>
          </a:r>
          <a:r>
            <a:rPr lang="zh-CN" altLang="en-US" sz="14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流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479180"/>
        <a:ext cx="5105643" cy="2112741"/>
      </dsp:txXfrm>
    </dsp:sp>
    <dsp:sp modelId="{35AC4BD2-1828-4C40-9426-ADEA8908391D}">
      <dsp:nvSpPr>
        <dsp:cNvPr id="0" name=""/>
        <dsp:cNvSpPr/>
      </dsp:nvSpPr>
      <dsp:spPr>
        <a:xfrm>
          <a:off x="255282" y="1406388"/>
          <a:ext cx="3573950" cy="14558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087" tIns="0" rIns="135087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err="1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OpenFlow</a:t>
          </a:r>
          <a:endParaRPr lang="zh-CN" altLang="en-US" sz="1800" b="1" kern="1200" dirty="0">
            <a:solidFill>
              <a:srgbClr val="0000CC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2389" y="1413495"/>
        <a:ext cx="3559736" cy="131369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99FAF8-43A3-495E-9177-C621EED0FF9E}">
      <dsp:nvSpPr>
        <dsp:cNvPr id="0" name=""/>
        <dsp:cNvSpPr/>
      </dsp:nvSpPr>
      <dsp:spPr>
        <a:xfrm>
          <a:off x="0" y="21494"/>
          <a:ext cx="5066923" cy="54000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匹配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361" y="47855"/>
        <a:ext cx="5014201" cy="487280"/>
      </dsp:txXfrm>
    </dsp:sp>
    <dsp:sp modelId="{A97FE5EF-81FF-4D48-A0DE-B85FB67024E8}">
      <dsp:nvSpPr>
        <dsp:cNvPr id="0" name=""/>
        <dsp:cNvSpPr/>
      </dsp:nvSpPr>
      <dsp:spPr>
        <a:xfrm>
          <a:off x="0" y="561497"/>
          <a:ext cx="5066923" cy="7607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875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对不同层次（链路层，网络层，运输层）首部中的字段进行匹配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561497"/>
        <a:ext cx="5066923" cy="760724"/>
      </dsp:txXfrm>
    </dsp:sp>
    <dsp:sp modelId="{6973BEF8-C407-4DCC-B203-97EAB17968C8}">
      <dsp:nvSpPr>
        <dsp:cNvPr id="0" name=""/>
        <dsp:cNvSpPr/>
      </dsp:nvSpPr>
      <dsp:spPr>
        <a:xfrm>
          <a:off x="0" y="1322222"/>
          <a:ext cx="5066923" cy="540002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361" y="1348583"/>
        <a:ext cx="5014201" cy="487280"/>
      </dsp:txXfrm>
    </dsp:sp>
    <dsp:sp modelId="{08081AE3-063A-43D5-96F4-62EC961A3E6F}">
      <dsp:nvSpPr>
        <dsp:cNvPr id="0" name=""/>
        <dsp:cNvSpPr/>
      </dsp:nvSpPr>
      <dsp:spPr>
        <a:xfrm>
          <a:off x="0" y="1862225"/>
          <a:ext cx="5066923" cy="579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875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，重写，丢弃等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862225"/>
        <a:ext cx="5066923" cy="5796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B0D5C1-FC08-4682-A068-87E58ADD3967}">
      <dsp:nvSpPr>
        <dsp:cNvPr id="0" name=""/>
        <dsp:cNvSpPr/>
      </dsp:nvSpPr>
      <dsp:spPr>
        <a:xfrm>
          <a:off x="-3623671" y="-556841"/>
          <a:ext cx="4319736" cy="4319736"/>
        </a:xfrm>
        <a:prstGeom prst="blockArc">
          <a:avLst>
            <a:gd name="adj1" fmla="val 18900000"/>
            <a:gd name="adj2" fmla="val 2700000"/>
            <a:gd name="adj3" fmla="val 500"/>
          </a:avLst>
        </a:pr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029A32-0911-4750-B9B4-49D271EFA4E0}">
      <dsp:nvSpPr>
        <dsp:cNvPr id="0" name=""/>
        <dsp:cNvSpPr/>
      </dsp:nvSpPr>
      <dsp:spPr>
        <a:xfrm>
          <a:off x="364891" y="246481"/>
          <a:ext cx="6357688" cy="49321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49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基于流的转发。流表规定转发规则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4891" y="246481"/>
        <a:ext cx="6357688" cy="493219"/>
      </dsp:txXfrm>
    </dsp:sp>
    <dsp:sp modelId="{C2D66341-6C1E-4BCC-8C84-A646950EFF77}">
      <dsp:nvSpPr>
        <dsp:cNvPr id="0" name=""/>
        <dsp:cNvSpPr/>
      </dsp:nvSpPr>
      <dsp:spPr>
        <a:xfrm>
          <a:off x="56629" y="184829"/>
          <a:ext cx="616524" cy="616524"/>
        </a:xfrm>
        <a:prstGeom prst="ellipse">
          <a:avLst/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F5F98171-0BBC-44BA-A385-25C4F93E716D}">
      <dsp:nvSpPr>
        <dsp:cNvPr id="0" name=""/>
        <dsp:cNvSpPr/>
      </dsp:nvSpPr>
      <dsp:spPr>
        <a:xfrm>
          <a:off x="647665" y="986438"/>
          <a:ext cx="6074914" cy="493219"/>
        </a:xfrm>
        <a:prstGeom prst="rect">
          <a:avLst/>
        </a:prstGeom>
        <a:gradFill rotWithShape="0">
          <a:gsLst>
            <a:gs pos="0">
              <a:schemeClr val="accent5">
                <a:hueOff val="-3311292"/>
                <a:satOff val="13270"/>
                <a:lumOff val="2876"/>
                <a:alphaOff val="0"/>
                <a:tint val="50000"/>
                <a:satMod val="300000"/>
              </a:schemeClr>
            </a:gs>
            <a:gs pos="35000">
              <a:schemeClr val="accent5">
                <a:hueOff val="-3311292"/>
                <a:satOff val="13270"/>
                <a:lumOff val="2876"/>
                <a:alphaOff val="0"/>
                <a:tint val="37000"/>
                <a:satMod val="300000"/>
              </a:schemeClr>
            </a:gs>
            <a:gs pos="100000">
              <a:schemeClr val="accent5">
                <a:hueOff val="-3311292"/>
                <a:satOff val="13270"/>
                <a:lumOff val="287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49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与控制层面分离。二者不在同一个设备中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47665" y="986438"/>
        <a:ext cx="6074914" cy="493219"/>
      </dsp:txXfrm>
    </dsp:sp>
    <dsp:sp modelId="{6BA4FFC2-2FE1-4DE8-AFAD-430C985B0E85}">
      <dsp:nvSpPr>
        <dsp:cNvPr id="0" name=""/>
        <dsp:cNvSpPr/>
      </dsp:nvSpPr>
      <dsp:spPr>
        <a:xfrm>
          <a:off x="339403" y="924786"/>
          <a:ext cx="616524" cy="616524"/>
        </a:xfrm>
        <a:prstGeom prst="ellipse">
          <a:avLst/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flat" cmpd="sng" algn="ctr">
          <a:solidFill>
            <a:schemeClr val="accent5">
              <a:hueOff val="-3311292"/>
              <a:satOff val="13270"/>
              <a:lumOff val="287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CD11EB12-0408-40BE-A5E0-D1CFC22DFC2E}">
      <dsp:nvSpPr>
        <dsp:cNvPr id="0" name=""/>
        <dsp:cNvSpPr/>
      </dsp:nvSpPr>
      <dsp:spPr>
        <a:xfrm>
          <a:off x="647665" y="1726395"/>
          <a:ext cx="6074914" cy="493219"/>
        </a:xfrm>
        <a:prstGeom prst="rect">
          <a:avLst/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tint val="50000"/>
                <a:satMod val="300000"/>
              </a:schemeClr>
            </a:gs>
            <a:gs pos="35000">
              <a:schemeClr val="accent5">
                <a:hueOff val="-6622584"/>
                <a:satOff val="26541"/>
                <a:lumOff val="5752"/>
                <a:alphaOff val="0"/>
                <a:tint val="37000"/>
                <a:satMod val="30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49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控制功能位于数据层面交换机之外，用软件实现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47665" y="1726395"/>
        <a:ext cx="6074914" cy="493219"/>
      </dsp:txXfrm>
    </dsp:sp>
    <dsp:sp modelId="{AA66A021-7549-4FCB-AE4D-4B546BB936CD}">
      <dsp:nvSpPr>
        <dsp:cNvPr id="0" name=""/>
        <dsp:cNvSpPr/>
      </dsp:nvSpPr>
      <dsp:spPr>
        <a:xfrm>
          <a:off x="339403" y="1664743"/>
          <a:ext cx="616524" cy="616524"/>
        </a:xfrm>
        <a:prstGeom prst="ellipse">
          <a:avLst/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flat" cmpd="sng" algn="ctr">
          <a:solidFill>
            <a:schemeClr val="accent5">
              <a:hueOff val="-6622584"/>
              <a:satOff val="26541"/>
              <a:lumOff val="575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2B5470FC-E1D3-437D-A66F-B24660D1DB5E}">
      <dsp:nvSpPr>
        <dsp:cNvPr id="0" name=""/>
        <dsp:cNvSpPr/>
      </dsp:nvSpPr>
      <dsp:spPr>
        <a:xfrm>
          <a:off x="364891" y="2466353"/>
          <a:ext cx="6357688" cy="493219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49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可编程的网络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4891" y="2466353"/>
        <a:ext cx="6357688" cy="493219"/>
      </dsp:txXfrm>
    </dsp:sp>
    <dsp:sp modelId="{3445C45D-2AA7-4DBC-A20C-73321A134B77}">
      <dsp:nvSpPr>
        <dsp:cNvPr id="0" name=""/>
        <dsp:cNvSpPr/>
      </dsp:nvSpPr>
      <dsp:spPr>
        <a:xfrm>
          <a:off x="56629" y="2404700"/>
          <a:ext cx="616524" cy="616524"/>
        </a:xfrm>
        <a:prstGeom prst="ellipse">
          <a:avLst/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19B39F-12B2-486D-92CD-79CCEF8A02D7}">
      <dsp:nvSpPr>
        <dsp:cNvPr id="0" name=""/>
        <dsp:cNvSpPr/>
      </dsp:nvSpPr>
      <dsp:spPr>
        <a:xfrm>
          <a:off x="32" y="6555"/>
          <a:ext cx="3103308" cy="8064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ts val="2200"/>
            </a:lnSpc>
            <a:spcBef>
              <a:spcPct val="0"/>
            </a:spcBef>
            <a:spcAft>
              <a:spcPts val="0"/>
            </a:spcAft>
          </a:pPr>
          <a:r>
            <a:rPr lang="en-US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6555"/>
        <a:ext cx="3103308" cy="806400"/>
      </dsp:txXfrm>
    </dsp:sp>
    <dsp:sp modelId="{B896A519-3F35-4F76-BF45-313B4F09EBD3}">
      <dsp:nvSpPr>
        <dsp:cNvPr id="0" name=""/>
        <dsp:cNvSpPr/>
      </dsp:nvSpPr>
      <dsp:spPr>
        <a:xfrm>
          <a:off x="32" y="812955"/>
          <a:ext cx="3103308" cy="2152079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ts val="3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功能分散。交换机、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DN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器、网络控制应用程序都是可以分开的实体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ts val="3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可以由不同的厂商和机构来提供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812955"/>
        <a:ext cx="3103308" cy="2152079"/>
      </dsp:txXfrm>
    </dsp:sp>
    <dsp:sp modelId="{2B37959A-E5FF-440C-9E9A-2AB5F0A6CAC6}">
      <dsp:nvSpPr>
        <dsp:cNvPr id="0" name=""/>
        <dsp:cNvSpPr/>
      </dsp:nvSpPr>
      <dsp:spPr>
        <a:xfrm>
          <a:off x="3537804" y="6555"/>
          <a:ext cx="3103308" cy="8064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ts val="3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800" b="1" kern="12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传统网络</a:t>
          </a:r>
          <a:endParaRPr lang="zh-CN" altLang="en-US" sz="1800" b="1" kern="1200" dirty="0">
            <a:solidFill>
              <a:srgbClr val="0000CC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37804" y="6555"/>
        <a:ext cx="3103308" cy="806400"/>
      </dsp:txXfrm>
    </dsp:sp>
    <dsp:sp modelId="{BB2710DA-629D-4E22-B2D2-AE96858090DD}">
      <dsp:nvSpPr>
        <dsp:cNvPr id="0" name=""/>
        <dsp:cNvSpPr/>
      </dsp:nvSpPr>
      <dsp:spPr>
        <a:xfrm>
          <a:off x="3537804" y="812955"/>
          <a:ext cx="3103308" cy="2152079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ts val="3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、数据层面、协议的实现都垂直集成在一个机器里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ts val="3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由单独的厂商提供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37804" y="812955"/>
        <a:ext cx="3103308" cy="215207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ADD619-6503-4051-9BF1-B84DDC798B9B}">
      <dsp:nvSpPr>
        <dsp:cNvPr id="0" name=""/>
        <dsp:cNvSpPr/>
      </dsp:nvSpPr>
      <dsp:spPr>
        <a:xfrm>
          <a:off x="34" y="65932"/>
          <a:ext cx="3275855" cy="5184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" y="65932"/>
        <a:ext cx="3275855" cy="518400"/>
      </dsp:txXfrm>
    </dsp:sp>
    <dsp:sp modelId="{69218C7D-A5C6-4BB9-B753-14FB4AB3733E}">
      <dsp:nvSpPr>
        <dsp:cNvPr id="0" name=""/>
        <dsp:cNvSpPr/>
      </dsp:nvSpPr>
      <dsp:spPr>
        <a:xfrm>
          <a:off x="34" y="584332"/>
          <a:ext cx="3275855" cy="2152423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" y="584332"/>
        <a:ext cx="3275855" cy="2152423"/>
      </dsp:txXfrm>
    </dsp:sp>
    <dsp:sp modelId="{A287357E-4392-4759-BB71-D2529A5E730A}">
      <dsp:nvSpPr>
        <dsp:cNvPr id="0" name=""/>
        <dsp:cNvSpPr/>
      </dsp:nvSpPr>
      <dsp:spPr>
        <a:xfrm>
          <a:off x="3734509" y="65932"/>
          <a:ext cx="3275855" cy="518400"/>
        </a:xfrm>
        <a:prstGeom prst="rect">
          <a:avLst/>
        </a:prstGeom>
        <a:solidFill>
          <a:srgbClr val="00B050"/>
        </a:solidFill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09" y="65932"/>
        <a:ext cx="3275855" cy="518400"/>
      </dsp:txXfrm>
    </dsp:sp>
    <dsp:sp modelId="{7E31D2C3-38FE-46A6-9137-AC78999E4E2D}">
      <dsp:nvSpPr>
        <dsp:cNvPr id="0" name=""/>
        <dsp:cNvSpPr/>
      </dsp:nvSpPr>
      <dsp:spPr>
        <a:xfrm>
          <a:off x="3734509" y="584332"/>
          <a:ext cx="3275855" cy="2152423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sz="18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sz="18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sz="18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sz="1800" b="1" kern="1200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sz="18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8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09" y="584332"/>
        <a:ext cx="3275855" cy="215242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4B0A0E-971B-4E83-B9F0-6072ADB97738}">
      <dsp:nvSpPr>
        <dsp:cNvPr id="0" name=""/>
        <dsp:cNvSpPr/>
      </dsp:nvSpPr>
      <dsp:spPr>
        <a:xfrm>
          <a:off x="744798" y="481511"/>
          <a:ext cx="5338574" cy="2294911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73E07A-9E09-453F-95F0-A7AAEE2551B3}">
      <dsp:nvSpPr>
        <dsp:cNvPr id="0" name=""/>
        <dsp:cNvSpPr/>
      </dsp:nvSpPr>
      <dsp:spPr>
        <a:xfrm>
          <a:off x="1141045" y="879666"/>
          <a:ext cx="2329497" cy="17037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141045" y="879666"/>
        <a:ext cx="2329497" cy="1703744"/>
      </dsp:txXfrm>
    </dsp:sp>
    <dsp:sp modelId="{40AD89A0-37A1-4061-B639-561D759D430F}">
      <dsp:nvSpPr>
        <dsp:cNvPr id="0" name=""/>
        <dsp:cNvSpPr/>
      </dsp:nvSpPr>
      <dsp:spPr>
        <a:xfrm>
          <a:off x="3506851" y="879666"/>
          <a:ext cx="2329497" cy="17037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06851" y="879666"/>
        <a:ext cx="2329497" cy="1703744"/>
      </dsp:txXfrm>
    </dsp:sp>
    <dsp:sp modelId="{69C13D01-1AFC-4B1D-A9D4-90EC30CD2E19}">
      <dsp:nvSpPr>
        <dsp:cNvPr id="0" name=""/>
        <dsp:cNvSpPr/>
      </dsp:nvSpPr>
      <dsp:spPr>
        <a:xfrm>
          <a:off x="512443" y="22249"/>
          <a:ext cx="867717" cy="867717"/>
        </a:xfrm>
        <a:prstGeom prst="plus">
          <a:avLst>
            <a:gd name="adj" fmla="val 328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9C3955-DDC3-45AE-ABAF-A714C59D6D50}">
      <dsp:nvSpPr>
        <dsp:cNvPr id="0" name=""/>
        <dsp:cNvSpPr/>
      </dsp:nvSpPr>
      <dsp:spPr>
        <a:xfrm>
          <a:off x="5474157" y="334301"/>
          <a:ext cx="816675" cy="279867"/>
        </a:xfrm>
        <a:prstGeom prst="rect">
          <a:avLst/>
        </a:prstGeom>
        <a:solidFill>
          <a:srgbClr val="000099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D85BB93-CCEC-4AF9-A3E3-7305BF0CC5BD}">
      <dsp:nvSpPr>
        <dsp:cNvPr id="0" name=""/>
        <dsp:cNvSpPr/>
      </dsp:nvSpPr>
      <dsp:spPr>
        <a:xfrm>
          <a:off x="3414085" y="754102"/>
          <a:ext cx="510" cy="1875110"/>
        </a:xfrm>
        <a:prstGeom prst="line">
          <a:avLst/>
        </a:prstGeom>
        <a:noFill/>
        <a:ln w="25400" cap="flat" cmpd="sng" algn="ctr">
          <a:solidFill>
            <a:srgbClr val="000099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93C829-AB1E-47B7-AF09-3489EE20D87D}">
      <dsp:nvSpPr>
        <dsp:cNvPr id="0" name=""/>
        <dsp:cNvSpPr/>
      </dsp:nvSpPr>
      <dsp:spPr>
        <a:xfrm>
          <a:off x="32" y="9621"/>
          <a:ext cx="3125365" cy="691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9621"/>
        <a:ext cx="3125365" cy="691200"/>
      </dsp:txXfrm>
    </dsp:sp>
    <dsp:sp modelId="{ADDE5FA6-A293-4009-AA1F-EF295D5FC61B}">
      <dsp:nvSpPr>
        <dsp:cNvPr id="0" name=""/>
        <dsp:cNvSpPr/>
      </dsp:nvSpPr>
      <dsp:spPr>
        <a:xfrm>
          <a:off x="32" y="700821"/>
          <a:ext cx="3125365" cy="183434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700821"/>
        <a:ext cx="3125365" cy="1834346"/>
      </dsp:txXfrm>
    </dsp:sp>
    <dsp:sp modelId="{A906942F-4CD9-406B-9703-826231E59346}">
      <dsp:nvSpPr>
        <dsp:cNvPr id="0" name=""/>
        <dsp:cNvSpPr/>
      </dsp:nvSpPr>
      <dsp:spPr>
        <a:xfrm>
          <a:off x="3562949" y="9621"/>
          <a:ext cx="3125365" cy="6912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49" y="9621"/>
        <a:ext cx="3125365" cy="691200"/>
      </dsp:txXfrm>
    </dsp:sp>
    <dsp:sp modelId="{2B0E6FE9-FDF1-417E-907E-1431E3C22379}">
      <dsp:nvSpPr>
        <dsp:cNvPr id="0" name=""/>
        <dsp:cNvSpPr/>
      </dsp:nvSpPr>
      <dsp:spPr>
        <a:xfrm>
          <a:off x="3562949" y="700821"/>
          <a:ext cx="3125365" cy="183434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49" y="700821"/>
        <a:ext cx="3125365" cy="183434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8CECCC-33E8-4D44-AF7B-D639E8E0A9B0}">
      <dsp:nvSpPr>
        <dsp:cNvPr id="0" name=""/>
        <dsp:cNvSpPr/>
      </dsp:nvSpPr>
      <dsp:spPr>
        <a:xfrm rot="5400000">
          <a:off x="2115430" y="70577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328076" y="166876"/>
        <a:ext cx="634888" cy="729758"/>
      </dsp:txXfrm>
    </dsp:sp>
    <dsp:sp modelId="{77C4C6C5-334A-4E65-979D-B22FCFC4D25B}">
      <dsp:nvSpPr>
        <dsp:cNvPr id="0" name=""/>
        <dsp:cNvSpPr/>
      </dsp:nvSpPr>
      <dsp:spPr>
        <a:xfrm>
          <a:off x="3134687" y="213701"/>
          <a:ext cx="1183161" cy="63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4687" y="213701"/>
        <a:ext cx="1183161" cy="636108"/>
      </dsp:txXfrm>
    </dsp:sp>
    <dsp:sp modelId="{FA279299-B666-469F-8777-B71225E62A40}">
      <dsp:nvSpPr>
        <dsp:cNvPr id="0" name=""/>
        <dsp:cNvSpPr/>
      </dsp:nvSpPr>
      <dsp:spPr>
        <a:xfrm rot="5400000">
          <a:off x="1119285" y="70577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331931" y="166876"/>
        <a:ext cx="634888" cy="729758"/>
      </dsp:txXfrm>
    </dsp:sp>
    <dsp:sp modelId="{5CDA83B7-524F-419D-8B88-84CC727E3270}">
      <dsp:nvSpPr>
        <dsp:cNvPr id="0" name=""/>
        <dsp:cNvSpPr/>
      </dsp:nvSpPr>
      <dsp:spPr>
        <a:xfrm rot="5400000">
          <a:off x="1615449" y="970458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828095" y="1066757"/>
        <a:ext cx="634888" cy="729758"/>
      </dsp:txXfrm>
    </dsp:sp>
    <dsp:sp modelId="{9F9A9FAC-12D3-4655-B2AA-04364F1E88CE}">
      <dsp:nvSpPr>
        <dsp:cNvPr id="0" name=""/>
        <dsp:cNvSpPr/>
      </dsp:nvSpPr>
      <dsp:spPr>
        <a:xfrm>
          <a:off x="501199" y="1113582"/>
          <a:ext cx="1144994" cy="63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r" defTabSz="8001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01199" y="1113582"/>
        <a:ext cx="1144994" cy="636108"/>
      </dsp:txXfrm>
    </dsp:sp>
    <dsp:sp modelId="{BC9E837C-7471-448B-B8E7-D49F71F18600}">
      <dsp:nvSpPr>
        <dsp:cNvPr id="0" name=""/>
        <dsp:cNvSpPr/>
      </dsp:nvSpPr>
      <dsp:spPr>
        <a:xfrm rot="5400000">
          <a:off x="2611594" y="970458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824240" y="1066757"/>
        <a:ext cx="634888" cy="729758"/>
      </dsp:txXfrm>
    </dsp:sp>
    <dsp:sp modelId="{F18AFA34-AF22-48CA-A491-D3AA2FDCF09E}">
      <dsp:nvSpPr>
        <dsp:cNvPr id="0" name=""/>
        <dsp:cNvSpPr/>
      </dsp:nvSpPr>
      <dsp:spPr>
        <a:xfrm rot="5400000">
          <a:off x="2115430" y="1870339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2328076" y="1966638"/>
        <a:ext cx="634888" cy="729758"/>
      </dsp:txXfrm>
    </dsp:sp>
    <dsp:sp modelId="{5B9F08EB-293A-42A1-ACFE-48E8E54FC3D0}">
      <dsp:nvSpPr>
        <dsp:cNvPr id="0" name=""/>
        <dsp:cNvSpPr/>
      </dsp:nvSpPr>
      <dsp:spPr>
        <a:xfrm>
          <a:off x="3134687" y="2013463"/>
          <a:ext cx="1183161" cy="63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4687" y="2013463"/>
        <a:ext cx="1183161" cy="636108"/>
      </dsp:txXfrm>
    </dsp:sp>
    <dsp:sp modelId="{9DAF7479-96E8-43C9-8AC5-D44A0AC1DE87}">
      <dsp:nvSpPr>
        <dsp:cNvPr id="0" name=""/>
        <dsp:cNvSpPr/>
      </dsp:nvSpPr>
      <dsp:spPr>
        <a:xfrm rot="5400000">
          <a:off x="1119285" y="1870339"/>
          <a:ext cx="1060180" cy="922356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331931" y="1966638"/>
        <a:ext cx="634888" cy="72975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5FE49D-F768-452D-A9A2-52FCD77827E0}">
      <dsp:nvSpPr>
        <dsp:cNvPr id="0" name=""/>
        <dsp:cNvSpPr/>
      </dsp:nvSpPr>
      <dsp:spPr>
        <a:xfrm>
          <a:off x="0" y="1290"/>
          <a:ext cx="6520872" cy="51230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5009" y="26299"/>
        <a:ext cx="6470854" cy="462286"/>
      </dsp:txXfrm>
    </dsp:sp>
    <dsp:sp modelId="{CCA9AB54-F7DF-42DA-BB14-49BA708108B7}">
      <dsp:nvSpPr>
        <dsp:cNvPr id="0" name=""/>
        <dsp:cNvSpPr/>
      </dsp:nvSpPr>
      <dsp:spPr>
        <a:xfrm>
          <a:off x="0" y="513594"/>
          <a:ext cx="6520872" cy="1187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7038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513594"/>
        <a:ext cx="6520872" cy="1187145"/>
      </dsp:txXfrm>
    </dsp:sp>
    <dsp:sp modelId="{EDCCA3B5-69A3-4D4F-933E-C980F139D5CE}">
      <dsp:nvSpPr>
        <dsp:cNvPr id="0" name=""/>
        <dsp:cNvSpPr/>
      </dsp:nvSpPr>
      <dsp:spPr>
        <a:xfrm>
          <a:off x="0" y="1700739"/>
          <a:ext cx="6520872" cy="512304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kern="1200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5009" y="1725748"/>
        <a:ext cx="6470854" cy="462286"/>
      </dsp:txXfrm>
    </dsp:sp>
    <dsp:sp modelId="{7CB622EB-CFF9-4CEF-9C62-0D3FB7B9D848}">
      <dsp:nvSpPr>
        <dsp:cNvPr id="0" name=""/>
        <dsp:cNvSpPr/>
      </dsp:nvSpPr>
      <dsp:spPr>
        <a:xfrm>
          <a:off x="0" y="2213043"/>
          <a:ext cx="6520872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7038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213043"/>
        <a:ext cx="6520872" cy="126373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A20801-F352-434C-8293-8F2818AFDE5B}">
      <dsp:nvSpPr>
        <dsp:cNvPr id="0" name=""/>
        <dsp:cNvSpPr/>
      </dsp:nvSpPr>
      <dsp:spPr>
        <a:xfrm>
          <a:off x="36" y="2239"/>
          <a:ext cx="3480866" cy="6624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" y="2239"/>
        <a:ext cx="3480866" cy="662400"/>
      </dsp:txXfrm>
    </dsp:sp>
    <dsp:sp modelId="{19FF7ECD-B0E8-443E-8703-812623A25DE9}">
      <dsp:nvSpPr>
        <dsp:cNvPr id="0" name=""/>
        <dsp:cNvSpPr/>
      </dsp:nvSpPr>
      <dsp:spPr>
        <a:xfrm>
          <a:off x="36" y="664639"/>
          <a:ext cx="3480866" cy="1420537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</a:p>
      </dsp:txBody>
      <dsp:txXfrm>
        <a:off x="36" y="664639"/>
        <a:ext cx="3480866" cy="1420537"/>
      </dsp:txXfrm>
    </dsp:sp>
    <dsp:sp modelId="{2075194E-504D-46FF-9735-28FB3A1952A0}">
      <dsp:nvSpPr>
        <dsp:cNvPr id="0" name=""/>
        <dsp:cNvSpPr/>
      </dsp:nvSpPr>
      <dsp:spPr>
        <a:xfrm>
          <a:off x="3968224" y="2239"/>
          <a:ext cx="3480866" cy="662400"/>
        </a:xfrm>
        <a:prstGeom prst="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4" y="2239"/>
        <a:ext cx="3480866" cy="662400"/>
      </dsp:txXfrm>
    </dsp:sp>
    <dsp:sp modelId="{4CDFFC38-F27C-472E-A2F4-B6BCE3ADBC7B}">
      <dsp:nvSpPr>
        <dsp:cNvPr id="0" name=""/>
        <dsp:cNvSpPr/>
      </dsp:nvSpPr>
      <dsp:spPr>
        <a:xfrm>
          <a:off x="3968224" y="664639"/>
          <a:ext cx="3480866" cy="1420537"/>
        </a:xfrm>
        <a:prstGeom prst="rect">
          <a:avLst/>
        </a:prstGeom>
        <a:solidFill>
          <a:schemeClr val="accent4">
            <a:tint val="40000"/>
            <a:alpha val="90000"/>
            <a:hueOff val="-3945710"/>
            <a:satOff val="22157"/>
            <a:lumOff val="140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10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4" y="664639"/>
        <a:ext cx="3480866" cy="142053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A20801-F352-434C-8293-8F2818AFDE5B}">
      <dsp:nvSpPr>
        <dsp:cNvPr id="0" name=""/>
        <dsp:cNvSpPr/>
      </dsp:nvSpPr>
      <dsp:spPr>
        <a:xfrm>
          <a:off x="36" y="5524"/>
          <a:ext cx="3480866" cy="10656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" y="5524"/>
        <a:ext cx="3480866" cy="1065600"/>
      </dsp:txXfrm>
    </dsp:sp>
    <dsp:sp modelId="{19FF7ECD-B0E8-443E-8703-812623A25DE9}">
      <dsp:nvSpPr>
        <dsp:cNvPr id="0" name=""/>
        <dsp:cNvSpPr/>
      </dsp:nvSpPr>
      <dsp:spPr>
        <a:xfrm>
          <a:off x="36" y="1071124"/>
          <a:ext cx="3480866" cy="1777387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" y="1071124"/>
        <a:ext cx="3480866" cy="1777387"/>
      </dsp:txXfrm>
    </dsp:sp>
    <dsp:sp modelId="{2075194E-504D-46FF-9735-28FB3A1952A0}">
      <dsp:nvSpPr>
        <dsp:cNvPr id="0" name=""/>
        <dsp:cNvSpPr/>
      </dsp:nvSpPr>
      <dsp:spPr>
        <a:xfrm>
          <a:off x="3968224" y="5524"/>
          <a:ext cx="3480866" cy="1065600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kern="1200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4" y="5524"/>
        <a:ext cx="3480866" cy="1065600"/>
      </dsp:txXfrm>
    </dsp:sp>
    <dsp:sp modelId="{4CDFFC38-F27C-472E-A2F4-B6BCE3ADBC7B}">
      <dsp:nvSpPr>
        <dsp:cNvPr id="0" name=""/>
        <dsp:cNvSpPr/>
      </dsp:nvSpPr>
      <dsp:spPr>
        <a:xfrm>
          <a:off x="3968224" y="1071124"/>
          <a:ext cx="3480866" cy="1777387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4" y="1071124"/>
        <a:ext cx="3480866" cy="177738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7CCF3B-B980-4744-A098-51E164BAF300}">
      <dsp:nvSpPr>
        <dsp:cNvPr id="0" name=""/>
        <dsp:cNvSpPr/>
      </dsp:nvSpPr>
      <dsp:spPr>
        <a:xfrm rot="5400000">
          <a:off x="-139479" y="143104"/>
          <a:ext cx="929862" cy="650903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" y="329077"/>
        <a:ext cx="650903" cy="278959"/>
      </dsp:txXfrm>
    </dsp:sp>
    <dsp:sp modelId="{967F5469-8640-4696-BE0A-D179F4D13586}">
      <dsp:nvSpPr>
        <dsp:cNvPr id="0" name=""/>
        <dsp:cNvSpPr/>
      </dsp:nvSpPr>
      <dsp:spPr>
        <a:xfrm rot="5400000">
          <a:off x="3454396" y="-2799867"/>
          <a:ext cx="604728" cy="621171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本地偏好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(local preference)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值最高的路由 （默认值</a:t>
          </a: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=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00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650903" y="33146"/>
        <a:ext cx="6182194" cy="545688"/>
      </dsp:txXfrm>
    </dsp:sp>
    <dsp:sp modelId="{1C1FCDAF-0D65-4A39-A0AC-A9D03E334517}">
      <dsp:nvSpPr>
        <dsp:cNvPr id="0" name=""/>
        <dsp:cNvSpPr/>
      </dsp:nvSpPr>
      <dsp:spPr>
        <a:xfrm rot="5400000">
          <a:off x="-139479" y="920625"/>
          <a:ext cx="929862" cy="650903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" y="1106598"/>
        <a:ext cx="650903" cy="278959"/>
      </dsp:txXfrm>
    </dsp:sp>
    <dsp:sp modelId="{7FDDCB89-19F3-4537-A956-66DB05444287}">
      <dsp:nvSpPr>
        <dsp:cNvPr id="0" name=""/>
        <dsp:cNvSpPr/>
      </dsp:nvSpPr>
      <dsp:spPr>
        <a:xfrm rot="5400000">
          <a:off x="3454555" y="-2022505"/>
          <a:ext cx="604410" cy="621171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跳数最小的路由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650904" y="810651"/>
        <a:ext cx="6182209" cy="545400"/>
      </dsp:txXfrm>
    </dsp:sp>
    <dsp:sp modelId="{061776BC-E55D-472E-AA38-6C4CA9431466}">
      <dsp:nvSpPr>
        <dsp:cNvPr id="0" name=""/>
        <dsp:cNvSpPr/>
      </dsp:nvSpPr>
      <dsp:spPr>
        <a:xfrm rot="5400000">
          <a:off x="-139479" y="1698145"/>
          <a:ext cx="929862" cy="650903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3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" y="1884118"/>
        <a:ext cx="650903" cy="278959"/>
      </dsp:txXfrm>
    </dsp:sp>
    <dsp:sp modelId="{24E43028-DB82-414F-9136-AA94D471AC5C}">
      <dsp:nvSpPr>
        <dsp:cNvPr id="0" name=""/>
        <dsp:cNvSpPr/>
      </dsp:nvSpPr>
      <dsp:spPr>
        <a:xfrm rot="5400000">
          <a:off x="3454555" y="-1244985"/>
          <a:ext cx="604410" cy="621171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热土豆路由选择算法（分组在 </a:t>
          </a: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的转发次数最少）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650904" y="1588171"/>
        <a:ext cx="6182209" cy="545400"/>
      </dsp:txXfrm>
    </dsp:sp>
    <dsp:sp modelId="{AC9695CB-865B-4694-A98D-9F8EAB741670}">
      <dsp:nvSpPr>
        <dsp:cNvPr id="0" name=""/>
        <dsp:cNvSpPr/>
      </dsp:nvSpPr>
      <dsp:spPr>
        <a:xfrm rot="5400000">
          <a:off x="-139479" y="2475666"/>
          <a:ext cx="929862" cy="650903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4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" y="2661639"/>
        <a:ext cx="650903" cy="278959"/>
      </dsp:txXfrm>
    </dsp:sp>
    <dsp:sp modelId="{0B7E51AB-E203-4D88-91EC-23BBEBF68989}">
      <dsp:nvSpPr>
        <dsp:cNvPr id="0" name=""/>
        <dsp:cNvSpPr/>
      </dsp:nvSpPr>
      <dsp:spPr>
        <a:xfrm rot="5400000">
          <a:off x="3454555" y="-467464"/>
          <a:ext cx="604410" cy="621171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en-US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D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值最小的路由。具有多个接口的路由器有多个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，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ID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就使用该路由器的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中数值最大的一个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650904" y="2365692"/>
        <a:ext cx="6182209" cy="545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73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1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3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4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5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794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07345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100133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30720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5135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550015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15721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8932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73558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70785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4465797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181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008807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96149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18870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275027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520232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62981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612151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903277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724068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002576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5067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4112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1142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996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6235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8228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3957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3956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495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14BD24-89E3-4C51-B736-BCCE6C13A8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37328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7349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7534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3909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4484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1050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8498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5780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42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Both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9177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83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14BD24-89E3-4C51-B736-BCCE6C13A8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37107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5851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7063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6164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6602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189420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9012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96024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4977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1843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5584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14BD24-89E3-4C51-B736-BCCE6C13A8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1675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0921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0804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97712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00588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0439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某网络如图所示。</a:t>
            </a:r>
            <a:endParaRPr lang="en-US" altLang="zh-CN" dirty="0" smtClean="0"/>
          </a:p>
          <a:p>
            <a:r>
              <a:rPr lang="zh-CN" altLang="en-US" dirty="0" smtClean="0"/>
              <a:t>假设</a:t>
            </a:r>
            <a:r>
              <a:rPr lang="en-US" altLang="zh-CN" dirty="0" smtClean="0"/>
              <a:t>R1</a:t>
            </a:r>
            <a:r>
              <a:rPr lang="zh-CN" altLang="en-US" dirty="0" smtClean="0"/>
              <a:t>的路由表包括到达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子网的路由。</a:t>
            </a:r>
          </a:p>
          <a:p>
            <a:r>
              <a:rPr lang="zh-CN" altLang="en-US" dirty="0" smtClean="0"/>
              <a:t>假设位于</a:t>
            </a:r>
            <a:r>
              <a:rPr lang="en-US" altLang="zh-CN" dirty="0" smtClean="0"/>
              <a:t>N1</a:t>
            </a:r>
            <a:r>
              <a:rPr lang="zh-CN" altLang="en-US" dirty="0" smtClean="0"/>
              <a:t>子网中的主机 </a:t>
            </a:r>
            <a:r>
              <a:rPr lang="en-US" altLang="zh-CN" dirty="0" smtClean="0"/>
              <a:t>H1 </a:t>
            </a:r>
            <a:r>
              <a:rPr lang="zh-CN" altLang="en-US" dirty="0" smtClean="0"/>
              <a:t>发送一个目的地址为 </a:t>
            </a:r>
            <a:r>
              <a:rPr lang="en-US" altLang="zh-CN" dirty="0" smtClean="0"/>
              <a:t>128.1.2.132 </a:t>
            </a:r>
            <a:r>
              <a:rPr lang="zh-CN" altLang="en-US" dirty="0" smtClean="0"/>
              <a:t>的分组，该目的地址的主机位于</a:t>
            </a:r>
            <a:r>
              <a:rPr lang="en-US" altLang="zh-CN" dirty="0" smtClean="0"/>
              <a:t>N2</a:t>
            </a:r>
            <a:r>
              <a:rPr lang="zh-CN" altLang="en-US" dirty="0" smtClean="0"/>
              <a:t>子网中。该分组是如何被转发到目的主机的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6342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首先，</a:t>
            </a:r>
            <a:r>
              <a:rPr lang="en-US" altLang="zh-CN" dirty="0" smtClean="0"/>
              <a:t>H1 </a:t>
            </a:r>
            <a:r>
              <a:rPr lang="zh-CN" altLang="en-US" dirty="0" smtClean="0"/>
              <a:t>检查 </a:t>
            </a:r>
            <a:r>
              <a:rPr lang="en-US" altLang="zh-CN" dirty="0" smtClean="0"/>
              <a:t>128.1.2.132 </a:t>
            </a:r>
            <a:r>
              <a:rPr lang="zh-CN" altLang="en-US" dirty="0" smtClean="0"/>
              <a:t>是否与其连接在本网络上。如果是，则直接交付；否则，就送交路由器 </a:t>
            </a:r>
            <a:r>
              <a:rPr lang="en-US" altLang="zh-CN" dirty="0" smtClean="0"/>
              <a:t>R1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1604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当</a:t>
            </a:r>
            <a:r>
              <a:rPr lang="en-US" altLang="zh-CN" dirty="0" smtClean="0"/>
              <a:t>R1</a:t>
            </a:r>
            <a:r>
              <a:rPr lang="zh-CN" altLang="en-US" dirty="0" smtClean="0"/>
              <a:t>收到目的地址为</a:t>
            </a:r>
            <a:r>
              <a:rPr lang="en-US" altLang="zh-CN" dirty="0" smtClean="0"/>
              <a:t>128.1.2.132</a:t>
            </a:r>
            <a:r>
              <a:rPr lang="zh-CN" altLang="en-US" dirty="0" smtClean="0"/>
              <a:t>的分组时，应该从那个接口向外转发呢？</a:t>
            </a:r>
            <a:endParaRPr lang="en-US" altLang="zh-CN" dirty="0" smtClean="0"/>
          </a:p>
          <a:p>
            <a:r>
              <a:rPr lang="zh-CN" altLang="en-US" dirty="0" smtClean="0"/>
              <a:t>路由器必须查表，检查目的地址与哪条前缀或路由匹配。</a:t>
            </a:r>
            <a:endParaRPr lang="en-US" altLang="zh-CN" dirty="0" smtClean="0"/>
          </a:p>
          <a:p>
            <a:r>
              <a:rPr lang="zh-CN" altLang="en-US" dirty="0" smtClean="0"/>
              <a:t>不匹配，则继续查下一条前缀或路由。</a:t>
            </a:r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现在先检查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行。经计算比较，不匹配。继续查下一条前缀或路由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8417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检查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行。经计算比较，与此路由匹配，从下一跳指示的接口转发出去。</a:t>
            </a:r>
            <a:endParaRPr lang="en-US" altLang="zh-CN" dirty="0" smtClean="0"/>
          </a:p>
          <a:p>
            <a:r>
              <a:rPr lang="zh-CN" altLang="en-US" dirty="0" smtClean="0"/>
              <a:t>由于</a:t>
            </a:r>
            <a:r>
              <a:rPr lang="en-US" altLang="zh-CN" dirty="0" smtClean="0"/>
              <a:t>R1</a:t>
            </a:r>
            <a:r>
              <a:rPr lang="zh-CN" altLang="en-US" dirty="0" smtClean="0"/>
              <a:t>与目的主机 </a:t>
            </a:r>
            <a:r>
              <a:rPr lang="en-US" altLang="zh-CN" dirty="0" smtClean="0"/>
              <a:t>128.1.2.128/25 </a:t>
            </a:r>
            <a:r>
              <a:rPr lang="zh-CN" altLang="en-US" dirty="0" smtClean="0"/>
              <a:t>位于同一个子网，因此可以直接交付分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8212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9357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14BD24-89E3-4C51-B736-BCCE6C13A8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64686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假设</a:t>
            </a:r>
            <a:r>
              <a:rPr lang="en-US" altLang="zh-CN" dirty="0" smtClean="0"/>
              <a:t>R1</a:t>
            </a:r>
            <a:r>
              <a:rPr lang="zh-CN" altLang="en-US" dirty="0" smtClean="0"/>
              <a:t>的路由表包括以下</a:t>
            </a:r>
            <a:r>
              <a:rPr lang="en-US" altLang="zh-CN" dirty="0" smtClean="0"/>
              <a:t>3</a:t>
            </a:r>
            <a:r>
              <a:rPr lang="zh-CN" altLang="en-US" dirty="0" smtClean="0"/>
              <a:t>条路由。</a:t>
            </a:r>
            <a:endParaRPr lang="en-US" altLang="zh-CN" dirty="0" smtClean="0"/>
          </a:p>
          <a:p>
            <a:r>
              <a:rPr lang="zh-CN" altLang="en-US" b="0" dirty="0" smtClean="0"/>
              <a:t>当</a:t>
            </a:r>
            <a:r>
              <a:rPr lang="en-US" altLang="zh-CN" b="0" dirty="0" smtClean="0"/>
              <a:t>R1</a:t>
            </a:r>
            <a:r>
              <a:rPr lang="zh-CN" altLang="en-US" b="0" dirty="0" smtClean="0"/>
              <a:t>收到目的地址为 </a:t>
            </a:r>
            <a:r>
              <a:rPr lang="en-US" altLang="zh-CN" b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/26 </a:t>
            </a:r>
            <a:r>
              <a:rPr lang="zh-CN" altLang="en-US" b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时，应该从那个接口向外转发呢？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0490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0541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62714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09891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29887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1912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6643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57015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9858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0083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00608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30842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85091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647319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36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47205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68265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002249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2567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80349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002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88059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65912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30603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38943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03640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31502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3774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18408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00029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13432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5104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1187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48347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56642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979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242834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92167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7527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00616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1481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73515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8913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03003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10788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78239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49007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91076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32850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85276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3256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03700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82621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8263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9460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4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308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AEA11-460E-4E90-9D06-F8DFB57CE53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9559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425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96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40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268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18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0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85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567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3" y="4662544"/>
            <a:ext cx="1125345" cy="267703"/>
          </a:xfrm>
          <a:prstGeom prst="rect">
            <a:avLst/>
          </a:prstGeom>
        </p:spPr>
      </p:pic>
      <p:sp>
        <p:nvSpPr>
          <p:cNvPr id="17" name="Line 3"/>
          <p:cNvSpPr>
            <a:spLocks noChangeShapeType="1"/>
          </p:cNvSpPr>
          <p:nvPr userDrawn="1"/>
        </p:nvSpPr>
        <p:spPr bwMode="auto">
          <a:xfrm>
            <a:off x="1266568" y="4803998"/>
            <a:ext cx="6942395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 userDrawn="1"/>
        </p:nvSpPr>
        <p:spPr bwMode="auto">
          <a:xfrm>
            <a:off x="8208962" y="4394656"/>
            <a:ext cx="609917" cy="609917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85D1F7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fr-FR">
              <a:cs typeface="Arial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2049" y="4419021"/>
            <a:ext cx="503429" cy="559959"/>
          </a:xfrm>
          <a:prstGeom prst="rect">
            <a:avLst/>
          </a:prstGeom>
        </p:spPr>
      </p:pic>
      <p:sp>
        <p:nvSpPr>
          <p:cNvPr id="15" name="Line 3"/>
          <p:cNvSpPr>
            <a:spLocks noChangeShapeType="1"/>
          </p:cNvSpPr>
          <p:nvPr userDrawn="1"/>
        </p:nvSpPr>
        <p:spPr bwMode="auto">
          <a:xfrm>
            <a:off x="0" y="428092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矩形 19"/>
          <p:cNvSpPr/>
          <p:nvPr userDrawn="1"/>
        </p:nvSpPr>
        <p:spPr>
          <a:xfrm>
            <a:off x="4262908" y="123478"/>
            <a:ext cx="598868" cy="465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Line 3"/>
          <p:cNvSpPr>
            <a:spLocks noChangeShapeType="1"/>
          </p:cNvSpPr>
          <p:nvPr userDrawn="1"/>
        </p:nvSpPr>
        <p:spPr bwMode="auto">
          <a:xfrm>
            <a:off x="0" y="301530"/>
            <a:ext cx="2835464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 userDrawn="1"/>
        </p:nvSpPr>
        <p:spPr bwMode="auto">
          <a:xfrm>
            <a:off x="4810742" y="164227"/>
            <a:ext cx="106521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fr-FR" sz="11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谢希仁 编著</a:t>
            </a:r>
          </a:p>
        </p:txBody>
      </p:sp>
      <p:sp>
        <p:nvSpPr>
          <p:cNvPr id="23" name="Rectangle 5"/>
          <p:cNvSpPr>
            <a:spLocks noChangeArrowheads="1"/>
          </p:cNvSpPr>
          <p:nvPr userDrawn="1"/>
        </p:nvSpPr>
        <p:spPr bwMode="auto">
          <a:xfrm>
            <a:off x="2835464" y="164857"/>
            <a:ext cx="149271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fr-FR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计算机网络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第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fr-FR" sz="11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椭圆 23"/>
          <p:cNvSpPr/>
          <p:nvPr userDrawn="1"/>
        </p:nvSpPr>
        <p:spPr>
          <a:xfrm>
            <a:off x="2793115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5" name="Line 3"/>
          <p:cNvSpPr>
            <a:spLocks noChangeShapeType="1"/>
          </p:cNvSpPr>
          <p:nvPr userDrawn="1"/>
        </p:nvSpPr>
        <p:spPr bwMode="auto">
          <a:xfrm>
            <a:off x="5713428" y="301530"/>
            <a:ext cx="3430572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5710547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827" y="149234"/>
            <a:ext cx="358346" cy="45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602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w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0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6.wmf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image" Target="../media/image33.png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6.wmf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2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3.png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3.png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2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2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3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image" Target="../media/image39.wmf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image" Target="../media/image39.wmf"/><Relationship Id="rId4" Type="http://schemas.openxmlformats.org/officeDocument/2006/relationships/oleObject" Target="../embeddings/oleObject4.bin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image" Target="../media/image39.wmf"/><Relationship Id="rId4" Type="http://schemas.openxmlformats.org/officeDocument/2006/relationships/oleObject" Target="../embeddings/oleObject5.bin"/></Relationships>
</file>

<file path=ppt/slides/_rels/slide3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image" Target="../media/image39.wmf"/><Relationship Id="rId4" Type="http://schemas.openxmlformats.org/officeDocument/2006/relationships/oleObject" Target="../embeddings/oleObject6.bin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3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41.wmf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3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3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3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3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6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992742" y="2219222"/>
            <a:ext cx="2483372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络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fr-FR" altLang="zh-CN" sz="5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65012" y="1736604"/>
            <a:ext cx="1338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fr-FR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 4 章</a:t>
            </a:r>
            <a:endParaRPr lang="fr-FR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3253" y="2583673"/>
            <a:ext cx="12065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2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谢希仁  编著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302" y="2239963"/>
            <a:ext cx="2512403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ts val="1000"/>
              </a:spcBef>
            </a:pP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计算机网络（</a:t>
            </a:r>
            <a:r>
              <a:rPr lang="fr-FR" sz="16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第 8 版</a:t>
            </a: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2236788"/>
            <a:ext cx="2749685" cy="3175"/>
          </a:xfrm>
          <a:prstGeom prst="line">
            <a:avLst/>
          </a:prstGeom>
          <a:ln w="19050">
            <a:solidFill>
              <a:srgbClr val="6DAA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2" y="2955148"/>
            <a:ext cx="11985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56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圆角矩形 171"/>
          <p:cNvSpPr/>
          <p:nvPr/>
        </p:nvSpPr>
        <p:spPr>
          <a:xfrm>
            <a:off x="545144" y="1091244"/>
            <a:ext cx="8053711" cy="306437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3" name="AutoShape 5"/>
          <p:cNvSpPr>
            <a:spLocks noChangeArrowheads="1"/>
          </p:cNvSpPr>
          <p:nvPr/>
        </p:nvSpPr>
        <p:spPr bwMode="auto">
          <a:xfrm>
            <a:off x="545144" y="62217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" name="Rectangle 6"/>
          <p:cNvSpPr>
            <a:spLocks noChangeArrowheads="1"/>
          </p:cNvSpPr>
          <p:nvPr/>
        </p:nvSpPr>
        <p:spPr bwMode="auto">
          <a:xfrm>
            <a:off x="3031526" y="599083"/>
            <a:ext cx="30636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itchFamily="34" charset="-122"/>
                <a:cs typeface="+mn-cs"/>
              </a:rPr>
              <a:t>互连网络与虚拟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itchFamily="34" charset="-122"/>
                <a:cs typeface="+mn-cs"/>
              </a:rPr>
              <a:t>互连网络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13" name="Oval 12"/>
          <p:cNvSpPr>
            <a:spLocks noChangeArrowheads="1"/>
          </p:cNvSpPr>
          <p:nvPr/>
        </p:nvSpPr>
        <p:spPr bwMode="auto">
          <a:xfrm>
            <a:off x="3494478" y="2332325"/>
            <a:ext cx="854484" cy="743231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4" name="Oval 13"/>
          <p:cNvSpPr>
            <a:spLocks noChangeArrowheads="1"/>
          </p:cNvSpPr>
          <p:nvPr/>
        </p:nvSpPr>
        <p:spPr bwMode="auto">
          <a:xfrm>
            <a:off x="1895217" y="2094491"/>
            <a:ext cx="838379" cy="74694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5" name="Oval 14"/>
          <p:cNvSpPr>
            <a:spLocks noChangeArrowheads="1"/>
          </p:cNvSpPr>
          <p:nvPr/>
        </p:nvSpPr>
        <p:spPr bwMode="auto">
          <a:xfrm>
            <a:off x="3360620" y="1833432"/>
            <a:ext cx="853476" cy="72000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6" name="Oval 15"/>
          <p:cNvSpPr>
            <a:spLocks noChangeArrowheads="1"/>
          </p:cNvSpPr>
          <p:nvPr/>
        </p:nvSpPr>
        <p:spPr bwMode="auto">
          <a:xfrm>
            <a:off x="2912746" y="2474468"/>
            <a:ext cx="853476" cy="75902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7" name="Oval 16"/>
          <p:cNvSpPr>
            <a:spLocks noChangeArrowheads="1"/>
          </p:cNvSpPr>
          <p:nvPr/>
        </p:nvSpPr>
        <p:spPr bwMode="auto">
          <a:xfrm>
            <a:off x="2179038" y="2408506"/>
            <a:ext cx="852470" cy="720004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8" name="Oval 17"/>
          <p:cNvSpPr>
            <a:spLocks noChangeArrowheads="1"/>
          </p:cNvSpPr>
          <p:nvPr/>
        </p:nvSpPr>
        <p:spPr bwMode="auto">
          <a:xfrm>
            <a:off x="2837262" y="1729380"/>
            <a:ext cx="838379" cy="745089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9" name="Oval 18"/>
          <p:cNvSpPr>
            <a:spLocks noChangeArrowheads="1"/>
          </p:cNvSpPr>
          <p:nvPr/>
        </p:nvSpPr>
        <p:spPr bwMode="auto">
          <a:xfrm>
            <a:off x="2298806" y="1729379"/>
            <a:ext cx="838380" cy="7172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0" name="Oval 19"/>
          <p:cNvSpPr>
            <a:spLocks noChangeArrowheads="1"/>
          </p:cNvSpPr>
          <p:nvPr/>
        </p:nvSpPr>
        <p:spPr bwMode="auto">
          <a:xfrm>
            <a:off x="2119657" y="1898465"/>
            <a:ext cx="2034053" cy="1034949"/>
          </a:xfrm>
          <a:prstGeom prst="ellipse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1" name="Line 20"/>
          <p:cNvSpPr>
            <a:spLocks noChangeShapeType="1"/>
          </p:cNvSpPr>
          <p:nvPr/>
        </p:nvSpPr>
        <p:spPr bwMode="auto">
          <a:xfrm flipH="1">
            <a:off x="3472337" y="1577017"/>
            <a:ext cx="32971" cy="3744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2" name="Line 21"/>
          <p:cNvSpPr>
            <a:spLocks noChangeShapeType="1"/>
          </p:cNvSpPr>
          <p:nvPr/>
        </p:nvSpPr>
        <p:spPr bwMode="auto">
          <a:xfrm>
            <a:off x="3333446" y="2526494"/>
            <a:ext cx="218402" cy="21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 flipH="1" flipV="1">
            <a:off x="3943359" y="3042110"/>
            <a:ext cx="186195" cy="3446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 flipH="1">
            <a:off x="3746093" y="1707082"/>
            <a:ext cx="38346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5" name="Line 24"/>
          <p:cNvSpPr>
            <a:spLocks noChangeShapeType="1"/>
          </p:cNvSpPr>
          <p:nvPr/>
        </p:nvSpPr>
        <p:spPr bwMode="auto">
          <a:xfrm flipH="1" flipV="1">
            <a:off x="3197574" y="2640766"/>
            <a:ext cx="324080" cy="83241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6" name="Line 25"/>
          <p:cNvSpPr>
            <a:spLocks noChangeShapeType="1"/>
          </p:cNvSpPr>
          <p:nvPr/>
        </p:nvSpPr>
        <p:spPr bwMode="auto">
          <a:xfrm flipH="1" flipV="1">
            <a:off x="2694344" y="2991943"/>
            <a:ext cx="172104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7" name="Line 26"/>
          <p:cNvSpPr>
            <a:spLocks noChangeShapeType="1"/>
          </p:cNvSpPr>
          <p:nvPr/>
        </p:nvSpPr>
        <p:spPr bwMode="auto">
          <a:xfrm flipV="1">
            <a:off x="2119657" y="3020742"/>
            <a:ext cx="332131" cy="40970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8" name="Line 27"/>
          <p:cNvSpPr>
            <a:spLocks noChangeShapeType="1"/>
          </p:cNvSpPr>
          <p:nvPr/>
        </p:nvSpPr>
        <p:spPr bwMode="auto">
          <a:xfrm>
            <a:off x="2136617" y="1677450"/>
            <a:ext cx="323224" cy="195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9" name="Freeform 28"/>
          <p:cNvSpPr>
            <a:spLocks/>
          </p:cNvSpPr>
          <p:nvPr/>
        </p:nvSpPr>
        <p:spPr bwMode="auto">
          <a:xfrm>
            <a:off x="2974140" y="1823213"/>
            <a:ext cx="110710" cy="101265"/>
          </a:xfrm>
          <a:custGeom>
            <a:avLst/>
            <a:gdLst>
              <a:gd name="T0" fmla="*/ 0 w 112"/>
              <a:gd name="T1" fmla="*/ 6 h 113"/>
              <a:gd name="T2" fmla="*/ 48 w 112"/>
              <a:gd name="T3" fmla="*/ 22 h 113"/>
              <a:gd name="T4" fmla="*/ 24 w 112"/>
              <a:gd name="T5" fmla="*/ 6 h 113"/>
              <a:gd name="T6" fmla="*/ 64 w 112"/>
              <a:gd name="T7" fmla="*/ 14 h 113"/>
              <a:gd name="T8" fmla="*/ 112 w 112"/>
              <a:gd name="T9" fmla="*/ 78 h 113"/>
              <a:gd name="T10" fmla="*/ 104 w 112"/>
              <a:gd name="T11" fmla="*/ 102 h 113"/>
              <a:gd name="T12" fmla="*/ 64 w 112"/>
              <a:gd name="T13" fmla="*/ 70 h 113"/>
              <a:gd name="T14" fmla="*/ 16 w 112"/>
              <a:gd name="T15" fmla="*/ 38 h 113"/>
              <a:gd name="T16" fmla="*/ 0 w 112"/>
              <a:gd name="T17" fmla="*/ 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2" h="113">
                <a:moveTo>
                  <a:pt x="0" y="6"/>
                </a:moveTo>
                <a:cubicBezTo>
                  <a:pt x="16" y="11"/>
                  <a:pt x="62" y="31"/>
                  <a:pt x="48" y="22"/>
                </a:cubicBezTo>
                <a:cubicBezTo>
                  <a:pt x="40" y="17"/>
                  <a:pt x="15" y="10"/>
                  <a:pt x="24" y="6"/>
                </a:cubicBezTo>
                <a:cubicBezTo>
                  <a:pt x="36" y="0"/>
                  <a:pt x="51" y="11"/>
                  <a:pt x="64" y="14"/>
                </a:cubicBezTo>
                <a:cubicBezTo>
                  <a:pt x="92" y="33"/>
                  <a:pt x="101" y="46"/>
                  <a:pt x="112" y="78"/>
                </a:cubicBezTo>
                <a:cubicBezTo>
                  <a:pt x="109" y="86"/>
                  <a:pt x="112" y="98"/>
                  <a:pt x="104" y="102"/>
                </a:cubicBezTo>
                <a:cubicBezTo>
                  <a:pt x="83" y="113"/>
                  <a:pt x="71" y="76"/>
                  <a:pt x="64" y="70"/>
                </a:cubicBezTo>
                <a:cubicBezTo>
                  <a:pt x="50" y="57"/>
                  <a:pt x="16" y="38"/>
                  <a:pt x="16" y="38"/>
                </a:cubicBezTo>
                <a:cubicBezTo>
                  <a:pt x="7" y="10"/>
                  <a:pt x="14" y="20"/>
                  <a:pt x="0" y="6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0" name="Freeform 29"/>
          <p:cNvSpPr>
            <a:spLocks/>
          </p:cNvSpPr>
          <p:nvPr/>
        </p:nvSpPr>
        <p:spPr bwMode="auto">
          <a:xfrm>
            <a:off x="2128715" y="2598030"/>
            <a:ext cx="121781" cy="199743"/>
          </a:xfrm>
          <a:custGeom>
            <a:avLst/>
            <a:gdLst>
              <a:gd name="T0" fmla="*/ 68 w 126"/>
              <a:gd name="T1" fmla="*/ 0 h 224"/>
              <a:gd name="T2" fmla="*/ 92 w 126"/>
              <a:gd name="T3" fmla="*/ 24 h 224"/>
              <a:gd name="T4" fmla="*/ 116 w 126"/>
              <a:gd name="T5" fmla="*/ 40 h 224"/>
              <a:gd name="T6" fmla="*/ 76 w 126"/>
              <a:gd name="T7" fmla="*/ 216 h 224"/>
              <a:gd name="T8" fmla="*/ 52 w 126"/>
              <a:gd name="T9" fmla="*/ 224 h 224"/>
              <a:gd name="T10" fmla="*/ 36 w 126"/>
              <a:gd name="T11" fmla="*/ 128 h 224"/>
              <a:gd name="T12" fmla="*/ 68 w 126"/>
              <a:gd name="T13" fmla="*/ 0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6" h="224">
                <a:moveTo>
                  <a:pt x="68" y="0"/>
                </a:moveTo>
                <a:cubicBezTo>
                  <a:pt x="76" y="8"/>
                  <a:pt x="83" y="17"/>
                  <a:pt x="92" y="24"/>
                </a:cubicBezTo>
                <a:cubicBezTo>
                  <a:pt x="99" y="30"/>
                  <a:pt x="114" y="31"/>
                  <a:pt x="116" y="40"/>
                </a:cubicBezTo>
                <a:cubicBezTo>
                  <a:pt x="126" y="99"/>
                  <a:pt x="94" y="162"/>
                  <a:pt x="76" y="216"/>
                </a:cubicBezTo>
                <a:cubicBezTo>
                  <a:pt x="73" y="224"/>
                  <a:pt x="60" y="221"/>
                  <a:pt x="52" y="224"/>
                </a:cubicBezTo>
                <a:cubicBezTo>
                  <a:pt x="0" y="207"/>
                  <a:pt x="22" y="170"/>
                  <a:pt x="36" y="128"/>
                </a:cubicBezTo>
                <a:cubicBezTo>
                  <a:pt x="41" y="74"/>
                  <a:pt x="32" y="36"/>
                  <a:pt x="68" y="0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1" name="Line 30"/>
          <p:cNvSpPr>
            <a:spLocks noChangeShapeType="1"/>
          </p:cNvSpPr>
          <p:nvPr/>
        </p:nvSpPr>
        <p:spPr bwMode="auto">
          <a:xfrm>
            <a:off x="2203194" y="2396428"/>
            <a:ext cx="18720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2" name="Line 31"/>
          <p:cNvSpPr>
            <a:spLocks noChangeShapeType="1"/>
          </p:cNvSpPr>
          <p:nvPr/>
        </p:nvSpPr>
        <p:spPr bwMode="auto">
          <a:xfrm flipV="1">
            <a:off x="2249490" y="2094491"/>
            <a:ext cx="186194" cy="2155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3" name="Line 32"/>
          <p:cNvSpPr>
            <a:spLocks noChangeShapeType="1"/>
          </p:cNvSpPr>
          <p:nvPr/>
        </p:nvSpPr>
        <p:spPr bwMode="auto">
          <a:xfrm>
            <a:off x="2858397" y="2094491"/>
            <a:ext cx="171098" cy="28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4" name="Line 33"/>
          <p:cNvSpPr>
            <a:spLocks noChangeShapeType="1"/>
          </p:cNvSpPr>
          <p:nvPr/>
        </p:nvSpPr>
        <p:spPr bwMode="auto">
          <a:xfrm flipV="1">
            <a:off x="3162347" y="2080556"/>
            <a:ext cx="226454" cy="3623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5" name="Line 34"/>
          <p:cNvSpPr>
            <a:spLocks noChangeShapeType="1"/>
          </p:cNvSpPr>
          <p:nvPr/>
        </p:nvSpPr>
        <p:spPr bwMode="auto">
          <a:xfrm>
            <a:off x="3817552" y="2173460"/>
            <a:ext cx="140904" cy="144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6" name="Line 35"/>
          <p:cNvSpPr>
            <a:spLocks noChangeShapeType="1"/>
          </p:cNvSpPr>
          <p:nvPr/>
        </p:nvSpPr>
        <p:spPr bwMode="auto">
          <a:xfrm flipH="1">
            <a:off x="3904107" y="2432662"/>
            <a:ext cx="92594" cy="2870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7" name="Line 36"/>
          <p:cNvSpPr>
            <a:spLocks noChangeShapeType="1"/>
          </p:cNvSpPr>
          <p:nvPr/>
        </p:nvSpPr>
        <p:spPr bwMode="auto">
          <a:xfrm>
            <a:off x="3645447" y="2598030"/>
            <a:ext cx="132853" cy="1152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8" name="Line 37"/>
          <p:cNvSpPr>
            <a:spLocks noChangeShapeType="1"/>
          </p:cNvSpPr>
          <p:nvPr/>
        </p:nvSpPr>
        <p:spPr bwMode="auto">
          <a:xfrm>
            <a:off x="2717493" y="2826574"/>
            <a:ext cx="234505" cy="8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9" name="Line 38"/>
          <p:cNvSpPr>
            <a:spLocks noChangeShapeType="1"/>
          </p:cNvSpPr>
          <p:nvPr/>
        </p:nvSpPr>
        <p:spPr bwMode="auto">
          <a:xfrm flipV="1">
            <a:off x="3045598" y="2719734"/>
            <a:ext cx="116749" cy="1505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0" name="Line 39"/>
          <p:cNvSpPr>
            <a:spLocks noChangeShapeType="1"/>
          </p:cNvSpPr>
          <p:nvPr/>
        </p:nvSpPr>
        <p:spPr bwMode="auto">
          <a:xfrm>
            <a:off x="3607202" y="2224557"/>
            <a:ext cx="16104" cy="26570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1" name="Line 40"/>
          <p:cNvSpPr>
            <a:spLocks noChangeShapeType="1"/>
          </p:cNvSpPr>
          <p:nvPr/>
        </p:nvSpPr>
        <p:spPr bwMode="auto">
          <a:xfrm flipH="1">
            <a:off x="2600744" y="2138156"/>
            <a:ext cx="491151" cy="58157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42" name="Group 41"/>
          <p:cNvGrpSpPr>
            <a:grpSpLocks/>
          </p:cNvGrpSpPr>
          <p:nvPr/>
        </p:nvGrpSpPr>
        <p:grpSpPr bwMode="auto">
          <a:xfrm>
            <a:off x="3333446" y="1878955"/>
            <a:ext cx="562610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311" name="Oval 4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2" name="Oval 4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3" name="Oval 4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4" name="Oval 4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5" name="Oval 4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6" name="Oval 4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7" name="Oval 4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8" name="Oval 4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9" name="Freeform 50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20" name="Freeform 51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21" name="Freeform 52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243" name="Group 53"/>
          <p:cNvGrpSpPr>
            <a:grpSpLocks/>
          </p:cNvGrpSpPr>
          <p:nvPr/>
        </p:nvGrpSpPr>
        <p:grpSpPr bwMode="auto">
          <a:xfrm>
            <a:off x="3615254" y="2655630"/>
            <a:ext cx="561604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300" name="Oval 5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1" name="Oval 5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2" name="Oval 5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3" name="Oval 5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4" name="Oval 5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5" name="Oval 5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6" name="Oval 6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7" name="Oval 6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8" name="Freeform 6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09" name="Freeform 6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10" name="Freeform 6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244" name="Group 65"/>
          <p:cNvGrpSpPr>
            <a:grpSpLocks/>
          </p:cNvGrpSpPr>
          <p:nvPr/>
        </p:nvGrpSpPr>
        <p:grpSpPr bwMode="auto">
          <a:xfrm>
            <a:off x="2819146" y="2353693"/>
            <a:ext cx="561604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289" name="Oval 6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0" name="Oval 6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1" name="Oval 6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2" name="Oval 6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3" name="Oval 7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4" name="Oval 7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5" name="Oval 7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6" name="Oval 7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7" name="Freeform 7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8" name="Freeform 7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99" name="Freeform 7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245" name="Group 77"/>
          <p:cNvGrpSpPr>
            <a:grpSpLocks/>
          </p:cNvGrpSpPr>
          <p:nvPr/>
        </p:nvGrpSpPr>
        <p:grpSpPr bwMode="auto">
          <a:xfrm>
            <a:off x="2211245" y="2655630"/>
            <a:ext cx="560597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278" name="Oval 7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9" name="Oval 7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0" name="Oval 8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1" name="Oval 8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2" name="Oval 8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3" name="Oval 8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4" name="Oval 8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5" name="Oval 8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6" name="Freeform 86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7" name="Freeform 87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88" name="Freeform 88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246" name="Group 89"/>
          <p:cNvGrpSpPr>
            <a:grpSpLocks/>
          </p:cNvGrpSpPr>
          <p:nvPr/>
        </p:nvGrpSpPr>
        <p:grpSpPr bwMode="auto">
          <a:xfrm>
            <a:off x="2350136" y="1793483"/>
            <a:ext cx="562610" cy="387409"/>
            <a:chOff x="2949" y="196"/>
            <a:chExt cx="941" cy="598"/>
          </a:xfrm>
          <a:solidFill>
            <a:schemeClr val="bg1"/>
          </a:solidFill>
        </p:grpSpPr>
        <p:sp>
          <p:nvSpPr>
            <p:cNvPr id="267" name="Oval 9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68" name="Oval 9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69" name="Oval 9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0" name="Oval 9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1" name="Oval 9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2" name="Oval 9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3" name="Oval 9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4" name="Oval 9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5" name="Freeform 9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6" name="Freeform 9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77" name="Freeform 10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sp>
        <p:nvSpPr>
          <p:cNvPr id="252" name="Text Box 106"/>
          <p:cNvSpPr txBox="1">
            <a:spLocks noChangeArrowheads="1"/>
          </p:cNvSpPr>
          <p:nvPr/>
        </p:nvSpPr>
        <p:spPr bwMode="auto">
          <a:xfrm>
            <a:off x="2540878" y="3720758"/>
            <a:ext cx="12009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a) 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互连网络</a:t>
            </a:r>
          </a:p>
        </p:txBody>
      </p:sp>
      <p:pic>
        <p:nvPicPr>
          <p:cNvPr id="254" name="Picture 10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050" y="2009020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1" name="Picture 12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401" y="2440094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2" name="Picture 12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056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3" name="Picture 1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449" y="2784767"/>
            <a:ext cx="320054" cy="196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4" name="Picture 12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037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65" name="Text Box 126"/>
          <p:cNvSpPr txBox="1">
            <a:spLocks noChangeArrowheads="1"/>
          </p:cNvSpPr>
          <p:nvPr/>
        </p:nvSpPr>
        <p:spPr bwMode="auto">
          <a:xfrm>
            <a:off x="1048101" y="2243117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路由器</a:t>
            </a:r>
          </a:p>
        </p:txBody>
      </p:sp>
      <p:sp>
        <p:nvSpPr>
          <p:cNvPr id="266" name="Line 127"/>
          <p:cNvSpPr>
            <a:spLocks noChangeShapeType="1"/>
          </p:cNvSpPr>
          <p:nvPr/>
        </p:nvSpPr>
        <p:spPr bwMode="auto">
          <a:xfrm flipV="1">
            <a:off x="1632615" y="2380635"/>
            <a:ext cx="422216" cy="98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78" name="Line 5"/>
          <p:cNvSpPr>
            <a:spLocks noChangeShapeType="1"/>
          </p:cNvSpPr>
          <p:nvPr/>
        </p:nvSpPr>
        <p:spPr bwMode="auto">
          <a:xfrm>
            <a:off x="6191966" y="1577017"/>
            <a:ext cx="47304" cy="4320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79" name="Line 6"/>
          <p:cNvSpPr>
            <a:spLocks noChangeShapeType="1"/>
          </p:cNvSpPr>
          <p:nvPr/>
        </p:nvSpPr>
        <p:spPr bwMode="auto">
          <a:xfrm flipH="1" flipV="1">
            <a:off x="5551858" y="2999375"/>
            <a:ext cx="173111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0" name="Line 7"/>
          <p:cNvSpPr>
            <a:spLocks noChangeShapeType="1"/>
          </p:cNvSpPr>
          <p:nvPr/>
        </p:nvSpPr>
        <p:spPr bwMode="auto">
          <a:xfrm>
            <a:off x="5162359" y="1663418"/>
            <a:ext cx="280801" cy="3883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1" name="Line 8"/>
          <p:cNvSpPr>
            <a:spLocks noChangeShapeType="1"/>
          </p:cNvSpPr>
          <p:nvPr/>
        </p:nvSpPr>
        <p:spPr bwMode="auto">
          <a:xfrm flipH="1">
            <a:off x="6614678" y="1707082"/>
            <a:ext cx="373396" cy="3874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2" name="Line 9"/>
          <p:cNvSpPr>
            <a:spLocks noChangeShapeType="1"/>
          </p:cNvSpPr>
          <p:nvPr/>
        </p:nvSpPr>
        <p:spPr bwMode="auto">
          <a:xfrm flipV="1">
            <a:off x="5068759" y="2955710"/>
            <a:ext cx="280802" cy="47473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3" name="Line 10"/>
          <p:cNvSpPr>
            <a:spLocks noChangeShapeType="1"/>
          </p:cNvSpPr>
          <p:nvPr/>
        </p:nvSpPr>
        <p:spPr bwMode="auto">
          <a:xfrm flipH="1" flipV="1">
            <a:off x="6286572" y="2999375"/>
            <a:ext cx="93601" cy="4738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4" name="Line 11"/>
          <p:cNvSpPr>
            <a:spLocks noChangeShapeType="1"/>
          </p:cNvSpPr>
          <p:nvPr/>
        </p:nvSpPr>
        <p:spPr bwMode="auto">
          <a:xfrm flipH="1" flipV="1">
            <a:off x="6754575" y="2955710"/>
            <a:ext cx="233498" cy="43107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5" name="Text Box 107"/>
          <p:cNvSpPr txBox="1">
            <a:spLocks noChangeArrowheads="1"/>
          </p:cNvSpPr>
          <p:nvPr/>
        </p:nvSpPr>
        <p:spPr bwMode="auto">
          <a:xfrm>
            <a:off x="5385006" y="3720758"/>
            <a:ext cx="15760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b) 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虚拟互连网络</a:t>
            </a:r>
          </a:p>
        </p:txBody>
      </p:sp>
      <p:grpSp>
        <p:nvGrpSpPr>
          <p:cNvPr id="193" name="Group 129"/>
          <p:cNvGrpSpPr>
            <a:grpSpLocks/>
          </p:cNvGrpSpPr>
          <p:nvPr/>
        </p:nvGrpSpPr>
        <p:grpSpPr bwMode="auto">
          <a:xfrm>
            <a:off x="4894641" y="1864090"/>
            <a:ext cx="2327938" cy="1393557"/>
            <a:chOff x="3134" y="1375"/>
            <a:chExt cx="2386" cy="1553"/>
          </a:xfrm>
          <a:effectLst/>
        </p:grpSpPr>
        <p:sp>
          <p:nvSpPr>
            <p:cNvPr id="204" name="Oval 130"/>
            <p:cNvSpPr>
              <a:spLocks noChangeArrowheads="1"/>
            </p:cNvSpPr>
            <p:nvPr/>
          </p:nvSpPr>
          <p:spPr bwMode="auto">
            <a:xfrm>
              <a:off x="3959" y="1375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05" name="Oval 131"/>
            <p:cNvSpPr>
              <a:spLocks noChangeArrowheads="1"/>
            </p:cNvSpPr>
            <p:nvPr/>
          </p:nvSpPr>
          <p:spPr bwMode="auto">
            <a:xfrm>
              <a:off x="3380" y="1548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06" name="Oval 132"/>
            <p:cNvSpPr>
              <a:spLocks noChangeArrowheads="1"/>
            </p:cNvSpPr>
            <p:nvPr/>
          </p:nvSpPr>
          <p:spPr bwMode="auto">
            <a:xfrm>
              <a:off x="3134" y="1940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07" name="Oval 133"/>
            <p:cNvSpPr>
              <a:spLocks noChangeArrowheads="1"/>
            </p:cNvSpPr>
            <p:nvPr/>
          </p:nvSpPr>
          <p:spPr bwMode="auto">
            <a:xfrm>
              <a:off x="3293" y="2175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08" name="Oval 134"/>
            <p:cNvSpPr>
              <a:spLocks noChangeArrowheads="1"/>
            </p:cNvSpPr>
            <p:nvPr/>
          </p:nvSpPr>
          <p:spPr bwMode="auto">
            <a:xfrm>
              <a:off x="3872" y="2269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09" name="Oval 135"/>
            <p:cNvSpPr>
              <a:spLocks noChangeArrowheads="1"/>
            </p:cNvSpPr>
            <p:nvPr/>
          </p:nvSpPr>
          <p:spPr bwMode="auto">
            <a:xfrm>
              <a:off x="4653" y="1564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10" name="Oval 136"/>
            <p:cNvSpPr>
              <a:spLocks noChangeArrowheads="1"/>
            </p:cNvSpPr>
            <p:nvPr/>
          </p:nvSpPr>
          <p:spPr bwMode="auto">
            <a:xfrm>
              <a:off x="4768" y="1893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11" name="Oval 137"/>
            <p:cNvSpPr>
              <a:spLocks noChangeArrowheads="1"/>
            </p:cNvSpPr>
            <p:nvPr/>
          </p:nvSpPr>
          <p:spPr bwMode="auto">
            <a:xfrm>
              <a:off x="4696" y="2003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12" name="Oval 138"/>
            <p:cNvSpPr>
              <a:spLocks noChangeArrowheads="1"/>
            </p:cNvSpPr>
            <p:nvPr/>
          </p:nvSpPr>
          <p:spPr bwMode="auto">
            <a:xfrm>
              <a:off x="3568" y="1752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sp>
        <p:nvSpPr>
          <p:cNvPr id="194" name="Oval 139"/>
          <p:cNvSpPr>
            <a:spLocks noChangeArrowheads="1"/>
          </p:cNvSpPr>
          <p:nvPr/>
        </p:nvSpPr>
        <p:spPr bwMode="auto">
          <a:xfrm>
            <a:off x="5685717" y="1836220"/>
            <a:ext cx="1001425" cy="5629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5" name="Oval 140"/>
          <p:cNvSpPr>
            <a:spLocks noChangeArrowheads="1"/>
          </p:cNvSpPr>
          <p:nvPr/>
        </p:nvSpPr>
        <p:spPr bwMode="auto">
          <a:xfrm>
            <a:off x="5121094" y="1992298"/>
            <a:ext cx="762895" cy="562068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6" name="Oval 141"/>
          <p:cNvSpPr>
            <a:spLocks noChangeArrowheads="1"/>
          </p:cNvSpPr>
          <p:nvPr/>
        </p:nvSpPr>
        <p:spPr bwMode="auto">
          <a:xfrm>
            <a:off x="4881557" y="2342545"/>
            <a:ext cx="507255" cy="450584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7" name="Oval 142"/>
          <p:cNvSpPr>
            <a:spLocks noChangeArrowheads="1"/>
          </p:cNvSpPr>
          <p:nvPr/>
        </p:nvSpPr>
        <p:spPr bwMode="auto">
          <a:xfrm>
            <a:off x="5036552" y="2554366"/>
            <a:ext cx="774973" cy="492390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8" name="Oval 143"/>
          <p:cNvSpPr>
            <a:spLocks noChangeArrowheads="1"/>
          </p:cNvSpPr>
          <p:nvPr/>
        </p:nvSpPr>
        <p:spPr bwMode="auto">
          <a:xfrm>
            <a:off x="5600168" y="2638909"/>
            <a:ext cx="1170511" cy="5917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9" name="Oval 144"/>
          <p:cNvSpPr>
            <a:spLocks noChangeArrowheads="1"/>
          </p:cNvSpPr>
          <p:nvPr/>
        </p:nvSpPr>
        <p:spPr bwMode="auto">
          <a:xfrm>
            <a:off x="6363063" y="2005305"/>
            <a:ext cx="732701" cy="435719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0" name="Oval 145"/>
          <p:cNvSpPr>
            <a:spLocks noChangeArrowheads="1"/>
          </p:cNvSpPr>
          <p:nvPr/>
        </p:nvSpPr>
        <p:spPr bwMode="auto">
          <a:xfrm>
            <a:off x="6475787" y="2300738"/>
            <a:ext cx="732701" cy="43757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1" name="Oval 146"/>
          <p:cNvSpPr>
            <a:spLocks noChangeArrowheads="1"/>
          </p:cNvSpPr>
          <p:nvPr/>
        </p:nvSpPr>
        <p:spPr bwMode="auto">
          <a:xfrm>
            <a:off x="6404328" y="2399217"/>
            <a:ext cx="733708" cy="733011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2" name="Oval 147"/>
          <p:cNvSpPr>
            <a:spLocks noChangeArrowheads="1"/>
          </p:cNvSpPr>
          <p:nvPr/>
        </p:nvSpPr>
        <p:spPr bwMode="auto">
          <a:xfrm>
            <a:off x="5305276" y="2173460"/>
            <a:ext cx="1508680" cy="732082"/>
          </a:xfrm>
          <a:prstGeom prst="ellipse">
            <a:avLst/>
          </a:prstGeom>
          <a:solidFill>
            <a:srgbClr val="00FFFF"/>
          </a:solidFill>
          <a:ln>
            <a:noFill/>
          </a:ln>
          <a:ex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3" name="Text Box 148"/>
          <p:cNvSpPr txBox="1">
            <a:spLocks noChangeArrowheads="1"/>
          </p:cNvSpPr>
          <p:nvPr/>
        </p:nvSpPr>
        <p:spPr bwMode="auto">
          <a:xfrm>
            <a:off x="5521479" y="2343453"/>
            <a:ext cx="1200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</a:t>
            </a: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虚拟互连网络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互联网）</a:t>
            </a:r>
          </a:p>
        </p:txBody>
      </p:sp>
      <p:sp>
        <p:nvSpPr>
          <p:cNvPr id="322" name="矩形 321"/>
          <p:cNvSpPr/>
          <p:nvPr/>
        </p:nvSpPr>
        <p:spPr>
          <a:xfrm>
            <a:off x="3169087" y="4148056"/>
            <a:ext cx="2805823" cy="33855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P </a:t>
            </a:r>
            <a:r>
              <a:rPr kumimoji="1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概念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23" name="Text Box 101"/>
          <p:cNvSpPr txBox="1">
            <a:spLocks noChangeArrowheads="1"/>
          </p:cNvSpPr>
          <p:nvPr/>
        </p:nvSpPr>
        <p:spPr bwMode="auto">
          <a:xfrm>
            <a:off x="3669601" y="271439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</a:p>
        </p:txBody>
      </p:sp>
      <p:sp>
        <p:nvSpPr>
          <p:cNvPr id="324" name="Text Box 102"/>
          <p:cNvSpPr txBox="1">
            <a:spLocks noChangeArrowheads="1"/>
          </p:cNvSpPr>
          <p:nvPr/>
        </p:nvSpPr>
        <p:spPr bwMode="auto">
          <a:xfrm>
            <a:off x="2855379" y="242825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</a:p>
        </p:txBody>
      </p:sp>
      <p:sp>
        <p:nvSpPr>
          <p:cNvPr id="325" name="Text Box 103"/>
          <p:cNvSpPr txBox="1">
            <a:spLocks noChangeArrowheads="1"/>
          </p:cNvSpPr>
          <p:nvPr/>
        </p:nvSpPr>
        <p:spPr bwMode="auto">
          <a:xfrm>
            <a:off x="2264587" y="2722759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</a:p>
        </p:txBody>
      </p:sp>
      <p:sp>
        <p:nvSpPr>
          <p:cNvPr id="326" name="Text Box 104"/>
          <p:cNvSpPr txBox="1">
            <a:spLocks noChangeArrowheads="1"/>
          </p:cNvSpPr>
          <p:nvPr/>
        </p:nvSpPr>
        <p:spPr bwMode="auto">
          <a:xfrm>
            <a:off x="3378738" y="1947941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</a:p>
        </p:txBody>
      </p:sp>
      <p:sp>
        <p:nvSpPr>
          <p:cNvPr id="327" name="Text Box 105"/>
          <p:cNvSpPr txBox="1">
            <a:spLocks noChangeArrowheads="1"/>
          </p:cNvSpPr>
          <p:nvPr/>
        </p:nvSpPr>
        <p:spPr bwMode="auto">
          <a:xfrm>
            <a:off x="2391401" y="1842960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</a:p>
        </p:txBody>
      </p:sp>
      <p:pic>
        <p:nvPicPr>
          <p:cNvPr id="328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485" y="1472944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1269531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14855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3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94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628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5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9199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6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70" y="1287637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3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526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191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6769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6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47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50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1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4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7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9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3006163" y="3505490"/>
            <a:ext cx="368562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指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的版本。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前的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版本号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(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即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)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14" name="Rectangle 92"/>
          <p:cNvSpPr>
            <a:spLocks noChangeArrowheads="1"/>
          </p:cNvSpPr>
          <p:nvPr/>
        </p:nvSpPr>
        <p:spPr bwMode="auto">
          <a:xfrm flipV="1">
            <a:off x="2442280" y="1322244"/>
            <a:ext cx="6167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63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11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9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2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930874" y="3369695"/>
            <a:ext cx="3962944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可表示的最大数值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5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单位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个单位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首部长度的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最大值是 </a:t>
            </a:r>
            <a:r>
              <a:rPr lang="en-US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60 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3059018" y="1322242"/>
            <a:ext cx="670739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6047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6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7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0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148428" y="3371926"/>
            <a:ext cx="5545942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用来获得更好的服务。</a:t>
            </a: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只有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使用区分服务（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时，这个字段才起作用。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一般的情况下都不使用这个字段 </a:t>
            </a: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3729758" y="1322240"/>
            <a:ext cx="12128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6320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9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2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390662" y="3369695"/>
            <a:ext cx="5043368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指首部和数据之和的长度，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位为字节，因此数据报的最大长度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5535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总长度必须不超过最大传送</a:t>
            </a:r>
            <a:r>
              <a:rPr lang="zh-CN" altLang="en-US" sz="1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单元 </a:t>
            </a:r>
            <a:r>
              <a:rPr lang="en-US" altLang="zh-CN" sz="1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MTU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4942598" y="1322240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4896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9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2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677599" y="3387638"/>
            <a:ext cx="4469493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识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dentification) 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它是一个计数器，用来产生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标识。 </a:t>
            </a: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43756" y="1591638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262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6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7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0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408917" y="3336009"/>
            <a:ext cx="5084293" cy="124649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志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lag) ——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目前只有前两位有意义。</a:t>
            </a: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志字段的最低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MF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(More Fragment)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F=1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后面还有分片，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F=0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示最后一个分片。</a:t>
            </a: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志字段中间的一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DF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(Don't Fragment)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只有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F=0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才允许分片。 </a:t>
            </a: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H="1" flipV="1">
            <a:off x="4961261" y="1591637"/>
            <a:ext cx="496205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0100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6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7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0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573640" y="3369695"/>
            <a:ext cx="4695517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片偏移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3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指出：较长的分组在分片后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某片在原分组中的相对位置。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片偏移以 </a:t>
            </a:r>
            <a:r>
              <a:rPr lang="en-US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个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偏移单位。</a:t>
            </a: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5457465" y="1591636"/>
            <a:ext cx="2002638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3077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3484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6076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-1】 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分片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556963" y="1023043"/>
            <a:ext cx="8041892" cy="33295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252831" y="1797916"/>
            <a:ext cx="3324816" cy="2450865"/>
            <a:chOff x="344488" y="2380134"/>
            <a:chExt cx="4755225" cy="3505282"/>
          </a:xfrm>
        </p:grpSpPr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704528" y="5445226"/>
              <a:ext cx="2066136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/8 = 0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295534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48471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6756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8665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30050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 flipV="1">
              <a:off x="3101314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2629894" y="4625603"/>
              <a:ext cx="896885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399</a:t>
              </a: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990013" y="5072535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344488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 flipV="1">
              <a:off x="1295534" y="2380134"/>
              <a:ext cx="1900369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V="1">
              <a:off x="3195903" y="2380134"/>
              <a:ext cx="1903810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59"/>
            <p:cNvSpPr txBox="1">
              <a:spLocks noChangeArrowheads="1"/>
            </p:cNvSpPr>
            <p:nvPr/>
          </p:nvSpPr>
          <p:spPr bwMode="auto">
            <a:xfrm>
              <a:off x="344488" y="3869209"/>
              <a:ext cx="1040474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3" name="Line 62"/>
            <p:cNvSpPr>
              <a:spLocks noChangeShapeType="1"/>
            </p:cNvSpPr>
            <p:nvPr/>
          </p:nvSpPr>
          <p:spPr bwMode="auto">
            <a:xfrm flipV="1">
              <a:off x="1384962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564621" y="4626445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字节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557956" y="1797916"/>
            <a:ext cx="2349616" cy="2450863"/>
            <a:chOff x="3641329" y="2380134"/>
            <a:chExt cx="3360473" cy="3505278"/>
          </a:xfrm>
        </p:grpSpPr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>
              <a:off x="3653972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1400/8 = 175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4717918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V="1">
              <a:off x="6430831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246497" y="4660776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400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5968920" y="4638550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799</a:t>
              </a:r>
            </a:p>
          </p:txBody>
        </p:sp>
        <p:sp>
          <p:nvSpPr>
            <p:cNvPr id="31" name="Rectangle 41"/>
            <p:cNvSpPr>
              <a:spLocks noChangeArrowheads="1"/>
            </p:cNvSpPr>
            <p:nvPr/>
          </p:nvSpPr>
          <p:spPr bwMode="auto">
            <a:xfrm>
              <a:off x="4625050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42"/>
            <p:cNvSpPr>
              <a:spLocks noChangeShapeType="1"/>
            </p:cNvSpPr>
            <p:nvPr/>
          </p:nvSpPr>
          <p:spPr bwMode="auto">
            <a:xfrm>
              <a:off x="4814227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43"/>
            <p:cNvSpPr>
              <a:spLocks noChangeShapeType="1"/>
            </p:cNvSpPr>
            <p:nvPr/>
          </p:nvSpPr>
          <p:spPr bwMode="auto">
            <a:xfrm>
              <a:off x="50034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44"/>
            <p:cNvSpPr>
              <a:spLocks noChangeShapeType="1"/>
            </p:cNvSpPr>
            <p:nvPr/>
          </p:nvSpPr>
          <p:spPr bwMode="auto">
            <a:xfrm>
              <a:off x="519430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45"/>
            <p:cNvSpPr>
              <a:spLocks noChangeShapeType="1"/>
            </p:cNvSpPr>
            <p:nvPr/>
          </p:nvSpPr>
          <p:spPr bwMode="auto">
            <a:xfrm>
              <a:off x="6334522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Rectangle 46"/>
            <p:cNvSpPr>
              <a:spLocks noChangeArrowheads="1"/>
            </p:cNvSpPr>
            <p:nvPr/>
          </p:nvSpPr>
          <p:spPr bwMode="auto">
            <a:xfrm>
              <a:off x="3674004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47"/>
            <p:cNvSpPr>
              <a:spLocks noChangeShapeType="1"/>
            </p:cNvSpPr>
            <p:nvPr/>
          </p:nvSpPr>
          <p:spPr bwMode="auto">
            <a:xfrm flipV="1">
              <a:off x="4625049" y="2380134"/>
              <a:ext cx="47466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48"/>
            <p:cNvSpPr>
              <a:spLocks noChangeShapeType="1"/>
            </p:cNvSpPr>
            <p:nvPr/>
          </p:nvSpPr>
          <p:spPr bwMode="auto">
            <a:xfrm flipV="1">
              <a:off x="6525419" y="2380134"/>
              <a:ext cx="47638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3641329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0" name="Text Box 64"/>
            <p:cNvSpPr txBox="1">
              <a:spLocks noChangeArrowheads="1"/>
            </p:cNvSpPr>
            <p:nvPr/>
          </p:nvSpPr>
          <p:spPr bwMode="auto">
            <a:xfrm>
              <a:off x="4254178" y="5067770"/>
              <a:ext cx="1525072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834448" y="1797916"/>
            <a:ext cx="2024564" cy="2450863"/>
            <a:chOff x="6897216" y="2380134"/>
            <a:chExt cx="2895574" cy="3505278"/>
          </a:xfrm>
        </p:grpSpPr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6897216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2800/8 = 350</a:t>
              </a:r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 flipV="1">
              <a:off x="8126545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 flipV="1">
              <a:off x="9380273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 Box 27"/>
            <p:cNvSpPr txBox="1">
              <a:spLocks noChangeArrowheads="1"/>
            </p:cNvSpPr>
            <p:nvPr/>
          </p:nvSpPr>
          <p:spPr bwMode="auto">
            <a:xfrm>
              <a:off x="7657655" y="4647828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800</a:t>
              </a:r>
            </a:p>
          </p:txBody>
        </p:sp>
        <p:sp>
          <p:nvSpPr>
            <p:cNvPr id="46" name="Text Box 28"/>
            <p:cNvSpPr txBox="1">
              <a:spLocks noChangeArrowheads="1"/>
            </p:cNvSpPr>
            <p:nvPr/>
          </p:nvSpPr>
          <p:spPr bwMode="auto">
            <a:xfrm>
              <a:off x="8895905" y="4625602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799</a:t>
              </a:r>
            </a:p>
          </p:txBody>
        </p:sp>
        <p:sp>
          <p:nvSpPr>
            <p:cNvPr id="47" name="Rectangle 49"/>
            <p:cNvSpPr>
              <a:spLocks noChangeArrowheads="1"/>
            </p:cNvSpPr>
            <p:nvPr/>
          </p:nvSpPr>
          <p:spPr bwMode="auto">
            <a:xfrm>
              <a:off x="8047436" y="3869208"/>
              <a:ext cx="1427427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8238331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8429229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862012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928568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7098110" y="3869208"/>
              <a:ext cx="94932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55"/>
            <p:cNvSpPr>
              <a:spLocks noChangeShapeType="1"/>
            </p:cNvSpPr>
            <p:nvPr/>
          </p:nvSpPr>
          <p:spPr bwMode="auto">
            <a:xfrm flipH="1" flipV="1">
              <a:off x="8429229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H="1" flipV="1">
              <a:off x="7001802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7065433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7450799" y="5067770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682184" y="1126924"/>
            <a:ext cx="6333437" cy="1184111"/>
            <a:chOff x="958554" y="1420467"/>
            <a:chExt cx="9058225" cy="1693542"/>
          </a:xfrm>
        </p:grpSpPr>
        <p:sp>
          <p:nvSpPr>
            <p:cNvPr id="58" name="Rectangle 4"/>
            <p:cNvSpPr>
              <a:spLocks noChangeArrowheads="1"/>
            </p:cNvSpPr>
            <p:nvPr/>
          </p:nvSpPr>
          <p:spPr bwMode="auto">
            <a:xfrm>
              <a:off x="3195902" y="1916583"/>
              <a:ext cx="5233327" cy="4635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Rectangle 6"/>
            <p:cNvSpPr>
              <a:spLocks noChangeArrowheads="1"/>
            </p:cNvSpPr>
            <p:nvPr/>
          </p:nvSpPr>
          <p:spPr bwMode="auto">
            <a:xfrm>
              <a:off x="2244858" y="1916583"/>
              <a:ext cx="6184371" cy="463550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593903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3386800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577696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9"/>
            <p:cNvSpPr>
              <a:spLocks noChangeShapeType="1"/>
            </p:cNvSpPr>
            <p:nvPr/>
          </p:nvSpPr>
          <p:spPr bwMode="auto">
            <a:xfrm>
              <a:off x="3768593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8238331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16"/>
            <p:cNvSpPr txBox="1">
              <a:spLocks noChangeArrowheads="1"/>
            </p:cNvSpPr>
            <p:nvPr/>
          </p:nvSpPr>
          <p:spPr bwMode="auto">
            <a:xfrm>
              <a:off x="8455025" y="1810221"/>
              <a:ext cx="1561754" cy="7175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/8</a:t>
              </a:r>
            </a:p>
            <a:p>
              <a:pPr>
                <a:lnSpc>
                  <a:spcPct val="90000"/>
                </a:lnSpc>
              </a:pPr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</a:t>
              </a:r>
            </a:p>
          </p:txBody>
        </p:sp>
        <p:sp>
          <p:nvSpPr>
            <p:cNvPr id="65" name="Line 19"/>
            <p:cNvSpPr>
              <a:spLocks noChangeShapeType="1"/>
            </p:cNvSpPr>
            <p:nvPr/>
          </p:nvSpPr>
          <p:spPr bwMode="auto">
            <a:xfrm flipV="1">
              <a:off x="831744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 flipV="1">
              <a:off x="328705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Text Box 31"/>
            <p:cNvSpPr txBox="1">
              <a:spLocks noChangeArrowheads="1"/>
            </p:cNvSpPr>
            <p:nvPr/>
          </p:nvSpPr>
          <p:spPr bwMode="auto">
            <a:xfrm>
              <a:off x="7874448" y="263413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799</a:t>
              </a:r>
            </a:p>
          </p:txBody>
        </p:sp>
        <p:sp>
          <p:nvSpPr>
            <p:cNvPr id="68" name="Text Box 32"/>
            <p:cNvSpPr txBox="1">
              <a:spLocks noChangeArrowheads="1"/>
            </p:cNvSpPr>
            <p:nvPr/>
          </p:nvSpPr>
          <p:spPr bwMode="auto">
            <a:xfrm>
              <a:off x="958554" y="1788988"/>
              <a:ext cx="1291221" cy="748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需分片的</a:t>
              </a:r>
            </a:p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69" name="Rectangle 76"/>
            <p:cNvSpPr>
              <a:spLocks noChangeArrowheads="1"/>
            </p:cNvSpPr>
            <p:nvPr/>
          </p:nvSpPr>
          <p:spPr bwMode="auto">
            <a:xfrm>
              <a:off x="2259192" y="1934045"/>
              <a:ext cx="925248" cy="446086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Text Box 34"/>
            <p:cNvSpPr txBox="1">
              <a:spLocks noChangeArrowheads="1"/>
            </p:cNvSpPr>
            <p:nvPr/>
          </p:nvSpPr>
          <p:spPr bwMode="auto">
            <a:xfrm>
              <a:off x="2344606" y="1948770"/>
              <a:ext cx="777668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71" name="Line 35"/>
            <p:cNvSpPr>
              <a:spLocks noChangeShapeType="1"/>
            </p:cNvSpPr>
            <p:nvPr/>
          </p:nvSpPr>
          <p:spPr bwMode="auto">
            <a:xfrm>
              <a:off x="31959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509971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>
              <a:off x="70018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Line 57"/>
            <p:cNvSpPr>
              <a:spLocks noChangeShapeType="1"/>
            </p:cNvSpPr>
            <p:nvPr/>
          </p:nvSpPr>
          <p:spPr bwMode="auto">
            <a:xfrm>
              <a:off x="3178704" y="1648280"/>
              <a:ext cx="52316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 Box 58"/>
            <p:cNvSpPr txBox="1">
              <a:spLocks noChangeArrowheads="1"/>
            </p:cNvSpPr>
            <p:nvPr/>
          </p:nvSpPr>
          <p:spPr bwMode="auto">
            <a:xfrm>
              <a:off x="4150388" y="1420467"/>
              <a:ext cx="2845637" cy="44019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数据部分共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800 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76" name="Line 66"/>
            <p:cNvSpPr>
              <a:spLocks noChangeShapeType="1"/>
            </p:cNvSpPr>
            <p:nvPr/>
          </p:nvSpPr>
          <p:spPr bwMode="auto">
            <a:xfrm flipV="1">
              <a:off x="517710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67"/>
            <p:cNvSpPr txBox="1">
              <a:spLocks noChangeArrowheads="1"/>
            </p:cNvSpPr>
            <p:nvPr/>
          </p:nvSpPr>
          <p:spPr bwMode="auto">
            <a:xfrm>
              <a:off x="473157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400</a:t>
              </a:r>
            </a:p>
          </p:txBody>
        </p:sp>
        <p:sp>
          <p:nvSpPr>
            <p:cNvPr id="78" name="Line 68"/>
            <p:cNvSpPr>
              <a:spLocks noChangeShapeType="1"/>
            </p:cNvSpPr>
            <p:nvPr/>
          </p:nvSpPr>
          <p:spPr bwMode="auto">
            <a:xfrm flipV="1">
              <a:off x="708091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 Box 69"/>
            <p:cNvSpPr txBox="1">
              <a:spLocks noChangeArrowheads="1"/>
            </p:cNvSpPr>
            <p:nvPr/>
          </p:nvSpPr>
          <p:spPr bwMode="auto">
            <a:xfrm>
              <a:off x="663791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800</a:t>
              </a:r>
            </a:p>
          </p:txBody>
        </p:sp>
        <p:sp>
          <p:nvSpPr>
            <p:cNvPr id="80" name="Line 70"/>
            <p:cNvSpPr>
              <a:spLocks noChangeShapeType="1"/>
            </p:cNvSpPr>
            <p:nvPr/>
          </p:nvSpPr>
          <p:spPr bwMode="auto">
            <a:xfrm>
              <a:off x="7190979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71"/>
            <p:cNvSpPr>
              <a:spLocks noChangeShapeType="1"/>
            </p:cNvSpPr>
            <p:nvPr/>
          </p:nvSpPr>
          <p:spPr bwMode="auto">
            <a:xfrm>
              <a:off x="5290608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72"/>
            <p:cNvSpPr txBox="1">
              <a:spLocks noChangeArrowheads="1"/>
            </p:cNvSpPr>
            <p:nvPr/>
          </p:nvSpPr>
          <p:spPr bwMode="auto">
            <a:xfrm>
              <a:off x="2779177" y="2673819"/>
              <a:ext cx="1011517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字节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362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485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83672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-1】 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分片</a:t>
            </a:r>
          </a:p>
        </p:txBody>
      </p:sp>
      <p:sp>
        <p:nvSpPr>
          <p:cNvPr id="7" name="矩形 6"/>
          <p:cNvSpPr/>
          <p:nvPr/>
        </p:nvSpPr>
        <p:spPr>
          <a:xfrm>
            <a:off x="2747622" y="1136776"/>
            <a:ext cx="36487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数据报首部中与分片有关的字段中的数值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580070"/>
              </p:ext>
            </p:extLst>
          </p:nvPr>
        </p:nvGraphicFramePr>
        <p:xfrm>
          <a:off x="545140" y="1510998"/>
          <a:ext cx="8053715" cy="18074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98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1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1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1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1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100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总长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标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片偏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原始数据报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2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报片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020</a:t>
                      </a:r>
                      <a:endParaRPr lang="zh-CN" sz="14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5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4370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9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2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487334" y="3469278"/>
            <a:ext cx="4868129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存时间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记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TL (Time To Live)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示数据报在网络中可通过的路由器数的最大值。</a:t>
            </a: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53697" y="1855635"/>
            <a:ext cx="1276061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9341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23204" y="553141"/>
            <a:ext cx="40975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.1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提供的两种服务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争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该向运输层提供怎样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面向连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还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连接？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计算机通信中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靠交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当由谁来负责？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还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系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66346" y="2358122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种观点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面向连接的可靠交付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无连接的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尽最大努力交付的数据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，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供服务质量的承诺。</a:t>
            </a:r>
          </a:p>
        </p:txBody>
      </p:sp>
    </p:spTree>
    <p:extLst>
      <p:ext uri="{BB962C8B-B14F-4D97-AF65-F5344CB8AC3E}">
        <p14:creationId xmlns:p14="http://schemas.microsoft.com/office/powerpoint/2010/main" val="3642272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38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40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41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55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56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57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58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62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63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64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65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66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67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68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69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70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71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72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73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74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75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85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6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82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7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8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88" name="矩形 87"/>
          <p:cNvSpPr/>
          <p:nvPr/>
        </p:nvSpPr>
        <p:spPr>
          <a:xfrm>
            <a:off x="2123998" y="3469278"/>
            <a:ext cx="5594801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指出此数据报携带的数据使用何种协议，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便目的主机的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将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上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给那个处理过程</a:t>
            </a:r>
          </a:p>
        </p:txBody>
      </p:sp>
      <p:sp>
        <p:nvSpPr>
          <p:cNvPr id="89" name="Rectangle 92"/>
          <p:cNvSpPr>
            <a:spLocks noChangeArrowheads="1"/>
          </p:cNvSpPr>
          <p:nvPr/>
        </p:nvSpPr>
        <p:spPr bwMode="auto">
          <a:xfrm flipH="1" flipV="1">
            <a:off x="3729758" y="1855634"/>
            <a:ext cx="1221434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1552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63372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1773858" y="1603375"/>
            <a:ext cx="5806747" cy="389895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zh-CN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1773858" y="1993271"/>
            <a:ext cx="5806747" cy="1081073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11"/>
          <p:cNvSpPr>
            <a:spLocks noChangeArrowheads="1"/>
          </p:cNvSpPr>
          <p:nvPr/>
        </p:nvSpPr>
        <p:spPr bwMode="auto">
          <a:xfrm>
            <a:off x="2751961" y="2383166"/>
            <a:ext cx="3850543" cy="30226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6"/>
          <p:cNvSpPr>
            <a:spLocks noChangeArrowheads="1"/>
          </p:cNvSpPr>
          <p:nvPr/>
        </p:nvSpPr>
        <p:spPr bwMode="auto">
          <a:xfrm>
            <a:off x="2751962" y="2390357"/>
            <a:ext cx="855488" cy="291137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 Box 7"/>
          <p:cNvSpPr txBox="1">
            <a:spLocks noChangeArrowheads="1"/>
          </p:cNvSpPr>
          <p:nvPr/>
        </p:nvSpPr>
        <p:spPr bwMode="auto">
          <a:xfrm>
            <a:off x="1908772" y="165420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运输层</a:t>
            </a:r>
          </a:p>
        </p:txBody>
      </p:sp>
      <p:sp>
        <p:nvSpPr>
          <p:cNvPr id="66" name="Text Box 8"/>
          <p:cNvSpPr txBox="1">
            <a:spLocks noChangeArrowheads="1"/>
          </p:cNvSpPr>
          <p:nvPr/>
        </p:nvSpPr>
        <p:spPr bwMode="auto">
          <a:xfrm>
            <a:off x="1908772" y="229910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网络层</a:t>
            </a:r>
          </a:p>
        </p:txBody>
      </p:sp>
      <p:sp>
        <p:nvSpPr>
          <p:cNvPr id="67" name="Line 9"/>
          <p:cNvSpPr>
            <a:spLocks noChangeShapeType="1"/>
          </p:cNvSpPr>
          <p:nvPr/>
        </p:nvSpPr>
        <p:spPr bwMode="auto">
          <a:xfrm>
            <a:off x="3613799" y="2383166"/>
            <a:ext cx="0" cy="3022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06721" y="240364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69" name="Rectangle 13"/>
          <p:cNvSpPr>
            <a:spLocks noChangeArrowheads="1"/>
          </p:cNvSpPr>
          <p:nvPr/>
        </p:nvSpPr>
        <p:spPr bwMode="auto">
          <a:xfrm>
            <a:off x="4419107" y="1690018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14"/>
          <p:cNvSpPr txBox="1">
            <a:spLocks noChangeArrowheads="1"/>
          </p:cNvSpPr>
          <p:nvPr/>
        </p:nvSpPr>
        <p:spPr bwMode="auto">
          <a:xfrm>
            <a:off x="4524704" y="1656642"/>
            <a:ext cx="5287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</a:t>
            </a:r>
          </a:p>
        </p:txBody>
      </p:sp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5280945" y="1690018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5371610" y="1650159"/>
            <a:ext cx="5854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</a:t>
            </a:r>
          </a:p>
        </p:txBody>
      </p:sp>
      <p:sp>
        <p:nvSpPr>
          <p:cNvPr id="73" name="Rectangle 17"/>
          <p:cNvSpPr>
            <a:spLocks noChangeArrowheads="1"/>
          </p:cNvSpPr>
          <p:nvPr/>
        </p:nvSpPr>
        <p:spPr bwMode="auto">
          <a:xfrm>
            <a:off x="2981286" y="2074006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Text Box 18"/>
          <p:cNvSpPr txBox="1">
            <a:spLocks noChangeArrowheads="1"/>
          </p:cNvSpPr>
          <p:nvPr/>
        </p:nvSpPr>
        <p:spPr bwMode="auto">
          <a:xfrm>
            <a:off x="3013483" y="2039646"/>
            <a:ext cx="66877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</a:t>
            </a:r>
          </a:p>
        </p:txBody>
      </p:sp>
      <p:sp>
        <p:nvSpPr>
          <p:cNvPr id="75" name="Rectangle 19"/>
          <p:cNvSpPr>
            <a:spLocks noChangeArrowheads="1"/>
          </p:cNvSpPr>
          <p:nvPr/>
        </p:nvSpPr>
        <p:spPr bwMode="auto">
          <a:xfrm>
            <a:off x="3786594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Text Box 20"/>
          <p:cNvSpPr txBox="1">
            <a:spLocks noChangeArrowheads="1"/>
          </p:cNvSpPr>
          <p:nvPr/>
        </p:nvSpPr>
        <p:spPr bwMode="auto">
          <a:xfrm>
            <a:off x="3819857" y="2039646"/>
            <a:ext cx="6864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GMP</a:t>
            </a:r>
          </a:p>
        </p:txBody>
      </p:sp>
      <p:sp>
        <p:nvSpPr>
          <p:cNvPr id="77" name="Rectangle 21"/>
          <p:cNvSpPr>
            <a:spLocks noChangeArrowheads="1"/>
          </p:cNvSpPr>
          <p:nvPr/>
        </p:nvSpPr>
        <p:spPr bwMode="auto">
          <a:xfrm>
            <a:off x="6176917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Text Box 22"/>
          <p:cNvSpPr txBox="1">
            <a:spLocks noChangeArrowheads="1"/>
          </p:cNvSpPr>
          <p:nvPr/>
        </p:nvSpPr>
        <p:spPr bwMode="auto">
          <a:xfrm>
            <a:off x="6203832" y="2033296"/>
            <a:ext cx="6591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</a:t>
            </a:r>
          </a:p>
        </p:txBody>
      </p:sp>
      <p:sp>
        <p:nvSpPr>
          <p:cNvPr id="79" name="Line 25"/>
          <p:cNvSpPr>
            <a:spLocks noChangeShapeType="1"/>
          </p:cNvSpPr>
          <p:nvPr/>
        </p:nvSpPr>
        <p:spPr bwMode="auto">
          <a:xfrm flipV="1">
            <a:off x="5338544" y="1906627"/>
            <a:ext cx="287991" cy="6055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27"/>
          <p:cNvSpPr>
            <a:spLocks noChangeShapeType="1"/>
          </p:cNvSpPr>
          <p:nvPr/>
        </p:nvSpPr>
        <p:spPr bwMode="auto">
          <a:xfrm flipH="1" flipV="1">
            <a:off x="4762563" y="1906627"/>
            <a:ext cx="583449" cy="6183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28"/>
          <p:cNvSpPr>
            <a:spLocks noChangeShapeType="1"/>
          </p:cNvSpPr>
          <p:nvPr/>
        </p:nvSpPr>
        <p:spPr bwMode="auto">
          <a:xfrm flipH="1" flipV="1">
            <a:off x="4490572" y="2249262"/>
            <a:ext cx="875705" cy="287498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29"/>
          <p:cNvSpPr>
            <a:spLocks noChangeShapeType="1"/>
          </p:cNvSpPr>
          <p:nvPr/>
        </p:nvSpPr>
        <p:spPr bwMode="auto">
          <a:xfrm flipH="1" flipV="1">
            <a:off x="3494337" y="2299476"/>
            <a:ext cx="1869806" cy="23137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30"/>
          <p:cNvSpPr>
            <a:spLocks noChangeShapeType="1"/>
          </p:cNvSpPr>
          <p:nvPr/>
        </p:nvSpPr>
        <p:spPr bwMode="auto">
          <a:xfrm flipV="1">
            <a:off x="5355609" y="2248278"/>
            <a:ext cx="803175" cy="277653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31"/>
          <p:cNvSpPr txBox="1">
            <a:spLocks noChangeArrowheads="1"/>
          </p:cNvSpPr>
          <p:nvPr/>
        </p:nvSpPr>
        <p:spPr bwMode="auto">
          <a:xfrm>
            <a:off x="3690747" y="2390357"/>
            <a:ext cx="9396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 据 部 分</a:t>
            </a:r>
          </a:p>
        </p:txBody>
      </p:sp>
      <p:sp>
        <p:nvSpPr>
          <p:cNvPr id="85" name="Line 32"/>
          <p:cNvSpPr>
            <a:spLocks noChangeShapeType="1"/>
          </p:cNvSpPr>
          <p:nvPr/>
        </p:nvSpPr>
        <p:spPr bwMode="auto">
          <a:xfrm>
            <a:off x="2751961" y="2857735"/>
            <a:ext cx="38505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/>
        </p:nvSpPr>
        <p:spPr bwMode="auto">
          <a:xfrm>
            <a:off x="4245246" y="2709605"/>
            <a:ext cx="955711" cy="30777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grpSp>
        <p:nvGrpSpPr>
          <p:cNvPr id="87" name="Group 38"/>
          <p:cNvGrpSpPr>
            <a:grpSpLocks/>
          </p:cNvGrpSpPr>
          <p:nvPr/>
        </p:nvGrpSpPr>
        <p:grpSpPr bwMode="auto">
          <a:xfrm>
            <a:off x="3331141" y="2438303"/>
            <a:ext cx="2935372" cy="1439462"/>
            <a:chOff x="1618" y="2192"/>
            <a:chExt cx="2752" cy="1462"/>
          </a:xfrm>
          <a:solidFill>
            <a:schemeClr val="bg1"/>
          </a:solidFill>
        </p:grpSpPr>
        <p:sp>
          <p:nvSpPr>
            <p:cNvPr id="88" name="Rectangle 34"/>
            <p:cNvSpPr>
              <a:spLocks noChangeArrowheads="1"/>
            </p:cNvSpPr>
            <p:nvPr/>
          </p:nvSpPr>
          <p:spPr bwMode="auto">
            <a:xfrm>
              <a:off x="1618" y="2192"/>
              <a:ext cx="241" cy="210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AutoShape 35"/>
            <p:cNvSpPr>
              <a:spLocks noChangeArrowheads="1"/>
            </p:cNvSpPr>
            <p:nvPr/>
          </p:nvSpPr>
          <p:spPr bwMode="auto">
            <a:xfrm>
              <a:off x="1937" y="3033"/>
              <a:ext cx="2374" cy="621"/>
            </a:xfrm>
            <a:prstGeom prst="wedgeRoundRectCallout">
              <a:avLst>
                <a:gd name="adj1" fmla="val -56617"/>
                <a:gd name="adj2" fmla="val -159839"/>
                <a:gd name="adj3" fmla="val 16667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 Box 36"/>
            <p:cNvSpPr txBox="1">
              <a:spLocks noChangeArrowheads="1"/>
            </p:cNvSpPr>
            <p:nvPr/>
          </p:nvSpPr>
          <p:spPr bwMode="auto">
            <a:xfrm>
              <a:off x="1880" y="3051"/>
              <a:ext cx="2490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字段指出应将数据</a:t>
              </a:r>
            </a:p>
            <a:p>
              <a:pPr algn="ctr"/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部分交给哪一个进程</a:t>
              </a:r>
            </a:p>
          </p:txBody>
        </p:sp>
      </p:grpSp>
      <p:sp>
        <p:nvSpPr>
          <p:cNvPr id="92" name="矩形 91"/>
          <p:cNvSpPr/>
          <p:nvPr/>
        </p:nvSpPr>
        <p:spPr>
          <a:xfrm>
            <a:off x="1274164" y="972861"/>
            <a:ext cx="6730584" cy="36933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支持多种协议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可以封装多种协议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DU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3850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250"/>
                            </p:stCondLst>
                            <p:childTnLst>
                              <p:par>
                                <p:cTn id="11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2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250"/>
                            </p:stCondLst>
                            <p:childTnLst>
                              <p:par>
                                <p:cTn id="18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25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250"/>
                            </p:stCondLst>
                            <p:childTnLst>
                              <p:par>
                                <p:cTn id="2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25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250"/>
                            </p:stCondLst>
                            <p:childTnLst>
                              <p:par>
                                <p:cTn id="3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25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250"/>
                            </p:stCondLst>
                            <p:childTnLst>
                              <p:par>
                                <p:cTn id="3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7011087"/>
              </p:ext>
            </p:extLst>
          </p:nvPr>
        </p:nvGraphicFramePr>
        <p:xfrm>
          <a:off x="569628" y="1375850"/>
          <a:ext cx="8036107" cy="1996940"/>
        </p:xfrm>
        <a:graphic>
          <a:graphicData uri="http://schemas.openxmlformats.org/drawingml/2006/table">
            <a:tbl>
              <a:tblPr firstRow="1" firstCol="1">
                <a:tableStyleId>{00A15C55-8517-42AA-B614-E9B94910E393}</a:tableStyleId>
              </a:tblPr>
              <a:tblGrid>
                <a:gridCol w="653583">
                  <a:extLst>
                    <a:ext uri="{9D8B030D-6E8A-4147-A177-3AD203B41FA5}">
                      <a16:colId xmlns:a16="http://schemas.microsoft.com/office/drawing/2014/main" val="492773900"/>
                    </a:ext>
                  </a:extLst>
                </a:gridCol>
                <a:gridCol w="665550">
                  <a:extLst>
                    <a:ext uri="{9D8B030D-6E8A-4147-A177-3AD203B41FA5}">
                      <a16:colId xmlns:a16="http://schemas.microsoft.com/office/drawing/2014/main" val="2915053018"/>
                    </a:ext>
                  </a:extLst>
                </a:gridCol>
                <a:gridCol w="641618">
                  <a:extLst>
                    <a:ext uri="{9D8B030D-6E8A-4147-A177-3AD203B41FA5}">
                      <a16:colId xmlns:a16="http://schemas.microsoft.com/office/drawing/2014/main" val="2611645043"/>
                    </a:ext>
                  </a:extLst>
                </a:gridCol>
                <a:gridCol w="511898">
                  <a:extLst>
                    <a:ext uri="{9D8B030D-6E8A-4147-A177-3AD203B41FA5}">
                      <a16:colId xmlns:a16="http://schemas.microsoft.com/office/drawing/2014/main" val="4082806152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4075642411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674548363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2604799252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3948079557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3850063060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479985350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374653691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3917342776"/>
                    </a:ext>
                  </a:extLst>
                </a:gridCol>
                <a:gridCol w="618162">
                  <a:extLst>
                    <a:ext uri="{9D8B030D-6E8A-4147-A177-3AD203B41FA5}">
                      <a16:colId xmlns:a16="http://schemas.microsoft.com/office/drawing/2014/main" val="2157057431"/>
                    </a:ext>
                  </a:extLst>
                </a:gridCol>
              </a:tblGrid>
              <a:tr h="90166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名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C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D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H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-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SPF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43841133"/>
                  </a:ext>
                </a:extLst>
              </a:tr>
              <a:tr h="109527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字段值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9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4531033"/>
                  </a:ext>
                </a:extLst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2705621" y="1006518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一些协议和相应的协议字段值</a:t>
            </a:r>
          </a:p>
        </p:txBody>
      </p:sp>
    </p:spTree>
    <p:extLst>
      <p:ext uri="{BB962C8B-B14F-4D97-AF65-F5344CB8AC3E}">
        <p14:creationId xmlns:p14="http://schemas.microsoft.com/office/powerpoint/2010/main" val="2046300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46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7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0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1759732" y="3469278"/>
            <a:ext cx="632333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检验和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只检验数据报的首部，</a:t>
            </a: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检验数据部分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这里不采用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RC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检验码而采用简单的计算方法。 </a:t>
            </a: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4951192" y="1855633"/>
            <a:ext cx="2508912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6954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66"/>
          <p:cNvSpPr>
            <a:spLocks noChangeArrowheads="1"/>
          </p:cNvSpPr>
          <p:nvPr/>
        </p:nvSpPr>
        <p:spPr bwMode="auto">
          <a:xfrm>
            <a:off x="4102040" y="3457735"/>
            <a:ext cx="1136515" cy="520751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094129" y="769558"/>
            <a:ext cx="1491032" cy="307777"/>
          </a:xfrm>
          <a:prstGeom prst="rect">
            <a:avLst/>
          </a:prstGeom>
          <a:solidFill>
            <a:srgbClr val="0000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端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5682474" y="769558"/>
            <a:ext cx="1444791" cy="307777"/>
          </a:xfrm>
          <a:prstGeom prst="rect">
            <a:avLst/>
          </a:prstGeom>
          <a:solidFill>
            <a:srgbClr val="00B050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收端</a:t>
            </a: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707601" y="1142336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2261626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2707601" y="1391804"/>
            <a:ext cx="874479" cy="176429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2261626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22" name="Group 67"/>
          <p:cNvGrpSpPr>
            <a:grpSpLocks/>
          </p:cNvGrpSpPr>
          <p:nvPr/>
        </p:nvGrpSpPr>
        <p:grpSpPr bwMode="auto">
          <a:xfrm>
            <a:off x="2094129" y="1710515"/>
            <a:ext cx="1487950" cy="264644"/>
            <a:chOff x="295" y="1111"/>
            <a:chExt cx="1448" cy="279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892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置为全 </a:t>
              </a:r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295" y="1111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检验和</a:t>
              </a:r>
            </a:p>
          </p:txBody>
        </p:sp>
      </p:grp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2707601" y="2118389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261626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grpSp>
        <p:nvGrpSpPr>
          <p:cNvPr id="27" name="Group 68"/>
          <p:cNvGrpSpPr>
            <a:grpSpLocks/>
          </p:cNvGrpSpPr>
          <p:nvPr/>
        </p:nvGrpSpPr>
        <p:grpSpPr bwMode="auto">
          <a:xfrm>
            <a:off x="1961570" y="2443740"/>
            <a:ext cx="1620510" cy="441073"/>
            <a:chOff x="166" y="1884"/>
            <a:chExt cx="1577" cy="465"/>
          </a:xfrm>
        </p:grpSpPr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892" y="2000"/>
              <a:ext cx="851" cy="18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29" name="Text Box 15"/>
            <p:cNvSpPr txBox="1">
              <a:spLocks noChangeArrowheads="1"/>
            </p:cNvSpPr>
            <p:nvPr/>
          </p:nvSpPr>
          <p:spPr bwMode="auto">
            <a:xfrm>
              <a:off x="166" y="1884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反码算术</a:t>
              </a:r>
            </a:p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算求和</a:t>
              </a:r>
            </a:p>
          </p:txBody>
        </p:sp>
      </p:grp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2936754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31" name="Text Box 20"/>
          <p:cNvSpPr txBox="1">
            <a:spLocks noChangeArrowheads="1"/>
          </p:cNvSpPr>
          <p:nvPr/>
        </p:nvSpPr>
        <p:spPr bwMode="auto">
          <a:xfrm>
            <a:off x="2926478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32" name="Line 21"/>
          <p:cNvSpPr>
            <a:spLocks noChangeShapeType="1"/>
          </p:cNvSpPr>
          <p:nvPr/>
        </p:nvSpPr>
        <p:spPr bwMode="auto">
          <a:xfrm>
            <a:off x="2151674" y="2377341"/>
            <a:ext cx="17499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3" name="Group 69"/>
          <p:cNvGrpSpPr>
            <a:grpSpLocks/>
          </p:cNvGrpSpPr>
          <p:nvPr/>
        </p:nvGrpSpPr>
        <p:grpSpPr bwMode="auto">
          <a:xfrm>
            <a:off x="2552437" y="2778579"/>
            <a:ext cx="671017" cy="314917"/>
            <a:chOff x="741" y="2237"/>
            <a:chExt cx="653" cy="332"/>
          </a:xfrm>
        </p:grpSpPr>
        <p:sp>
          <p:nvSpPr>
            <p:cNvPr id="34" name="AutoShape 18"/>
            <p:cNvSpPr>
              <a:spLocks noChangeArrowheads="1"/>
            </p:cNvSpPr>
            <p:nvPr/>
          </p:nvSpPr>
          <p:spPr bwMode="auto">
            <a:xfrm>
              <a:off x="1293" y="225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741" y="2237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取反码</a:t>
              </a:r>
            </a:p>
          </p:txBody>
        </p:sp>
      </p:grpSp>
      <p:sp>
        <p:nvSpPr>
          <p:cNvPr id="36" name="AutoShape 23"/>
          <p:cNvSpPr>
            <a:spLocks/>
          </p:cNvSpPr>
          <p:nvPr/>
        </p:nvSpPr>
        <p:spPr bwMode="auto">
          <a:xfrm>
            <a:off x="2047888" y="1150874"/>
            <a:ext cx="103787" cy="1154379"/>
          </a:xfrm>
          <a:prstGeom prst="leftBrace">
            <a:avLst>
              <a:gd name="adj1" fmla="val 10041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Box 24"/>
          <p:cNvSpPr txBox="1">
            <a:spLocks noChangeArrowheads="1"/>
          </p:cNvSpPr>
          <p:nvPr/>
        </p:nvSpPr>
        <p:spPr bwMode="auto">
          <a:xfrm>
            <a:off x="1756486" y="1222280"/>
            <a:ext cx="323209" cy="96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据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报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部</a:t>
            </a:r>
          </a:p>
        </p:txBody>
      </p:sp>
      <p:sp>
        <p:nvSpPr>
          <p:cNvPr id="38" name="Rectangle 25"/>
          <p:cNvSpPr>
            <a:spLocks noChangeArrowheads="1"/>
          </p:cNvSpPr>
          <p:nvPr/>
        </p:nvSpPr>
        <p:spPr bwMode="auto">
          <a:xfrm>
            <a:off x="4107178" y="3007175"/>
            <a:ext cx="1131377" cy="443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4679546" y="3190245"/>
            <a:ext cx="553871" cy="80626"/>
          </a:xfrm>
          <a:prstGeom prst="rect">
            <a:avLst/>
          </a:prstGeom>
          <a:solidFill>
            <a:srgbClr val="CC00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4234657" y="2716298"/>
            <a:ext cx="80679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>
            <a:off x="4107178" y="3095390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29"/>
          <p:cNvSpPr>
            <a:spLocks noChangeShapeType="1"/>
          </p:cNvSpPr>
          <p:nvPr/>
        </p:nvSpPr>
        <p:spPr bwMode="auto">
          <a:xfrm>
            <a:off x="4107178" y="318550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30"/>
          <p:cNvSpPr>
            <a:spLocks noChangeShapeType="1"/>
          </p:cNvSpPr>
          <p:nvPr/>
        </p:nvSpPr>
        <p:spPr bwMode="auto">
          <a:xfrm>
            <a:off x="4107178" y="3273716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31"/>
          <p:cNvSpPr>
            <a:spLocks noChangeShapeType="1"/>
          </p:cNvSpPr>
          <p:nvPr/>
        </p:nvSpPr>
        <p:spPr bwMode="auto">
          <a:xfrm>
            <a:off x="4107178" y="336193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32"/>
          <p:cNvSpPr>
            <a:spLocks noChangeShapeType="1"/>
          </p:cNvSpPr>
          <p:nvPr/>
        </p:nvSpPr>
        <p:spPr bwMode="auto">
          <a:xfrm>
            <a:off x="4107178" y="3451094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33"/>
          <p:cNvSpPr>
            <a:spLocks noChangeShapeType="1"/>
          </p:cNvSpPr>
          <p:nvPr/>
        </p:nvSpPr>
        <p:spPr bwMode="auto">
          <a:xfrm>
            <a:off x="4673380" y="3007175"/>
            <a:ext cx="0" cy="2665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>
            <a:off x="4415455" y="3185501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>
            <a:off x="4415455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Line 36"/>
          <p:cNvSpPr>
            <a:spLocks noChangeShapeType="1"/>
          </p:cNvSpPr>
          <p:nvPr/>
        </p:nvSpPr>
        <p:spPr bwMode="auto">
          <a:xfrm>
            <a:off x="4262344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4759698" y="3095390"/>
            <a:ext cx="0" cy="901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38"/>
          <p:cNvSpPr>
            <a:spLocks noChangeShapeType="1"/>
          </p:cNvSpPr>
          <p:nvPr/>
        </p:nvSpPr>
        <p:spPr bwMode="auto">
          <a:xfrm>
            <a:off x="4930278" y="3361931"/>
            <a:ext cx="0" cy="89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2" name="Group 71"/>
          <p:cNvGrpSpPr>
            <a:grpSpLocks/>
          </p:cNvGrpSpPr>
          <p:nvPr/>
        </p:nvGrpSpPr>
        <p:grpSpPr bwMode="auto">
          <a:xfrm>
            <a:off x="2119819" y="3098235"/>
            <a:ext cx="1462261" cy="264644"/>
            <a:chOff x="320" y="2574"/>
            <a:chExt cx="1423" cy="279"/>
          </a:xfrm>
        </p:grpSpPr>
        <p:sp>
          <p:nvSpPr>
            <p:cNvPr id="53" name="Rectangle 16"/>
            <p:cNvSpPr>
              <a:spLocks noChangeArrowheads="1"/>
            </p:cNvSpPr>
            <p:nvPr/>
          </p:nvSpPr>
          <p:spPr bwMode="auto">
            <a:xfrm>
              <a:off x="892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54" name="Text Box 17"/>
            <p:cNvSpPr txBox="1">
              <a:spLocks noChangeArrowheads="1"/>
            </p:cNvSpPr>
            <p:nvPr/>
          </p:nvSpPr>
          <p:spPr bwMode="auto">
            <a:xfrm>
              <a:off x="320" y="257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检验和</a:t>
              </a:r>
            </a:p>
          </p:txBody>
        </p:sp>
      </p:grpSp>
      <p:sp>
        <p:nvSpPr>
          <p:cNvPr id="55" name="Line 39"/>
          <p:cNvSpPr>
            <a:spLocks noChangeShapeType="1"/>
          </p:cNvSpPr>
          <p:nvPr/>
        </p:nvSpPr>
        <p:spPr bwMode="auto">
          <a:xfrm>
            <a:off x="3593383" y="3236723"/>
            <a:ext cx="1388274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Rectangle 40"/>
          <p:cNvSpPr>
            <a:spLocks noChangeArrowheads="1"/>
          </p:cNvSpPr>
          <p:nvPr/>
        </p:nvSpPr>
        <p:spPr bwMode="auto">
          <a:xfrm>
            <a:off x="6243538" y="1142336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57" name="Text Box 41"/>
          <p:cNvSpPr txBox="1">
            <a:spLocks noChangeArrowheads="1"/>
          </p:cNvSpPr>
          <p:nvPr/>
        </p:nvSpPr>
        <p:spPr bwMode="auto">
          <a:xfrm>
            <a:off x="5796537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8" name="Rectangle 42"/>
          <p:cNvSpPr>
            <a:spLocks noChangeArrowheads="1"/>
          </p:cNvSpPr>
          <p:nvPr/>
        </p:nvSpPr>
        <p:spPr bwMode="auto">
          <a:xfrm>
            <a:off x="6243538" y="1391804"/>
            <a:ext cx="874479" cy="176429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59" name="Text Box 43"/>
          <p:cNvSpPr txBox="1">
            <a:spLocks noChangeArrowheads="1"/>
          </p:cNvSpPr>
          <p:nvPr/>
        </p:nvSpPr>
        <p:spPr bwMode="auto">
          <a:xfrm>
            <a:off x="5796537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60" name="Group 73"/>
          <p:cNvGrpSpPr>
            <a:grpSpLocks/>
          </p:cNvGrpSpPr>
          <p:nvPr/>
        </p:nvGrpSpPr>
        <p:grpSpPr bwMode="auto">
          <a:xfrm>
            <a:off x="5648563" y="1701978"/>
            <a:ext cx="1469454" cy="264644"/>
            <a:chOff x="3754" y="1102"/>
            <a:chExt cx="1430" cy="279"/>
          </a:xfrm>
        </p:grpSpPr>
        <p:sp>
          <p:nvSpPr>
            <p:cNvPr id="61" name="Rectangle 44"/>
            <p:cNvSpPr>
              <a:spLocks noChangeArrowheads="1"/>
            </p:cNvSpPr>
            <p:nvPr/>
          </p:nvSpPr>
          <p:spPr bwMode="auto">
            <a:xfrm>
              <a:off x="4333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62" name="Text Box 45"/>
            <p:cNvSpPr txBox="1">
              <a:spLocks noChangeArrowheads="1"/>
            </p:cNvSpPr>
            <p:nvPr/>
          </p:nvSpPr>
          <p:spPr bwMode="auto">
            <a:xfrm>
              <a:off x="3754" y="1102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检验和</a:t>
              </a:r>
            </a:p>
          </p:txBody>
        </p:sp>
      </p:grpSp>
      <p:sp>
        <p:nvSpPr>
          <p:cNvPr id="63" name="Rectangle 46"/>
          <p:cNvSpPr>
            <a:spLocks noChangeArrowheads="1"/>
          </p:cNvSpPr>
          <p:nvPr/>
        </p:nvSpPr>
        <p:spPr bwMode="auto">
          <a:xfrm>
            <a:off x="6243538" y="2118389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64" name="Text Box 47"/>
          <p:cNvSpPr txBox="1">
            <a:spLocks noChangeArrowheads="1"/>
          </p:cNvSpPr>
          <p:nvPr/>
        </p:nvSpPr>
        <p:spPr bwMode="auto">
          <a:xfrm>
            <a:off x="5796537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字 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grpSp>
        <p:nvGrpSpPr>
          <p:cNvPr id="65" name="Group 74"/>
          <p:cNvGrpSpPr>
            <a:grpSpLocks/>
          </p:cNvGrpSpPr>
          <p:nvPr/>
        </p:nvGrpSpPr>
        <p:grpSpPr bwMode="auto">
          <a:xfrm>
            <a:off x="5496480" y="2435203"/>
            <a:ext cx="1621537" cy="441073"/>
            <a:chOff x="3606" y="1875"/>
            <a:chExt cx="1578" cy="465"/>
          </a:xfrm>
        </p:grpSpPr>
        <p:sp>
          <p:nvSpPr>
            <p:cNvPr id="66" name="Rectangle 48"/>
            <p:cNvSpPr>
              <a:spLocks noChangeArrowheads="1"/>
            </p:cNvSpPr>
            <p:nvPr/>
          </p:nvSpPr>
          <p:spPr bwMode="auto">
            <a:xfrm>
              <a:off x="4333" y="2000"/>
              <a:ext cx="851" cy="188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67" name="Text Box 49"/>
            <p:cNvSpPr txBox="1">
              <a:spLocks noChangeArrowheads="1"/>
            </p:cNvSpPr>
            <p:nvPr/>
          </p:nvSpPr>
          <p:spPr bwMode="auto">
            <a:xfrm>
              <a:off x="3606" y="1875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反码算术</a:t>
              </a:r>
            </a:p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运算求和</a:t>
              </a:r>
            </a:p>
          </p:txBody>
        </p:sp>
      </p:grpSp>
      <p:grpSp>
        <p:nvGrpSpPr>
          <p:cNvPr id="68" name="Group 76"/>
          <p:cNvGrpSpPr>
            <a:grpSpLocks/>
          </p:cNvGrpSpPr>
          <p:nvPr/>
        </p:nvGrpSpPr>
        <p:grpSpPr bwMode="auto">
          <a:xfrm>
            <a:off x="5820171" y="3098235"/>
            <a:ext cx="1297846" cy="264644"/>
            <a:chOff x="3921" y="2574"/>
            <a:chExt cx="1263" cy="279"/>
          </a:xfrm>
        </p:grpSpPr>
        <p:sp>
          <p:nvSpPr>
            <p:cNvPr id="69" name="Rectangle 50"/>
            <p:cNvSpPr>
              <a:spLocks noChangeArrowheads="1"/>
            </p:cNvSpPr>
            <p:nvPr/>
          </p:nvSpPr>
          <p:spPr bwMode="auto">
            <a:xfrm>
              <a:off x="4333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0" name="Text Box 51"/>
            <p:cNvSpPr txBox="1">
              <a:spLocks noChangeArrowheads="1"/>
            </p:cNvSpPr>
            <p:nvPr/>
          </p:nvSpPr>
          <p:spPr bwMode="auto">
            <a:xfrm>
              <a:off x="3921" y="2574"/>
              <a:ext cx="458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结果</a:t>
              </a:r>
            </a:p>
          </p:txBody>
        </p:sp>
      </p:grpSp>
      <p:sp>
        <p:nvSpPr>
          <p:cNvPr id="71" name="Text Box 53"/>
          <p:cNvSpPr txBox="1">
            <a:spLocks noChangeArrowheads="1"/>
          </p:cNvSpPr>
          <p:nvPr/>
        </p:nvSpPr>
        <p:spPr bwMode="auto">
          <a:xfrm>
            <a:off x="6472690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72" name="Text Box 54"/>
          <p:cNvSpPr txBox="1">
            <a:spLocks noChangeArrowheads="1"/>
          </p:cNvSpPr>
          <p:nvPr/>
        </p:nvSpPr>
        <p:spPr bwMode="auto">
          <a:xfrm>
            <a:off x="6462414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73" name="Line 55"/>
          <p:cNvSpPr>
            <a:spLocks noChangeShapeType="1"/>
          </p:cNvSpPr>
          <p:nvPr/>
        </p:nvSpPr>
        <p:spPr bwMode="auto">
          <a:xfrm>
            <a:off x="5763653" y="2377341"/>
            <a:ext cx="16729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4" name="Group 75"/>
          <p:cNvGrpSpPr>
            <a:grpSpLocks/>
          </p:cNvGrpSpPr>
          <p:nvPr/>
        </p:nvGrpSpPr>
        <p:grpSpPr bwMode="auto">
          <a:xfrm>
            <a:off x="6055489" y="2793753"/>
            <a:ext cx="701844" cy="299740"/>
            <a:chOff x="4150" y="2253"/>
            <a:chExt cx="683" cy="316"/>
          </a:xfrm>
        </p:grpSpPr>
        <p:sp>
          <p:nvSpPr>
            <p:cNvPr id="75" name="AutoShape 52"/>
            <p:cNvSpPr>
              <a:spLocks noChangeArrowheads="1"/>
            </p:cNvSpPr>
            <p:nvPr/>
          </p:nvSpPr>
          <p:spPr bwMode="auto">
            <a:xfrm>
              <a:off x="4733" y="2253"/>
              <a:ext cx="100" cy="316"/>
            </a:xfrm>
            <a:prstGeom prst="downArrow">
              <a:avLst>
                <a:gd name="adj1" fmla="val 50000"/>
                <a:gd name="adj2" fmla="val 79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56"/>
            <p:cNvSpPr txBox="1">
              <a:spLocks noChangeArrowheads="1"/>
            </p:cNvSpPr>
            <p:nvPr/>
          </p:nvSpPr>
          <p:spPr bwMode="auto">
            <a:xfrm>
              <a:off x="4150" y="226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取反码</a:t>
              </a:r>
            </a:p>
          </p:txBody>
        </p:sp>
      </p:grpSp>
      <p:sp>
        <p:nvSpPr>
          <p:cNvPr id="77" name="AutoShape 57"/>
          <p:cNvSpPr>
            <a:spLocks/>
          </p:cNvSpPr>
          <p:nvPr/>
        </p:nvSpPr>
        <p:spPr bwMode="auto">
          <a:xfrm>
            <a:off x="5635204" y="1150874"/>
            <a:ext cx="102759" cy="1154379"/>
          </a:xfrm>
          <a:prstGeom prst="leftBrace">
            <a:avLst>
              <a:gd name="adj1" fmla="val 10141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Text Box 58"/>
          <p:cNvSpPr txBox="1">
            <a:spLocks noChangeArrowheads="1"/>
          </p:cNvSpPr>
          <p:nvPr/>
        </p:nvSpPr>
        <p:spPr bwMode="auto">
          <a:xfrm>
            <a:off x="4312696" y="3585789"/>
            <a:ext cx="76394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79" name="AutoShape 59"/>
          <p:cNvSpPr>
            <a:spLocks/>
          </p:cNvSpPr>
          <p:nvPr/>
        </p:nvSpPr>
        <p:spPr bwMode="auto">
          <a:xfrm>
            <a:off x="5238555" y="3015712"/>
            <a:ext cx="103786" cy="443919"/>
          </a:xfrm>
          <a:prstGeom prst="rightBrace">
            <a:avLst>
              <a:gd name="adj1" fmla="val 38614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Freeform 60"/>
          <p:cNvSpPr>
            <a:spLocks/>
          </p:cNvSpPr>
          <p:nvPr/>
        </p:nvSpPr>
        <p:spPr bwMode="auto">
          <a:xfrm>
            <a:off x="5342341" y="1727588"/>
            <a:ext cx="293890" cy="1509135"/>
          </a:xfrm>
          <a:custGeom>
            <a:avLst/>
            <a:gdLst>
              <a:gd name="T0" fmla="*/ 0 w 464"/>
              <a:gd name="T1" fmla="*/ 1624 h 1624"/>
              <a:gd name="T2" fmla="*/ 56 w 464"/>
              <a:gd name="T3" fmla="*/ 1624 h 1624"/>
              <a:gd name="T4" fmla="*/ 56 w 464"/>
              <a:gd name="T5" fmla="*/ 0 h 1624"/>
              <a:gd name="T6" fmla="*/ 464 w 464"/>
              <a:gd name="T7" fmla="*/ 0 h 1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64" h="1624">
                <a:moveTo>
                  <a:pt x="0" y="1624"/>
                </a:moveTo>
                <a:lnTo>
                  <a:pt x="56" y="1624"/>
                </a:lnTo>
                <a:lnTo>
                  <a:pt x="56" y="0"/>
                </a:lnTo>
                <a:lnTo>
                  <a:pt x="464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1" name="Group 77"/>
          <p:cNvGrpSpPr>
            <a:grpSpLocks/>
          </p:cNvGrpSpPr>
          <p:nvPr/>
        </p:nvGrpSpPr>
        <p:grpSpPr bwMode="auto">
          <a:xfrm>
            <a:off x="5944509" y="3381851"/>
            <a:ext cx="1603040" cy="829976"/>
            <a:chOff x="4042" y="2873"/>
            <a:chExt cx="1560" cy="875"/>
          </a:xfrm>
        </p:grpSpPr>
        <p:sp>
          <p:nvSpPr>
            <p:cNvPr id="82" name="AutoShape 61"/>
            <p:cNvSpPr>
              <a:spLocks noChangeArrowheads="1"/>
            </p:cNvSpPr>
            <p:nvPr/>
          </p:nvSpPr>
          <p:spPr bwMode="auto">
            <a:xfrm>
              <a:off x="4742" y="287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62"/>
            <p:cNvSpPr>
              <a:spLocks noChangeArrowheads="1"/>
            </p:cNvSpPr>
            <p:nvPr/>
          </p:nvSpPr>
          <p:spPr bwMode="auto">
            <a:xfrm>
              <a:off x="4042" y="3235"/>
              <a:ext cx="1560" cy="513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若结果为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,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则保留；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否则，丢弃该数据报</a:t>
              </a:r>
            </a:p>
          </p:txBody>
        </p:sp>
      </p:grpSp>
      <p:grpSp>
        <p:nvGrpSpPr>
          <p:cNvPr id="84" name="Group 72"/>
          <p:cNvGrpSpPr>
            <a:grpSpLocks/>
          </p:cNvGrpSpPr>
          <p:nvPr/>
        </p:nvGrpSpPr>
        <p:grpSpPr bwMode="auto">
          <a:xfrm>
            <a:off x="2340751" y="3577253"/>
            <a:ext cx="1907207" cy="461942"/>
            <a:chOff x="535" y="3079"/>
            <a:chExt cx="1856" cy="487"/>
          </a:xfrm>
        </p:grpSpPr>
        <p:sp>
          <p:nvSpPr>
            <p:cNvPr id="85" name="Text Box 63"/>
            <p:cNvSpPr txBox="1">
              <a:spLocks noChangeArrowheads="1"/>
            </p:cNvSpPr>
            <p:nvPr/>
          </p:nvSpPr>
          <p:spPr bwMode="auto">
            <a:xfrm>
              <a:off x="535" y="3079"/>
              <a:ext cx="1528" cy="4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据部分</a:t>
              </a:r>
            </a:p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不参与检验和的计算</a:t>
              </a:r>
            </a:p>
          </p:txBody>
        </p:sp>
        <p:sp>
          <p:nvSpPr>
            <p:cNvPr id="86" name="Line 64"/>
            <p:cNvSpPr>
              <a:spLocks noChangeShapeType="1"/>
            </p:cNvSpPr>
            <p:nvPr/>
          </p:nvSpPr>
          <p:spPr bwMode="auto">
            <a:xfrm>
              <a:off x="2020" y="3266"/>
              <a:ext cx="3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64300" y="4362985"/>
            <a:ext cx="677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每经过一个路由器，路由器都要重新计算一下首部检验和</a:t>
            </a:r>
          </a:p>
        </p:txBody>
      </p:sp>
    </p:spTree>
    <p:extLst>
      <p:ext uri="{BB962C8B-B14F-4D97-AF65-F5344CB8AC3E}">
        <p14:creationId xmlns:p14="http://schemas.microsoft.com/office/powerpoint/2010/main" val="3514294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长度</a:t>
              </a:r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固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定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部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可变</a:t>
              </a:r>
            </a:p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部分</a:t>
              </a:r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40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1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42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</a:p>
          </p:txBody>
        </p:sp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版 本</a:t>
              </a: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标志</a:t>
              </a:r>
            </a:p>
          </p:txBody>
        </p:sp>
        <p:sp>
          <p:nvSpPr>
            <p:cNvPr id="48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生 存 时 间</a:t>
              </a:r>
            </a:p>
          </p:txBody>
        </p:sp>
        <p:sp>
          <p:nvSpPr>
            <p:cNvPr id="49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协    议</a:t>
              </a:r>
            </a:p>
          </p:txBody>
        </p:sp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标    识</a:t>
              </a: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区 分 服 务</a:t>
              </a:r>
            </a:p>
          </p:txBody>
        </p: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总   长   度</a:t>
              </a:r>
            </a:p>
          </p:txBody>
        </p:sp>
        <p:sp>
          <p:nvSpPr>
            <p:cNvPr id="53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片   偏   移</a:t>
              </a:r>
            </a:p>
          </p:txBody>
        </p:sp>
        <p:sp>
          <p:nvSpPr>
            <p:cNvPr id="54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填    充</a:t>
              </a:r>
            </a:p>
          </p:txBody>
        </p:sp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首   部   检   验   和</a:t>
              </a: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源   地   址</a:t>
              </a: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   的   地   址</a:t>
              </a:r>
            </a:p>
          </p:txBody>
        </p:sp>
        <p:sp>
          <p:nvSpPr>
            <p:cNvPr id="58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可   选   字   段  （长   度   可   变）</a:t>
              </a:r>
            </a:p>
          </p:txBody>
        </p:sp>
        <p:sp>
          <p:nvSpPr>
            <p:cNvPr id="59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grpSp>
          <p:nvGrpSpPr>
            <p:cNvPr id="60" name="Group 46"/>
            <p:cNvGrpSpPr>
              <a:grpSpLocks/>
            </p:cNvGrpSpPr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70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61" name="Group 50"/>
            <p:cNvGrpSpPr>
              <a:grpSpLocks/>
            </p:cNvGrpSpPr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67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62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数   据   部   分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AutoShape 97"/>
            <p:cNvSpPr>
              <a:spLocks/>
            </p:cNvSpPr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4" name="Group 94"/>
            <p:cNvGrpSpPr>
              <a:grpSpLocks/>
            </p:cNvGrpSpPr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65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</p:grpSp>
      <p:sp>
        <p:nvSpPr>
          <p:cNvPr id="73" name="矩形 72"/>
          <p:cNvSpPr/>
          <p:nvPr/>
        </p:nvSpPr>
        <p:spPr>
          <a:xfrm>
            <a:off x="2442280" y="3469278"/>
            <a:ext cx="5017824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和目的地址都各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Rectangle 92"/>
          <p:cNvSpPr>
            <a:spLocks noChangeArrowheads="1"/>
          </p:cNvSpPr>
          <p:nvPr/>
        </p:nvSpPr>
        <p:spPr bwMode="auto">
          <a:xfrm flipV="1">
            <a:off x="2454413" y="2114646"/>
            <a:ext cx="5005691" cy="52185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6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555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09070" y="572346"/>
            <a:ext cx="35445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变部分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448327" y="943894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部的可变部分就是一个选项字段，用来支持排错、测量以及安全等措施，内容很丰富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长度可变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字节到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0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字节不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取决于所选择的项目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增加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的功能，但这同时也使得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的首部长度成为可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，增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每一个路由器处理数据报的开销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际上这些选项很少被使用。</a:t>
            </a:r>
          </a:p>
        </p:txBody>
      </p:sp>
    </p:spTree>
    <p:extLst>
      <p:ext uri="{BB962C8B-B14F-4D97-AF65-F5344CB8AC3E}">
        <p14:creationId xmlns:p14="http://schemas.microsoft.com/office/powerpoint/2010/main" val="236387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9384B3-AB23-4C1E-B603-87A43D1C04DE}" type="slidenum">
              <a:rPr lang="en-US" altLang="zh-CN" smtClean="0"/>
              <a:pPr/>
              <a:t>117</a:t>
            </a:fld>
            <a:endParaRPr lang="en-US" altLang="zh-CN" dirty="0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33095" y="517039"/>
            <a:ext cx="5829300" cy="514350"/>
          </a:xfrm>
        </p:spPr>
        <p:txBody>
          <a:bodyPr/>
          <a:lstStyle/>
          <a:p>
            <a:r>
              <a:rPr lang="en-US" altLang="zh-CN" sz="2700" dirty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700" dirty="0">
                <a:latin typeface="黑体" panose="02010609060101010101" pitchFamily="49" charset="-122"/>
                <a:ea typeface="黑体" panose="02010609060101010101" pitchFamily="49" charset="-122"/>
              </a:rPr>
              <a:t>数据报选项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0295" y="1259989"/>
            <a:ext cx="6515100" cy="27432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Wingdings" panose="05000000000000000000" pitchFamily="2" charset="2"/>
              <a:buAutoNum type="arabicParenR"/>
            </a:pP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作用</a:t>
            </a:r>
            <a:r>
              <a:rPr lang="en-US" altLang="zh-CN" sz="1350" b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en-US" altLang="zh-CN" sz="135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与测试</a:t>
            </a:r>
          </a:p>
          <a:p>
            <a:pPr marL="457200" indent="-457200">
              <a:buFont typeface="Wingdings" panose="05000000000000000000" pitchFamily="2" charset="2"/>
              <a:buAutoNum type="arabicParenR"/>
            </a:pP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作为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域是任选的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但作为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协议的组成部分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所有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协议的实现中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处理是不可缺的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marL="457200" indent="-457200">
              <a:buFont typeface="Wingdings" panose="05000000000000000000" pitchFamily="2" charset="2"/>
              <a:buAutoNum type="arabicParenR"/>
            </a:pPr>
            <a:r>
              <a:rPr lang="en-US" altLang="zh-CN" sz="1350" b="1" dirty="0">
                <a:solidFill>
                  <a:schemeClr val="tx2"/>
                </a:solidFill>
                <a:ea typeface="黑体" panose="02010609060101010101" pitchFamily="49" charset="-122"/>
              </a:rPr>
              <a:t>IP</a:t>
            </a:r>
            <a:r>
              <a:rPr lang="zh-CN" altLang="en-US" sz="1350" b="1" dirty="0">
                <a:solidFill>
                  <a:schemeClr val="tx2"/>
                </a:solidFill>
                <a:ea typeface="黑体" panose="02010609060101010101" pitchFamily="49" charset="-122"/>
              </a:rPr>
              <a:t>选项有四类，每一类选项由</a:t>
            </a:r>
            <a:r>
              <a:rPr lang="en-US" altLang="zh-CN" sz="1350" b="1" dirty="0">
                <a:solidFill>
                  <a:schemeClr val="tx2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1350" b="1" dirty="0">
                <a:solidFill>
                  <a:schemeClr val="tx2"/>
                </a:solidFill>
                <a:ea typeface="黑体" panose="02010609060101010101" pitchFamily="49" charset="-122"/>
              </a:rPr>
              <a:t>部分组成：</a:t>
            </a:r>
          </a:p>
          <a:p>
            <a:pPr marL="457200" indent="-457200">
              <a:buNone/>
            </a:pPr>
            <a:r>
              <a:rPr lang="zh-CN" altLang="en-US" sz="1350" dirty="0"/>
              <a:t>       </a:t>
            </a:r>
            <a:r>
              <a:rPr lang="zh-CN" altLang="en-US" sz="1350" b="1" dirty="0">
                <a:solidFill>
                  <a:schemeClr val="tx2"/>
                </a:solidFill>
              </a:rPr>
              <a:t>选项码</a:t>
            </a:r>
            <a:r>
              <a:rPr lang="en-US" altLang="zh-CN" sz="1350" dirty="0">
                <a:solidFill>
                  <a:schemeClr val="tx2"/>
                </a:solidFill>
              </a:rPr>
              <a:t>(option code) / </a:t>
            </a:r>
            <a:r>
              <a:rPr lang="zh-CN" altLang="zh-CN" sz="1350" b="1" dirty="0">
                <a:solidFill>
                  <a:schemeClr val="tx2"/>
                </a:solidFill>
              </a:rPr>
              <a:t>长度</a:t>
            </a:r>
            <a:r>
              <a:rPr lang="zh-CN" altLang="zh-CN" sz="1350" dirty="0">
                <a:solidFill>
                  <a:schemeClr val="tx2"/>
                </a:solidFill>
              </a:rPr>
              <a:t> / </a:t>
            </a:r>
            <a:r>
              <a:rPr lang="zh-CN" altLang="zh-CN" sz="1350" b="1" dirty="0">
                <a:solidFill>
                  <a:schemeClr val="tx2"/>
                </a:solidFill>
              </a:rPr>
              <a:t>选项数据</a:t>
            </a:r>
          </a:p>
          <a:p>
            <a:pPr marL="457200" indent="-457200">
              <a:buNone/>
            </a:pPr>
            <a:r>
              <a:rPr lang="zh-CN" altLang="en-US" sz="1350" dirty="0"/>
              <a:t>                                                                      </a:t>
            </a:r>
            <a:r>
              <a:rPr lang="zh-CN" altLang="zh-CN" sz="1350" b="1" dirty="0">
                <a:solidFill>
                  <a:schemeClr val="tx2"/>
                </a:solidFill>
              </a:rPr>
              <a:t>可变</a:t>
            </a:r>
            <a:endParaRPr lang="zh-CN" altLang="en-US" sz="1350" b="1" dirty="0">
              <a:solidFill>
                <a:schemeClr val="tx2"/>
              </a:solidFill>
            </a:endParaRPr>
          </a:p>
          <a:p>
            <a:pPr marL="457200" indent="-457200">
              <a:buNone/>
            </a:pPr>
            <a:endParaRPr lang="zh-CN" altLang="en-US" sz="1350" b="1" dirty="0">
              <a:solidFill>
                <a:schemeClr val="tx2"/>
              </a:solidFill>
            </a:endParaRPr>
          </a:p>
          <a:p>
            <a:pPr marL="457200" indent="-457200">
              <a:buNone/>
            </a:pPr>
            <a:r>
              <a:rPr lang="zh-CN" altLang="en-US" sz="1350" b="1" dirty="0">
                <a:solidFill>
                  <a:schemeClr val="tx2"/>
                </a:solidFill>
              </a:rPr>
              <a:t>                                                                           </a:t>
            </a:r>
            <a:r>
              <a:rPr lang="zh-CN" altLang="zh-CN" sz="1350" b="1" dirty="0">
                <a:solidFill>
                  <a:schemeClr val="tx2"/>
                </a:solidFill>
              </a:rPr>
              <a:t>1</a:t>
            </a:r>
            <a:r>
              <a:rPr lang="en-US" altLang="zh-CN" sz="1350" b="1" dirty="0">
                <a:solidFill>
                  <a:schemeClr val="tx2"/>
                </a:solidFill>
              </a:rPr>
              <a:t>B(</a:t>
            </a:r>
            <a:r>
              <a:rPr lang="zh-CN" altLang="zh-CN" sz="1350" b="1" dirty="0">
                <a:solidFill>
                  <a:schemeClr val="tx2"/>
                </a:solidFill>
              </a:rPr>
              <a:t>指示选项数据长度）</a:t>
            </a:r>
          </a:p>
          <a:p>
            <a:pPr marL="457200" indent="-457200">
              <a:buNone/>
            </a:pPr>
            <a:r>
              <a:rPr lang="zh-CN" altLang="zh-CN" sz="1350" b="1" dirty="0">
                <a:solidFill>
                  <a:schemeClr val="tx2"/>
                </a:solidFill>
              </a:rPr>
              <a:t>                                                                     </a:t>
            </a:r>
            <a:endParaRPr lang="zh-CN" altLang="en-US" sz="1350" b="1" dirty="0">
              <a:solidFill>
                <a:schemeClr val="tx2"/>
              </a:solidFill>
            </a:endParaRPr>
          </a:p>
          <a:p>
            <a:pPr marL="457200" indent="-457200">
              <a:buNone/>
            </a:pPr>
            <a:r>
              <a:rPr lang="zh-CN" altLang="en-US" sz="1350" b="1" dirty="0">
                <a:solidFill>
                  <a:schemeClr val="tx2"/>
                </a:solidFill>
              </a:rPr>
              <a:t>                                                                           </a:t>
            </a:r>
            <a:r>
              <a:rPr lang="en-US" altLang="zh-CN" sz="1350" b="1" dirty="0">
                <a:solidFill>
                  <a:schemeClr val="tx2"/>
                </a:solidFill>
              </a:rPr>
              <a:t>1B</a:t>
            </a:r>
          </a:p>
          <a:p>
            <a:pPr marL="457200" indent="-457200"/>
            <a:r>
              <a:rPr lang="zh-CN" altLang="en-US" sz="1350" dirty="0">
                <a:solidFill>
                  <a:schemeClr val="tx2"/>
                </a:solidFill>
                <a:ea typeface="黑体" panose="02010609060101010101" pitchFamily="49" charset="-122"/>
              </a:rPr>
              <a:t>选项码由三部分组成：</a:t>
            </a:r>
          </a:p>
        </p:txBody>
      </p:sp>
      <p:sp>
        <p:nvSpPr>
          <p:cNvPr id="487428" name="Line 4"/>
          <p:cNvSpPr>
            <a:spLocks noChangeShapeType="1"/>
          </p:cNvSpPr>
          <p:nvPr/>
        </p:nvSpPr>
        <p:spPr bwMode="auto">
          <a:xfrm>
            <a:off x="4604945" y="2688739"/>
            <a:ext cx="0" cy="1143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7429" name="Line 5"/>
          <p:cNvSpPr>
            <a:spLocks noChangeShapeType="1"/>
          </p:cNvSpPr>
          <p:nvPr/>
        </p:nvSpPr>
        <p:spPr bwMode="auto">
          <a:xfrm>
            <a:off x="4604945" y="2803039"/>
            <a:ext cx="685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pSp>
        <p:nvGrpSpPr>
          <p:cNvPr id="487430" name="Group 6"/>
          <p:cNvGrpSpPr>
            <a:grpSpLocks/>
          </p:cNvGrpSpPr>
          <p:nvPr/>
        </p:nvGrpSpPr>
        <p:grpSpPr bwMode="auto">
          <a:xfrm>
            <a:off x="3861995" y="2460139"/>
            <a:ext cx="514350" cy="171450"/>
            <a:chOff x="3024" y="2256"/>
            <a:chExt cx="432" cy="144"/>
          </a:xfrm>
        </p:grpSpPr>
        <p:sp>
          <p:nvSpPr>
            <p:cNvPr id="487431" name="Line 7"/>
            <p:cNvSpPr>
              <a:spLocks noChangeShapeType="1"/>
            </p:cNvSpPr>
            <p:nvPr/>
          </p:nvSpPr>
          <p:spPr bwMode="auto">
            <a:xfrm flipV="1">
              <a:off x="3024" y="225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487432" name="Line 8"/>
            <p:cNvSpPr>
              <a:spLocks noChangeShapeType="1"/>
            </p:cNvSpPr>
            <p:nvPr/>
          </p:nvSpPr>
          <p:spPr bwMode="auto">
            <a:xfrm>
              <a:off x="3024" y="2400"/>
              <a:ext cx="432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sp>
        <p:nvSpPr>
          <p:cNvPr id="487433" name="Line 9"/>
          <p:cNvSpPr>
            <a:spLocks noChangeShapeType="1"/>
          </p:cNvSpPr>
          <p:nvPr/>
        </p:nvSpPr>
        <p:spPr bwMode="auto">
          <a:xfrm>
            <a:off x="3804845" y="3145939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pSp>
        <p:nvGrpSpPr>
          <p:cNvPr id="487434" name="Group 10"/>
          <p:cNvGrpSpPr>
            <a:grpSpLocks/>
          </p:cNvGrpSpPr>
          <p:nvPr/>
        </p:nvGrpSpPr>
        <p:grpSpPr bwMode="auto">
          <a:xfrm>
            <a:off x="3004745" y="2402989"/>
            <a:ext cx="1371600" cy="685800"/>
            <a:chOff x="2496" y="2304"/>
            <a:chExt cx="1152" cy="576"/>
          </a:xfrm>
        </p:grpSpPr>
        <p:sp>
          <p:nvSpPr>
            <p:cNvPr id="487435" name="Line 11"/>
            <p:cNvSpPr>
              <a:spLocks noChangeShapeType="1"/>
            </p:cNvSpPr>
            <p:nvPr/>
          </p:nvSpPr>
          <p:spPr bwMode="auto">
            <a:xfrm>
              <a:off x="2496" y="2304"/>
              <a:ext cx="0" cy="57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487436" name="Line 12"/>
            <p:cNvSpPr>
              <a:spLocks noChangeShapeType="1"/>
            </p:cNvSpPr>
            <p:nvPr/>
          </p:nvSpPr>
          <p:spPr bwMode="auto">
            <a:xfrm>
              <a:off x="2496" y="2880"/>
              <a:ext cx="1152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grpSp>
        <p:nvGrpSpPr>
          <p:cNvPr id="487437" name="Group 13"/>
          <p:cNvGrpSpPr>
            <a:grpSpLocks/>
          </p:cNvGrpSpPr>
          <p:nvPr/>
        </p:nvGrpSpPr>
        <p:grpSpPr bwMode="auto">
          <a:xfrm>
            <a:off x="2147495" y="2345839"/>
            <a:ext cx="2286000" cy="1257300"/>
            <a:chOff x="1632" y="2304"/>
            <a:chExt cx="1920" cy="1056"/>
          </a:xfrm>
        </p:grpSpPr>
        <p:sp>
          <p:nvSpPr>
            <p:cNvPr id="487438" name="Line 14"/>
            <p:cNvSpPr>
              <a:spLocks noChangeShapeType="1"/>
            </p:cNvSpPr>
            <p:nvPr/>
          </p:nvSpPr>
          <p:spPr bwMode="auto">
            <a:xfrm>
              <a:off x="1632" y="2304"/>
              <a:ext cx="0" cy="105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1632" y="3360"/>
              <a:ext cx="192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graphicFrame>
        <p:nvGraphicFramePr>
          <p:cNvPr id="487440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19664"/>
              </p:ext>
            </p:extLst>
          </p:nvPr>
        </p:nvGraphicFramePr>
        <p:xfrm>
          <a:off x="1347395" y="4117489"/>
          <a:ext cx="5486400" cy="571500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329044826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98670376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3976202937"/>
                    </a:ext>
                  </a:extLst>
                </a:gridCol>
              </a:tblGrid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名称                 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Cop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位号                  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0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位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选项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1</a:t>
                      </a:r>
                      <a:r>
                        <a:rPr kumimoji="1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，</a:t>
                      </a:r>
                      <a:r>
                        <a:rPr kumimoji="1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2</a:t>
                      </a:r>
                      <a:r>
                        <a:rPr kumimoji="1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两位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选项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3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，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4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，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5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，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6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，</a:t>
                      </a:r>
                      <a:r>
                        <a:rPr kumimoji="1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7</a:t>
                      </a:r>
                      <a:r>
                        <a:rPr kumimoji="1" lang="zh-CN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五位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552022"/>
                  </a:ext>
                </a:extLst>
              </a:tr>
            </a:tbl>
          </a:graphicData>
        </a:graphic>
      </p:graphicFrame>
      <p:sp>
        <p:nvSpPr>
          <p:cNvPr id="487450" name="Line 26"/>
          <p:cNvSpPr>
            <a:spLocks noChangeShapeType="1"/>
          </p:cNvSpPr>
          <p:nvPr/>
        </p:nvSpPr>
        <p:spPr bwMode="auto">
          <a:xfrm>
            <a:off x="1347395" y="4403239"/>
            <a:ext cx="542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87451" name="Line 27"/>
          <p:cNvSpPr>
            <a:spLocks noChangeShapeType="1"/>
          </p:cNvSpPr>
          <p:nvPr/>
        </p:nvSpPr>
        <p:spPr bwMode="auto">
          <a:xfrm>
            <a:off x="2376095" y="4117489"/>
            <a:ext cx="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968207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01F438-35DA-4DA0-AA90-6F80094A446D}" type="slidenum">
              <a:rPr lang="en-US" altLang="zh-CN"/>
              <a:pPr/>
              <a:t>118</a:t>
            </a:fld>
            <a:endParaRPr lang="en-US" altLang="zh-CN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5429250" cy="2971800"/>
          </a:xfrm>
          <a:noFill/>
          <a:ln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500" b="1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拷贝标志 </a:t>
            </a:r>
            <a:r>
              <a:rPr lang="en-US" altLang="zh-CN" sz="1500" b="1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 1  bit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350">
                <a:latin typeface="黑体" panose="02010609060101010101" pitchFamily="49" charset="-122"/>
                <a:ea typeface="黑体" panose="02010609060101010101" pitchFamily="49" charset="-122"/>
              </a:rPr>
              <a:t>                 </a:t>
            </a:r>
            <a:r>
              <a:rPr lang="en-US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  </a:t>
            </a:r>
            <a:r>
              <a:rPr lang="zh-CN" altLang="en-US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网关分片时对本选项的处理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</a:t>
            </a:r>
            <a:r>
              <a:rPr lang="en-US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py=1,</a:t>
            </a: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本选项拷贝到所有分片中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</a:t>
            </a:r>
            <a:r>
              <a:rPr lang="en-US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py=0,</a:t>
            </a: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本选项拷贝到第一个分片中；</a:t>
            </a:r>
            <a:endParaRPr lang="zh-CN" altLang="en-US" sz="135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以上与路径选项有关；</a:t>
            </a:r>
          </a:p>
          <a:p>
            <a:endParaRPr lang="zh-CN" altLang="zh-CN" sz="135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1500" b="1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类</a:t>
            </a:r>
            <a:r>
              <a:rPr lang="zh-CN" altLang="zh-CN" sz="1500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500">
              <a:solidFill>
                <a:srgbClr val="FF5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>
                <a:latin typeface="黑体" panose="02010609060101010101" pitchFamily="49" charset="-122"/>
                <a:ea typeface="黑体" panose="02010609060101010101" pitchFamily="49" charset="-122"/>
              </a:rPr>
              <a:t>             </a:t>
            </a: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0，数据报或网络控制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2，调试或测量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lang="zh-CN" altLang="zh-CN" sz="135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1，3，未用；</a:t>
            </a:r>
            <a:r>
              <a:rPr lang="zh-CN" altLang="zh-CN" sz="1350"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endParaRPr lang="zh-CN" altLang="en-US" sz="135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8451" name="Text Box 3"/>
          <p:cNvSpPr txBox="1">
            <a:spLocks noChangeArrowheads="1"/>
          </p:cNvSpPr>
          <p:nvPr/>
        </p:nvSpPr>
        <p:spPr bwMode="auto">
          <a:xfrm>
            <a:off x="2114550" y="742951"/>
            <a:ext cx="34290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7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7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报选项（续）</a:t>
            </a:r>
          </a:p>
        </p:txBody>
      </p:sp>
    </p:spTree>
    <p:extLst>
      <p:ext uri="{BB962C8B-B14F-4D97-AF65-F5344CB8AC3E}">
        <p14:creationId xmlns:p14="http://schemas.microsoft.com/office/powerpoint/2010/main" val="156075532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329E2-0DBB-4CC5-A828-FB4D2973EC56}" type="slidenum">
              <a:rPr lang="en-US" altLang="zh-CN"/>
              <a:pPr/>
              <a:t>119</a:t>
            </a:fld>
            <a:endParaRPr lang="en-US" altLang="zh-CN"/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204" y="520304"/>
            <a:ext cx="5844778" cy="514350"/>
          </a:xfrm>
        </p:spPr>
        <p:txBody>
          <a:bodyPr/>
          <a:lstStyle/>
          <a:p>
            <a:r>
              <a:rPr lang="zh-CN" altLang="en-US" sz="2700">
                <a:ea typeface="黑体" panose="02010609060101010101" pitchFamily="49" charset="-122"/>
              </a:rPr>
              <a:t>选项号说明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1173" y="1034654"/>
            <a:ext cx="6286500" cy="3657600"/>
          </a:xfrm>
          <a:noFill/>
          <a:ln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dirty="0"/>
              <a:t> 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类  </a:t>
            </a:r>
            <a:r>
              <a:rPr lang="zh-CN" altLang="en-US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号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长度       意             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--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项表结束（标志数据报报头选项域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结束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--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操作（作为填充数据，用于在任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选项域中排列字节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11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安全与处理限制（军事应用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变  </a:t>
            </a:r>
            <a:r>
              <a:rPr lang="zh-CN" altLang="en-US" sz="135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由源路径（请求包含指定路由器的选路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变  记录路径（跟踪路由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变  </a:t>
            </a:r>
            <a:r>
              <a:rPr lang="zh-CN" altLang="en-US" sz="135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严格源路径（指定互联网上的确切路径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      </a:t>
            </a:r>
            <a:r>
              <a:rPr lang="en-US" altLang="zh-CN" sz="135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变  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戳（记录路由上的时戳）</a:t>
            </a:r>
          </a:p>
        </p:txBody>
      </p:sp>
      <p:sp>
        <p:nvSpPr>
          <p:cNvPr id="489476" name="Line 4"/>
          <p:cNvSpPr>
            <a:spLocks noChangeShapeType="1"/>
          </p:cNvSpPr>
          <p:nvPr/>
        </p:nvSpPr>
        <p:spPr bwMode="auto">
          <a:xfrm>
            <a:off x="1606923" y="1491854"/>
            <a:ext cx="0" cy="3028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77" name="Line 5"/>
          <p:cNvSpPr>
            <a:spLocks noChangeShapeType="1"/>
          </p:cNvSpPr>
          <p:nvPr/>
        </p:nvSpPr>
        <p:spPr bwMode="auto">
          <a:xfrm>
            <a:off x="1606923" y="1491854"/>
            <a:ext cx="55435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78" name="Line 6"/>
          <p:cNvSpPr>
            <a:spLocks noChangeShapeType="1"/>
          </p:cNvSpPr>
          <p:nvPr/>
        </p:nvSpPr>
        <p:spPr bwMode="auto">
          <a:xfrm>
            <a:off x="1606923" y="4520804"/>
            <a:ext cx="554355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79" name="Line 7"/>
          <p:cNvSpPr>
            <a:spLocks noChangeShapeType="1"/>
          </p:cNvSpPr>
          <p:nvPr/>
        </p:nvSpPr>
        <p:spPr bwMode="auto">
          <a:xfrm>
            <a:off x="7150473" y="1491854"/>
            <a:ext cx="0" cy="3028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80" name="Line 8"/>
          <p:cNvSpPr>
            <a:spLocks noChangeShapeType="1"/>
          </p:cNvSpPr>
          <p:nvPr/>
        </p:nvSpPr>
        <p:spPr bwMode="auto">
          <a:xfrm>
            <a:off x="1606923" y="2063354"/>
            <a:ext cx="55435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81" name="Line 9"/>
          <p:cNvSpPr>
            <a:spLocks noChangeShapeType="1"/>
          </p:cNvSpPr>
          <p:nvPr/>
        </p:nvSpPr>
        <p:spPr bwMode="auto">
          <a:xfrm>
            <a:off x="2121273" y="1491854"/>
            <a:ext cx="0" cy="3028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82" name="Line 10"/>
          <p:cNvSpPr>
            <a:spLocks noChangeShapeType="1"/>
          </p:cNvSpPr>
          <p:nvPr/>
        </p:nvSpPr>
        <p:spPr bwMode="auto">
          <a:xfrm>
            <a:off x="2921373" y="1491854"/>
            <a:ext cx="0" cy="3028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89483" name="Line 11"/>
          <p:cNvSpPr>
            <a:spLocks noChangeShapeType="1"/>
          </p:cNvSpPr>
          <p:nvPr/>
        </p:nvSpPr>
        <p:spPr bwMode="auto">
          <a:xfrm>
            <a:off x="3492873" y="1491854"/>
            <a:ext cx="0" cy="3028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562726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643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5182" y="593221"/>
            <a:ext cx="3852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种观点：让网络负责可靠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付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95747"/>
            <a:ext cx="818496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计算机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模仿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信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面向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通信方式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信之前先建立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虚电路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VC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Virtual Circui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(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即连接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保证双方通信所需的一切网络资源。 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如果再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靠传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可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发送的分组无差错按序到达终点，不丢失、不重复。</a:t>
            </a:r>
          </a:p>
        </p:txBody>
      </p:sp>
    </p:spTree>
    <p:extLst>
      <p:ext uri="{BB962C8B-B14F-4D97-AF65-F5344CB8AC3E}">
        <p14:creationId xmlns:p14="http://schemas.microsoft.com/office/powerpoint/2010/main" val="261690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42E1B5-DDB7-49F3-B412-EDD8BF88518E}" type="slidenum">
              <a:rPr lang="en-US" altLang="zh-CN"/>
              <a:pPr/>
              <a:t>120</a:t>
            </a:fld>
            <a:endParaRPr lang="en-US" altLang="zh-CN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10105" y="556708"/>
            <a:ext cx="5829300" cy="628650"/>
          </a:xfrm>
        </p:spPr>
        <p:txBody>
          <a:bodyPr/>
          <a:lstStyle/>
          <a:p>
            <a:r>
              <a:rPr lang="en-US" altLang="zh-CN" sz="2700" dirty="0">
                <a:ea typeface="黑体" panose="02010609060101010101" pitchFamily="49" charset="-122"/>
              </a:rPr>
              <a:t>  </a:t>
            </a:r>
            <a:r>
              <a:rPr lang="zh-CN" altLang="en-US" sz="2700" dirty="0">
                <a:ea typeface="黑体" panose="02010609060101010101" pitchFamily="49" charset="-122"/>
              </a:rPr>
              <a:t>源路径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313" y="1077781"/>
            <a:ext cx="7314529" cy="3028950"/>
          </a:xfrm>
          <a:noFill/>
          <a:ln/>
        </p:spPr>
        <p:txBody>
          <a:bodyPr/>
          <a:lstStyle/>
          <a:p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路径 </a:t>
            </a:r>
            <a:r>
              <a:rPr lang="en-US" altLang="zh-CN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源所规定的本数据报穿越互连网的路径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它区别于由</a:t>
            </a:r>
            <a:r>
              <a:rPr lang="en-US" altLang="zh-CN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进行寻址所得到的路径；</a:t>
            </a:r>
          </a:p>
          <a:p>
            <a:endParaRPr lang="zh-CN" altLang="en-US" sz="15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路径选项可以用于测试特定网络的吞吐率，也可以使数据报绕过出错的网络；</a:t>
            </a:r>
          </a:p>
          <a:p>
            <a:endParaRPr lang="zh-CN" altLang="en-US" sz="15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路径选项有</a:t>
            </a:r>
            <a:r>
              <a:rPr lang="en-US" altLang="zh-CN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15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：</a:t>
            </a:r>
            <a:r>
              <a:rPr lang="zh-CN" altLang="en-US" sz="1200" dirty="0">
                <a:solidFill>
                  <a:schemeClr val="hlink"/>
                </a:solidFill>
                <a:ea typeface="黑体" panose="02010609060101010101" pitchFamily="49" charset="-122"/>
              </a:rPr>
              <a:t>严格源路径</a:t>
            </a:r>
            <a:r>
              <a:rPr lang="en-US" altLang="zh-CN" sz="1200" dirty="0">
                <a:solidFill>
                  <a:schemeClr val="hlink"/>
                </a:solidFill>
                <a:ea typeface="黑体" panose="02010609060101010101" pitchFamily="49" charset="-122"/>
              </a:rPr>
              <a:t>(strict source route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hlink"/>
                </a:solidFill>
                <a:ea typeface="黑体" panose="02010609060101010101" pitchFamily="49" charset="-122"/>
              </a:rPr>
              <a:t>                                       </a:t>
            </a:r>
            <a:r>
              <a:rPr lang="en-US" altLang="zh-CN" sz="1200" dirty="0" smtClean="0">
                <a:solidFill>
                  <a:schemeClr val="hlink"/>
                </a:solidFill>
                <a:ea typeface="黑体" panose="02010609060101010101" pitchFamily="49" charset="-122"/>
              </a:rPr>
              <a:t>                </a:t>
            </a:r>
            <a:r>
              <a:rPr lang="zh-CN" altLang="en-US" sz="1200" dirty="0" smtClean="0">
                <a:solidFill>
                  <a:schemeClr val="hlink"/>
                </a:solidFill>
                <a:ea typeface="黑体" panose="02010609060101010101" pitchFamily="49" charset="-122"/>
              </a:rPr>
              <a:t>自由</a:t>
            </a:r>
            <a:r>
              <a:rPr lang="zh-CN" altLang="en-US" sz="1200" dirty="0">
                <a:solidFill>
                  <a:schemeClr val="hlink"/>
                </a:solidFill>
                <a:ea typeface="黑体" panose="02010609060101010101" pitchFamily="49" charset="-122"/>
              </a:rPr>
              <a:t>源路径</a:t>
            </a:r>
            <a:r>
              <a:rPr lang="en-US" altLang="zh-CN" sz="1200" dirty="0">
                <a:solidFill>
                  <a:schemeClr val="hlink"/>
                </a:solidFill>
                <a:ea typeface="黑体" panose="02010609060101010101" pitchFamily="49" charset="-122"/>
              </a:rPr>
              <a:t>(loose source route)</a:t>
            </a:r>
          </a:p>
          <a:p>
            <a:endParaRPr lang="en-US" altLang="zh-CN" sz="1200" dirty="0">
              <a:solidFill>
                <a:schemeClr val="hlink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285089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E3EE8-A22D-494F-BFAB-A687C2C9F1D0}" type="slidenum">
              <a:rPr lang="en-US" altLang="zh-CN"/>
              <a:pPr/>
              <a:t>121</a:t>
            </a:fld>
            <a:endParaRPr lang="en-US" altLang="zh-CN"/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1650" y="685800"/>
            <a:ext cx="5829300" cy="571500"/>
          </a:xfrm>
        </p:spPr>
        <p:txBody>
          <a:bodyPr/>
          <a:lstStyle/>
          <a:p>
            <a:r>
              <a:rPr lang="en-US" altLang="zh-CN" sz="2400">
                <a:ea typeface="黑体" panose="02010609060101010101" pitchFamily="49" charset="-122"/>
              </a:rPr>
              <a:t>   </a:t>
            </a:r>
            <a:r>
              <a:rPr lang="zh-CN" altLang="en-US" sz="2400">
                <a:ea typeface="黑体" panose="02010609060101010101" pitchFamily="49" charset="-122"/>
              </a:rPr>
              <a:t>严格源路径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57300"/>
            <a:ext cx="6035040" cy="74295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用：规定数据报要经过路径上每一个转接结点</a:t>
            </a:r>
            <a:r>
              <a:rPr lang="en-US" altLang="zh-CN" sz="1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hop),</a:t>
            </a:r>
            <a:r>
              <a:rPr lang="zh-CN" altLang="en-US" sz="1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邻转接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结点之间不得有中间网关，并且转接结点顺序不能改变；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严格源路径选项格式：</a:t>
            </a:r>
            <a:r>
              <a:rPr lang="zh-CN" altLang="en-US" sz="1800" dirty="0"/>
              <a:t> </a:t>
            </a:r>
            <a:r>
              <a:rPr lang="zh-CN" altLang="en-US" sz="1050" dirty="0">
                <a:solidFill>
                  <a:schemeClr val="tx2"/>
                </a:solidFill>
                <a:ea typeface="黑体" panose="02010609060101010101" pitchFamily="49" charset="-122"/>
              </a:rPr>
              <a:t>（码</a:t>
            </a:r>
            <a:r>
              <a:rPr lang="en-US" altLang="zh-CN" sz="1050" dirty="0">
                <a:solidFill>
                  <a:schemeClr val="tx2"/>
                </a:solidFill>
                <a:ea typeface="黑体" panose="02010609060101010101" pitchFamily="49" charset="-122"/>
              </a:rPr>
              <a:t>137</a:t>
            </a:r>
            <a:r>
              <a:rPr lang="zh-CN" altLang="en-US" sz="1050" dirty="0">
                <a:solidFill>
                  <a:schemeClr val="tx2"/>
                </a:solidFill>
                <a:ea typeface="黑体" panose="02010609060101010101" pitchFamily="49" charset="-122"/>
              </a:rPr>
              <a:t>：复制位</a:t>
            </a:r>
            <a:r>
              <a:rPr lang="en-US" altLang="zh-CN" sz="1050" dirty="0">
                <a:solidFill>
                  <a:schemeClr val="tx2"/>
                </a:solidFill>
                <a:ea typeface="黑体" panose="02010609060101010101" pitchFamily="49" charset="-122"/>
              </a:rPr>
              <a:t>1 </a:t>
            </a:r>
            <a:r>
              <a:rPr lang="zh-CN" altLang="en-US" sz="1050" dirty="0">
                <a:solidFill>
                  <a:schemeClr val="tx2"/>
                </a:solidFill>
                <a:ea typeface="黑体" panose="02010609060101010101" pitchFamily="49" charset="-122"/>
              </a:rPr>
              <a:t>选项类 </a:t>
            </a:r>
            <a:r>
              <a:rPr lang="en-US" altLang="zh-CN" sz="1050" dirty="0">
                <a:solidFill>
                  <a:schemeClr val="tx2"/>
                </a:solidFill>
                <a:ea typeface="黑体" panose="02010609060101010101" pitchFamily="49" charset="-122"/>
              </a:rPr>
              <a:t>00  </a:t>
            </a:r>
            <a:r>
              <a:rPr lang="zh-CN" altLang="en-US" sz="1050" dirty="0">
                <a:solidFill>
                  <a:schemeClr val="tx2"/>
                </a:solidFill>
                <a:ea typeface="黑体" panose="02010609060101010101" pitchFamily="49" charset="-122"/>
              </a:rPr>
              <a:t>选项号</a:t>
            </a:r>
            <a:r>
              <a:rPr lang="en-US" altLang="zh-CN" sz="1050" dirty="0">
                <a:solidFill>
                  <a:schemeClr val="tx2"/>
                </a:solidFill>
                <a:ea typeface="黑体" panose="02010609060101010101" pitchFamily="49" charset="-122"/>
              </a:rPr>
              <a:t>01001 </a:t>
            </a:r>
            <a:r>
              <a:rPr lang="zh-CN" altLang="en-US" sz="1050" dirty="0">
                <a:solidFill>
                  <a:schemeClr val="tx2"/>
                </a:solidFill>
                <a:ea typeface="黑体" panose="02010609060101010101" pitchFamily="49" charset="-122"/>
              </a:rPr>
              <a:t>）</a:t>
            </a:r>
            <a:r>
              <a:rPr lang="zh-CN" altLang="en-US" sz="1800" dirty="0"/>
              <a:t>  </a:t>
            </a:r>
          </a:p>
        </p:txBody>
      </p:sp>
      <p:graphicFrame>
        <p:nvGraphicFramePr>
          <p:cNvPr id="491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5638"/>
              </p:ext>
            </p:extLst>
          </p:nvPr>
        </p:nvGraphicFramePr>
        <p:xfrm>
          <a:off x="1657350" y="2000250"/>
          <a:ext cx="605790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3951360" imgH="2236680" progId="Visio.Drawing.4">
                  <p:embed/>
                </p:oleObj>
              </mc:Choice>
              <mc:Fallback>
                <p:oleObj name="VISIO" r:id="rId3" imgW="3951360" imgH="2236680" progId="Visio.Drawing.4">
                  <p:embed/>
                  <p:pic>
                    <p:nvPicPr>
                      <p:cNvPr id="491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000250"/>
                        <a:ext cx="6057900" cy="280035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95521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FF1A1-F662-4BB7-853C-E95436F232C7}" type="slidenum">
              <a:rPr lang="en-US" altLang="zh-CN"/>
              <a:pPr/>
              <a:t>122</a:t>
            </a:fld>
            <a:endParaRPr lang="en-US" altLang="zh-CN"/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8127" y="1013441"/>
            <a:ext cx="5772150" cy="3429000"/>
          </a:xfrm>
          <a:noFill/>
          <a:ln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由源路径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只给出路径中的某些“要点”，不是一条完整的路径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无直接连接的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op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间的路径还需要由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寻址功能来补充；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135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路径记录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ecord  route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135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记录报文从信源机达到信宿机所经过路径上的各个网关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路径记录选项格式与源路径选项格式相同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路径记录的地址域长度由信源机决定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路径记录只有在信源机与信宿机双方同意的情况下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记录的</a:t>
            </a:r>
            <a:r>
              <a:rPr lang="en-US" altLang="zh-CN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35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才会被处理；</a:t>
            </a:r>
          </a:p>
        </p:txBody>
      </p:sp>
      <p:sp>
        <p:nvSpPr>
          <p:cNvPr id="492547" name="Text Box 3"/>
          <p:cNvSpPr txBox="1">
            <a:spLocks noChangeArrowheads="1"/>
          </p:cNvSpPr>
          <p:nvPr/>
        </p:nvSpPr>
        <p:spPr bwMode="auto">
          <a:xfrm>
            <a:off x="2896496" y="505610"/>
            <a:ext cx="45720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由源路径和路径记录</a:t>
            </a:r>
            <a:r>
              <a:rPr lang="zh-CN" altLang="en-US" sz="27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52441949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1295097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901522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51905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863446"/>
            <a:ext cx="0" cy="289921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1260553"/>
            <a:ext cx="557429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1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终点的转发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2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长前缀匹配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3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二叉线索查找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1295097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390029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3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分组的过程</a:t>
            </a:r>
          </a:p>
        </p:txBody>
      </p:sp>
    </p:spTree>
    <p:extLst>
      <p:ext uri="{BB962C8B-B14F-4D97-AF65-F5344CB8AC3E}">
        <p14:creationId xmlns:p14="http://schemas.microsoft.com/office/powerpoint/2010/main" val="145376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939184" y="571120"/>
            <a:ext cx="3265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于终点的转发</a:t>
            </a: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545144" y="1016867"/>
            <a:ext cx="8053712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在互联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逐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跳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基于终点的转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基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首部中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6963" y="1973310"/>
            <a:ext cx="8048776" cy="15939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9" name="组合 8"/>
          <p:cNvGrpSpPr/>
          <p:nvPr/>
        </p:nvGrpSpPr>
        <p:grpSpPr>
          <a:xfrm>
            <a:off x="645100" y="2179356"/>
            <a:ext cx="7879255" cy="1021469"/>
            <a:chOff x="645100" y="1324921"/>
            <a:chExt cx="7879255" cy="1021469"/>
          </a:xfrm>
        </p:grpSpPr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3" name="弧形 4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41" name="弧形 40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39" name="弧形 3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37" name="弧形 3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35" name="弧形 34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33" name="弧形 3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31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32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559922" y="3205968"/>
            <a:ext cx="5987060" cy="338554"/>
            <a:chOff x="1559922" y="3985455"/>
            <a:chExt cx="5987060" cy="338554"/>
          </a:xfrm>
        </p:grpSpPr>
        <p:sp>
          <p:nvSpPr>
            <p:cNvPr id="2" name="矩形 1"/>
            <p:cNvSpPr/>
            <p:nvPr/>
          </p:nvSpPr>
          <p:spPr>
            <a:xfrm>
              <a:off x="1559922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</a:p>
          </p:txBody>
        </p:sp>
        <p:sp>
          <p:nvSpPr>
            <p:cNvPr id="52" name="矩形 51"/>
            <p:cNvSpPr/>
            <p:nvPr/>
          </p:nvSpPr>
          <p:spPr>
            <a:xfrm>
              <a:off x="274403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</a:p>
          </p:txBody>
        </p:sp>
        <p:sp>
          <p:nvSpPr>
            <p:cNvPr id="53" name="矩形 52"/>
            <p:cNvSpPr/>
            <p:nvPr/>
          </p:nvSpPr>
          <p:spPr>
            <a:xfrm>
              <a:off x="395621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</a:p>
          </p:txBody>
        </p:sp>
        <p:sp>
          <p:nvSpPr>
            <p:cNvPr id="54" name="矩形 53"/>
            <p:cNvSpPr/>
            <p:nvPr/>
          </p:nvSpPr>
          <p:spPr>
            <a:xfrm>
              <a:off x="5140330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</a:p>
          </p:txBody>
        </p:sp>
        <p:sp>
          <p:nvSpPr>
            <p:cNvPr id="55" name="矩形 54"/>
            <p:cNvSpPr/>
            <p:nvPr/>
          </p:nvSpPr>
          <p:spPr>
            <a:xfrm>
              <a:off x="6336394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99751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809469" y="633725"/>
            <a:ext cx="7629994" cy="40432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463515" y="2138648"/>
            <a:ext cx="6321113" cy="2404494"/>
            <a:chOff x="1283635" y="1688948"/>
            <a:chExt cx="6321113" cy="2404494"/>
          </a:xfrm>
        </p:grpSpPr>
        <p:sp>
          <p:nvSpPr>
            <p:cNvPr id="44" name="Freeform 4"/>
            <p:cNvSpPr>
              <a:spLocks/>
            </p:cNvSpPr>
            <p:nvPr/>
          </p:nvSpPr>
          <p:spPr bwMode="auto">
            <a:xfrm>
              <a:off x="2769018" y="2252656"/>
              <a:ext cx="3507555" cy="659992"/>
            </a:xfrm>
            <a:custGeom>
              <a:avLst/>
              <a:gdLst>
                <a:gd name="T0" fmla="*/ 0 w 3024"/>
                <a:gd name="T1" fmla="*/ 636 h 636"/>
                <a:gd name="T2" fmla="*/ 1520 w 3024"/>
                <a:gd name="T3" fmla="*/ 0 h 636"/>
                <a:gd name="T4" fmla="*/ 3024 w 3024"/>
                <a:gd name="T5" fmla="*/ 636 h 636"/>
                <a:gd name="T6" fmla="*/ 0 w 3024"/>
                <a:gd name="T7" fmla="*/ 636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24" h="636">
                  <a:moveTo>
                    <a:pt x="0" y="636"/>
                  </a:moveTo>
                  <a:lnTo>
                    <a:pt x="1520" y="0"/>
                  </a:lnTo>
                  <a:lnTo>
                    <a:pt x="3024" y="636"/>
                  </a:lnTo>
                  <a:lnTo>
                    <a:pt x="0" y="636"/>
                  </a:lnTo>
                  <a:close/>
                </a:path>
              </a:pathLst>
            </a:custGeom>
            <a:gradFill rotWithShape="1">
              <a:gsLst>
                <a:gs pos="0">
                  <a:srgbClr val="92D050"/>
                </a:gs>
                <a:gs pos="100000">
                  <a:srgbClr val="99FFCC"/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5" name="Group 5"/>
            <p:cNvGrpSpPr>
              <a:grpSpLocks/>
            </p:cNvGrpSpPr>
            <p:nvPr/>
          </p:nvGrpSpPr>
          <p:grpSpPr bwMode="auto">
            <a:xfrm>
              <a:off x="1283635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74" name="Oval 6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Oval 7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Oval 8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Oval 9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Oval 10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Oval 11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2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3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4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83" name="Group 15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84" name="Oval 16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5" name="Oval 17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6" name="Oval 18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7" name="Oval 19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8" name="Oval 20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9" name="Oval 21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0" name="Oval 22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1" name="Oval 23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2" name="Oval 24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2169916" y="2208169"/>
              <a:ext cx="4704367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7" name="Group 26"/>
            <p:cNvGrpSpPr>
              <a:grpSpLocks/>
            </p:cNvGrpSpPr>
            <p:nvPr/>
          </p:nvGrpSpPr>
          <p:grpSpPr bwMode="auto">
            <a:xfrm>
              <a:off x="671846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55" name="Oval 2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Oval 2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Oval 2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Oval 3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Oval 3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Oval 3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1" name="Oval 3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2" name="Oval 3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3" name="Oval 3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64" name="Group 3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65" name="Oval 3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6" name="Oval 3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7" name="Oval 3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8" name="Oval 4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9" name="Oval 4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0" name="Oval 4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1" name="Oval 4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2" name="Oval 4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3" name="Oval 4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4968004" y="1954169"/>
              <a:ext cx="886282" cy="588587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36" name="Oval 4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Oval 4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Oval 4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Oval 5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Oval 5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Oval 5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Oval 5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Oval 5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Oval 5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45" name="Group 5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46" name="Oval 5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47" name="Oval 5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48" name="Oval 5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49" name="Oval 6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0" name="Oval 6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1" name="Oval 6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2" name="Oval 6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3" name="Oval 6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4" name="Oval 6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grpSp>
          <p:nvGrpSpPr>
            <p:cNvPr id="49" name="Group 66"/>
            <p:cNvGrpSpPr>
              <a:grpSpLocks/>
            </p:cNvGrpSpPr>
            <p:nvPr/>
          </p:nvGrpSpPr>
          <p:grpSpPr bwMode="auto">
            <a:xfrm>
              <a:off x="314681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17" name="Oval 6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8" name="Oval 6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Oval 6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" name="Oval 7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Oval 7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2" name="Oval 7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Oval 7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Oval 7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5" name="Oval 7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26" name="Group 7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27" name="Oval 7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8" name="Oval 7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9" name="Oval 7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0" name="Oval 8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1" name="Oval 8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2" name="Oval 8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3" name="Oval 8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4" name="Oval 8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35" name="Oval 8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50" name="Text Box 86"/>
            <p:cNvSpPr txBox="1">
              <a:spLocks noChangeArrowheads="1"/>
            </p:cNvSpPr>
            <p:nvPr/>
          </p:nvSpPr>
          <p:spPr bwMode="auto">
            <a:xfrm>
              <a:off x="1368727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  <a:p>
              <a:pPr algn="ctr"/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5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87"/>
            <p:cNvSpPr txBox="1">
              <a:spLocks noChangeArrowheads="1"/>
            </p:cNvSpPr>
            <p:nvPr/>
          </p:nvSpPr>
          <p:spPr bwMode="auto">
            <a:xfrm>
              <a:off x="683807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0.0.0.0</a:t>
              </a:r>
            </a:p>
          </p:txBody>
        </p:sp>
        <p:sp>
          <p:nvSpPr>
            <p:cNvPr id="52" name="Text Box 88"/>
            <p:cNvSpPr txBox="1">
              <a:spLocks noChangeArrowheads="1"/>
            </p:cNvSpPr>
            <p:nvPr/>
          </p:nvSpPr>
          <p:spPr bwMode="auto">
            <a:xfrm>
              <a:off x="506525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0.0.0.0</a:t>
              </a:r>
            </a:p>
          </p:txBody>
        </p:sp>
        <p:sp>
          <p:nvSpPr>
            <p:cNvPr id="53" name="Text Box 89"/>
            <p:cNvSpPr txBox="1">
              <a:spLocks noChangeArrowheads="1"/>
            </p:cNvSpPr>
            <p:nvPr/>
          </p:nvSpPr>
          <p:spPr bwMode="auto">
            <a:xfrm>
              <a:off x="3244063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0.0.0.0</a:t>
              </a:r>
            </a:p>
          </p:txBody>
        </p:sp>
        <p:sp>
          <p:nvSpPr>
            <p:cNvPr id="54" name="Text Box 90"/>
            <p:cNvSpPr txBox="1">
              <a:spLocks noChangeArrowheads="1"/>
            </p:cNvSpPr>
            <p:nvPr/>
          </p:nvSpPr>
          <p:spPr bwMode="auto">
            <a:xfrm>
              <a:off x="18096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15.0.0.4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Text Box 91"/>
            <p:cNvSpPr txBox="1">
              <a:spLocks noChangeArrowheads="1"/>
            </p:cNvSpPr>
            <p:nvPr/>
          </p:nvSpPr>
          <p:spPr bwMode="auto">
            <a:xfrm>
              <a:off x="63040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40.0.0.4</a:t>
              </a:r>
            </a:p>
          </p:txBody>
        </p:sp>
        <p:sp>
          <p:nvSpPr>
            <p:cNvPr id="56" name="Text Box 92"/>
            <p:cNvSpPr txBox="1">
              <a:spLocks noChangeArrowheads="1"/>
            </p:cNvSpPr>
            <p:nvPr/>
          </p:nvSpPr>
          <p:spPr bwMode="auto">
            <a:xfrm>
              <a:off x="4595590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30.0.0.2</a:t>
              </a:r>
            </a:p>
          </p:txBody>
        </p:sp>
        <p:sp>
          <p:nvSpPr>
            <p:cNvPr id="57" name="Text Box 93"/>
            <p:cNvSpPr txBox="1">
              <a:spLocks noChangeArrowheads="1"/>
            </p:cNvSpPr>
            <p:nvPr/>
          </p:nvSpPr>
          <p:spPr bwMode="auto">
            <a:xfrm>
              <a:off x="3724779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0.0.0.9</a:t>
              </a:r>
            </a:p>
          </p:txBody>
        </p:sp>
        <p:sp>
          <p:nvSpPr>
            <p:cNvPr id="58" name="Text Box 94"/>
            <p:cNvSpPr txBox="1">
              <a:spLocks noChangeArrowheads="1"/>
            </p:cNvSpPr>
            <p:nvPr/>
          </p:nvSpPr>
          <p:spPr bwMode="auto">
            <a:xfrm>
              <a:off x="266168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0.0.0.7</a:t>
              </a:r>
            </a:p>
          </p:txBody>
        </p:sp>
        <p:sp>
          <p:nvSpPr>
            <p:cNvPr id="59" name="Line 95"/>
            <p:cNvSpPr>
              <a:spLocks noChangeShapeType="1"/>
            </p:cNvSpPr>
            <p:nvPr/>
          </p:nvSpPr>
          <p:spPr bwMode="auto">
            <a:xfrm>
              <a:off x="2279321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96"/>
            <p:cNvSpPr>
              <a:spLocks noChangeShapeType="1"/>
            </p:cNvSpPr>
            <p:nvPr/>
          </p:nvSpPr>
          <p:spPr bwMode="auto">
            <a:xfrm>
              <a:off x="3046253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97"/>
            <p:cNvSpPr>
              <a:spLocks noChangeShapeType="1"/>
            </p:cNvSpPr>
            <p:nvPr/>
          </p:nvSpPr>
          <p:spPr bwMode="auto">
            <a:xfrm>
              <a:off x="5896278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98"/>
            <p:cNvSpPr>
              <a:spLocks noChangeShapeType="1"/>
            </p:cNvSpPr>
            <p:nvPr/>
          </p:nvSpPr>
          <p:spPr bwMode="auto">
            <a:xfrm>
              <a:off x="4161544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99"/>
            <p:cNvSpPr>
              <a:spLocks noChangeShapeType="1"/>
            </p:cNvSpPr>
            <p:nvPr/>
          </p:nvSpPr>
          <p:spPr bwMode="auto">
            <a:xfrm>
              <a:off x="6664316" y="1934787"/>
              <a:ext cx="0" cy="25910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100"/>
            <p:cNvSpPr>
              <a:spLocks noChangeShapeType="1"/>
            </p:cNvSpPr>
            <p:nvPr/>
          </p:nvSpPr>
          <p:spPr bwMode="auto">
            <a:xfrm>
              <a:off x="4910539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Rectangle 101"/>
            <p:cNvSpPr>
              <a:spLocks noChangeArrowheads="1"/>
            </p:cNvSpPr>
            <p:nvPr/>
          </p:nvSpPr>
          <p:spPr bwMode="auto">
            <a:xfrm>
              <a:off x="2769018" y="2912648"/>
              <a:ext cx="3507555" cy="1142492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102"/>
            <p:cNvSpPr>
              <a:spLocks noChangeShapeType="1"/>
            </p:cNvSpPr>
            <p:nvPr/>
          </p:nvSpPr>
          <p:spPr bwMode="auto">
            <a:xfrm>
              <a:off x="2739038" y="322479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Text Box 103"/>
            <p:cNvSpPr txBox="1">
              <a:spLocks noChangeArrowheads="1"/>
            </p:cNvSpPr>
            <p:nvPr/>
          </p:nvSpPr>
          <p:spPr bwMode="auto">
            <a:xfrm>
              <a:off x="2821722" y="2927950"/>
              <a:ext cx="156966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目的主机所在的网络</a:t>
              </a:r>
            </a:p>
          </p:txBody>
        </p:sp>
        <p:sp>
          <p:nvSpPr>
            <p:cNvPr id="68" name="Text Box 104"/>
            <p:cNvSpPr txBox="1">
              <a:spLocks noChangeArrowheads="1"/>
            </p:cNvSpPr>
            <p:nvPr/>
          </p:nvSpPr>
          <p:spPr bwMode="auto">
            <a:xfrm>
              <a:off x="4857494" y="2924889"/>
              <a:ext cx="95410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下一跳地址</a:t>
              </a:r>
            </a:p>
          </p:txBody>
        </p:sp>
        <p:sp>
          <p:nvSpPr>
            <p:cNvPr id="69" name="Line 105"/>
            <p:cNvSpPr>
              <a:spLocks noChangeShapeType="1"/>
            </p:cNvSpPr>
            <p:nvPr/>
          </p:nvSpPr>
          <p:spPr bwMode="auto">
            <a:xfrm>
              <a:off x="4492815" y="2912648"/>
              <a:ext cx="0" cy="1142492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106"/>
            <p:cNvSpPr>
              <a:spLocks noChangeShapeType="1"/>
            </p:cNvSpPr>
            <p:nvPr/>
          </p:nvSpPr>
          <p:spPr bwMode="auto">
            <a:xfrm>
              <a:off x="2739038" y="3431870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107"/>
            <p:cNvSpPr>
              <a:spLocks noChangeShapeType="1"/>
            </p:cNvSpPr>
            <p:nvPr/>
          </p:nvSpPr>
          <p:spPr bwMode="auto">
            <a:xfrm>
              <a:off x="2739038" y="3639967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108"/>
            <p:cNvSpPr>
              <a:spLocks noChangeShapeType="1"/>
            </p:cNvSpPr>
            <p:nvPr/>
          </p:nvSpPr>
          <p:spPr bwMode="auto">
            <a:xfrm>
              <a:off x="2739038" y="384806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109"/>
            <p:cNvSpPr txBox="1">
              <a:spLocks noChangeArrowheads="1"/>
            </p:cNvSpPr>
            <p:nvPr/>
          </p:nvSpPr>
          <p:spPr bwMode="auto">
            <a:xfrm>
              <a:off x="3213121" y="319215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0.0.0.0</a:t>
              </a:r>
            </a:p>
          </p:txBody>
        </p:sp>
        <p:sp>
          <p:nvSpPr>
            <p:cNvPr id="74" name="Text Box 110"/>
            <p:cNvSpPr txBox="1">
              <a:spLocks noChangeArrowheads="1"/>
            </p:cNvSpPr>
            <p:nvPr/>
          </p:nvSpPr>
          <p:spPr bwMode="auto">
            <a:xfrm>
              <a:off x="3213121" y="339412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30.0.0.0</a:t>
              </a:r>
            </a:p>
          </p:txBody>
        </p:sp>
        <p:sp>
          <p:nvSpPr>
            <p:cNvPr id="75" name="Text Box 111"/>
            <p:cNvSpPr txBox="1">
              <a:spLocks noChangeArrowheads="1"/>
            </p:cNvSpPr>
            <p:nvPr/>
          </p:nvSpPr>
          <p:spPr bwMode="auto">
            <a:xfrm>
              <a:off x="3213121" y="361650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15.0.0.0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12"/>
            <p:cNvSpPr txBox="1">
              <a:spLocks noChangeArrowheads="1"/>
            </p:cNvSpPr>
            <p:nvPr/>
          </p:nvSpPr>
          <p:spPr bwMode="auto">
            <a:xfrm>
              <a:off x="3213121" y="380828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40.0.0.0</a:t>
              </a:r>
            </a:p>
          </p:txBody>
        </p:sp>
        <p:sp>
          <p:nvSpPr>
            <p:cNvPr id="77" name="Text Box 113"/>
            <p:cNvSpPr txBox="1">
              <a:spLocks noChangeArrowheads="1"/>
            </p:cNvSpPr>
            <p:nvPr/>
          </p:nvSpPr>
          <p:spPr bwMode="auto">
            <a:xfrm>
              <a:off x="4922696" y="3608345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0.0.0.7</a:t>
              </a:r>
            </a:p>
          </p:txBody>
        </p:sp>
        <p:sp>
          <p:nvSpPr>
            <p:cNvPr id="78" name="Text Box 114"/>
            <p:cNvSpPr txBox="1">
              <a:spLocks noChangeArrowheads="1"/>
            </p:cNvSpPr>
            <p:nvPr/>
          </p:nvSpPr>
          <p:spPr bwMode="auto">
            <a:xfrm>
              <a:off x="4922696" y="3816443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30.0.0.1</a:t>
              </a:r>
            </a:p>
          </p:txBody>
        </p:sp>
        <p:sp>
          <p:nvSpPr>
            <p:cNvPr id="79" name="Text Box 115"/>
            <p:cNvSpPr txBox="1">
              <a:spLocks noChangeArrowheads="1"/>
            </p:cNvSpPr>
            <p:nvPr/>
          </p:nvSpPr>
          <p:spPr bwMode="auto">
            <a:xfrm>
              <a:off x="4616584" y="3411468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0" name="Text Box 116"/>
            <p:cNvSpPr txBox="1">
              <a:spLocks noChangeArrowheads="1"/>
            </p:cNvSpPr>
            <p:nvPr/>
          </p:nvSpPr>
          <p:spPr bwMode="auto">
            <a:xfrm>
              <a:off x="4616584" y="3190112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1" name="Text Box 117"/>
            <p:cNvSpPr txBox="1">
              <a:spLocks noChangeArrowheads="1"/>
            </p:cNvSpPr>
            <p:nvPr/>
          </p:nvSpPr>
          <p:spPr bwMode="auto">
            <a:xfrm>
              <a:off x="3630742" y="2579704"/>
              <a:ext cx="174599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的转发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118"/>
            <p:cNvSpPr txBox="1">
              <a:spLocks noChangeArrowheads="1"/>
            </p:cNvSpPr>
            <p:nvPr/>
          </p:nvSpPr>
          <p:spPr bwMode="auto">
            <a:xfrm>
              <a:off x="548187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30.0.0.1</a:t>
              </a:r>
            </a:p>
          </p:txBody>
        </p:sp>
        <p:pic>
          <p:nvPicPr>
            <p:cNvPr id="101" name="Picture 13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3978" y="2090860"/>
              <a:ext cx="499501" cy="23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02" name="Text Box 140"/>
            <p:cNvSpPr txBox="1">
              <a:spLocks noChangeArrowheads="1"/>
            </p:cNvSpPr>
            <p:nvPr/>
          </p:nvSpPr>
          <p:spPr bwMode="auto">
            <a:xfrm>
              <a:off x="4371512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Text Box 141"/>
            <p:cNvSpPr txBox="1">
              <a:spLocks noChangeArrowheads="1"/>
            </p:cNvSpPr>
            <p:nvPr/>
          </p:nvSpPr>
          <p:spPr bwMode="auto">
            <a:xfrm>
              <a:off x="6115811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Text Box 142"/>
            <p:cNvSpPr txBox="1">
              <a:spLocks noChangeArrowheads="1"/>
            </p:cNvSpPr>
            <p:nvPr/>
          </p:nvSpPr>
          <p:spPr bwMode="auto">
            <a:xfrm>
              <a:off x="2516915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Text Box 146"/>
            <p:cNvSpPr txBox="1">
              <a:spLocks noChangeArrowheads="1"/>
            </p:cNvSpPr>
            <p:nvPr/>
          </p:nvSpPr>
          <p:spPr bwMode="auto">
            <a:xfrm>
              <a:off x="4025618" y="2173488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06" name="Text Box 147"/>
            <p:cNvSpPr txBox="1">
              <a:spLocks noChangeArrowheads="1"/>
            </p:cNvSpPr>
            <p:nvPr/>
          </p:nvSpPr>
          <p:spPr bwMode="auto">
            <a:xfrm>
              <a:off x="4765773" y="2177567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107" name="Picture 14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6217" y="2076579"/>
              <a:ext cx="500606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08" name="Picture 14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5466" y="2080659"/>
              <a:ext cx="499501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193" name="Text Box 155"/>
          <p:cNvSpPr txBox="1">
            <a:spLocks noChangeArrowheads="1"/>
          </p:cNvSpPr>
          <p:nvPr/>
        </p:nvSpPr>
        <p:spPr bwMode="auto">
          <a:xfrm>
            <a:off x="1342352" y="739971"/>
            <a:ext cx="6557464" cy="1311128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了压缩转发表的大小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表中最主要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是（目的网络地址，下一跳地址）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而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是（目的地址，下一跳地址）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查找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转发表的过程就是逐行寻找前缀匹配。</a:t>
            </a:r>
          </a:p>
        </p:txBody>
      </p:sp>
    </p:spTree>
    <p:extLst>
      <p:ext uri="{BB962C8B-B14F-4D97-AF65-F5344CB8AC3E}">
        <p14:creationId xmlns:p14="http://schemas.microsoft.com/office/powerpoint/2010/main" val="102938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圆角矩形 65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椭圆 3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87174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组合 62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24" name="组合 67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65" name="直角三角形 64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椭圆 1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" name="椭圆 2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3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15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6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2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25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27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29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30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0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33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36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7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40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41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44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46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757515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5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489487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9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0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" name="组合 68"/>
          <p:cNvGrpSpPr/>
          <p:nvPr/>
        </p:nvGrpSpPr>
        <p:grpSpPr>
          <a:xfrm>
            <a:off x="1172946" y="1165057"/>
            <a:ext cx="6897628" cy="3551016"/>
            <a:chOff x="1172946" y="1165057"/>
            <a:chExt cx="6897628" cy="3551016"/>
          </a:xfrm>
        </p:grpSpPr>
        <p:sp>
          <p:nvSpPr>
            <p:cNvPr id="67" name="矩形 66"/>
            <p:cNvSpPr/>
            <p:nvPr/>
          </p:nvSpPr>
          <p:spPr>
            <a:xfrm>
              <a:off x="1172946" y="4346741"/>
              <a:ext cx="689762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b="1" baseline="-250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出的、目的地址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32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组是如何转发的？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26"/>
            <p:cNvSpPr>
              <a:spLocks noChangeShapeType="1"/>
            </p:cNvSpPr>
            <p:nvPr/>
          </p:nvSpPr>
          <p:spPr bwMode="auto">
            <a:xfrm>
              <a:off x="3730473" y="1165057"/>
              <a:ext cx="1829419" cy="1971537"/>
            </a:xfrm>
            <a:prstGeom prst="line">
              <a:avLst/>
            </a:prstGeom>
            <a:noFill/>
            <a:ln w="57150" cap="rnd">
              <a:solidFill>
                <a:srgbClr val="C00000">
                  <a:alpha val="96000"/>
                </a:srgbClr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799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64302" y="1093145"/>
            <a:ext cx="7150307" cy="3059130"/>
          </a:xfrm>
          <a:prstGeom prst="rect">
            <a:avLst/>
          </a:prstGeom>
          <a:solidFill>
            <a:srgbClr val="C3E3F9"/>
          </a:solidFill>
          <a:ln w="2857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64"/>
          <p:cNvSpPr txBox="1">
            <a:spLocks noChangeArrowheads="1"/>
          </p:cNvSpPr>
          <p:nvPr/>
        </p:nvSpPr>
        <p:spPr bwMode="auto">
          <a:xfrm>
            <a:off x="2159286" y="1283392"/>
            <a:ext cx="4753224" cy="759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>
              <a:lnSpc>
                <a:spcPts val="2600"/>
              </a:lnSpc>
              <a:defRPr/>
            </a:pPr>
            <a:r>
              <a:rPr lang="en-US" altLang="zh-CN" b="1" kern="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b="1" kern="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的网络地址为 </a:t>
            </a:r>
            <a:r>
              <a:rPr lang="en-US" altLang="zh-CN" b="1" kern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28.1.2.192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ts val="2600"/>
              </a:lnSpc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N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网络掩码为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/26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= 255.255.255.192 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613546" y="2110175"/>
            <a:ext cx="2228581" cy="1200006"/>
            <a:chOff x="3613546" y="2110175"/>
            <a:chExt cx="2228581" cy="1200006"/>
          </a:xfrm>
        </p:grpSpPr>
        <p:sp>
          <p:nvSpPr>
            <p:cNvPr id="10" name="Text Box 72"/>
            <p:cNvSpPr txBox="1">
              <a:spLocks noChangeArrowheads="1"/>
            </p:cNvSpPr>
            <p:nvPr/>
          </p:nvSpPr>
          <p:spPr bwMode="auto">
            <a:xfrm>
              <a:off x="3628136" y="2110175"/>
              <a:ext cx="2093843" cy="759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defRPr/>
              </a:pPr>
              <a:r>
                <a:rPr lang="en-US" altLang="zh-CN" b="1" kern="0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128.  1  .  </a:t>
              </a:r>
              <a:r>
                <a:rPr lang="en-US" altLang="zh-CN" sz="500" b="1" kern="0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b="1" kern="0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2  .132</a:t>
              </a:r>
            </a:p>
            <a:p>
              <a:pPr marL="0" marR="0" lvl="0" indent="0" defTabSz="914400" eaLnBrk="1" fontAlgn="auto" latinLnBrk="0" hangingPunct="1">
                <a:lnSpc>
                  <a:spcPts val="26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55.255.255.192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73"/>
            <p:cNvSpPr txBox="1">
              <a:spLocks noChangeArrowheads="1"/>
            </p:cNvSpPr>
            <p:nvPr/>
          </p:nvSpPr>
          <p:spPr bwMode="auto">
            <a:xfrm>
              <a:off x="3628136" y="2940878"/>
              <a:ext cx="2101832" cy="369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28. 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  .  </a:t>
              </a:r>
              <a:r>
                <a:rPr kumimoji="0" lang="en-US" altLang="zh-CN" sz="7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  .128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74"/>
            <p:cNvSpPr>
              <a:spLocks noChangeShapeType="1"/>
            </p:cNvSpPr>
            <p:nvPr/>
          </p:nvSpPr>
          <p:spPr bwMode="auto">
            <a:xfrm>
              <a:off x="3613546" y="2873401"/>
              <a:ext cx="2228581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Text Box 75"/>
          <p:cNvSpPr txBox="1">
            <a:spLocks noChangeArrowheads="1"/>
          </p:cNvSpPr>
          <p:nvPr/>
        </p:nvSpPr>
        <p:spPr bwMode="auto">
          <a:xfrm>
            <a:off x="1319312" y="2154856"/>
            <a:ext cx="2294234" cy="707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目的地址与网络掩码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algn="r" defTabSz="91440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逐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比特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ND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78"/>
          <p:cNvSpPr txBox="1">
            <a:spLocks noChangeArrowheads="1"/>
          </p:cNvSpPr>
          <p:nvPr/>
        </p:nvSpPr>
        <p:spPr bwMode="auto">
          <a:xfrm>
            <a:off x="5840992" y="2849167"/>
            <a:ext cx="20425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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H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的网络地址</a:t>
            </a:r>
          </a:p>
        </p:txBody>
      </p:sp>
      <p:sp>
        <p:nvSpPr>
          <p:cNvPr id="19" name="矩形 18"/>
          <p:cNvSpPr/>
          <p:nvPr/>
        </p:nvSpPr>
        <p:spPr>
          <a:xfrm>
            <a:off x="1841928" y="3327462"/>
            <a:ext cx="5575852" cy="82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.2.13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在本地网络上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3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主机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分组发送给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 Box 155"/>
          <p:cNvSpPr txBox="1">
            <a:spLocks noChangeArrowheads="1"/>
          </p:cNvSpPr>
          <p:nvPr/>
        </p:nvSpPr>
        <p:spPr bwMode="auto">
          <a:xfrm>
            <a:off x="1333007" y="610084"/>
            <a:ext cx="6593695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先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检查 </a:t>
            </a:r>
            <a:r>
              <a:rPr lang="en-US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32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否连接在本网络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果是，则直接交付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；否则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就送交路由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531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6" grpId="1"/>
      <p:bldP spid="19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9316691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30" y="4333600"/>
            <a:ext cx="6864206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32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55.255.255.192 = 128.1.2.128    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5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757515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489487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任意多边形 1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864206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596017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28" grpId="0" animBg="1"/>
      <p:bldP spid="128" grpId="1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004336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28" y="4333600"/>
            <a:ext cx="6865200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32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55.255.255.128 = 128.1.2.128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!</a:t>
            </a: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757515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489487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0" name="任意多边形 129"/>
          <p:cNvSpPr/>
          <p:nvPr/>
        </p:nvSpPr>
        <p:spPr>
          <a:xfrm>
            <a:off x="4487288" y="2442641"/>
            <a:ext cx="1057969" cy="655366"/>
          </a:xfrm>
          <a:custGeom>
            <a:avLst/>
            <a:gdLst>
              <a:gd name="connsiteX0" fmla="*/ 2833 w 1057969"/>
              <a:gd name="connsiteY0" fmla="*/ 0 h 655366"/>
              <a:gd name="connsiteX1" fmla="*/ 17823 w 1057969"/>
              <a:gd name="connsiteY1" fmla="*/ 164892 h 655366"/>
              <a:gd name="connsiteX2" fmla="*/ 137744 w 1057969"/>
              <a:gd name="connsiteY2" fmla="*/ 314793 h 655366"/>
              <a:gd name="connsiteX3" fmla="*/ 977194 w 1057969"/>
              <a:gd name="connsiteY3" fmla="*/ 629587 h 655366"/>
              <a:gd name="connsiteX4" fmla="*/ 977194 w 1057969"/>
              <a:gd name="connsiteY4" fmla="*/ 614597 h 6553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7969" h="655366">
                <a:moveTo>
                  <a:pt x="2833" y="0"/>
                </a:moveTo>
                <a:cubicBezTo>
                  <a:pt x="-915" y="56213"/>
                  <a:pt x="-4662" y="112427"/>
                  <a:pt x="17823" y="164892"/>
                </a:cubicBezTo>
                <a:cubicBezTo>
                  <a:pt x="40308" y="217358"/>
                  <a:pt x="-22151" y="237344"/>
                  <a:pt x="137744" y="314793"/>
                </a:cubicBezTo>
                <a:cubicBezTo>
                  <a:pt x="297639" y="392242"/>
                  <a:pt x="977194" y="629587"/>
                  <a:pt x="977194" y="629587"/>
                </a:cubicBezTo>
                <a:cubicBezTo>
                  <a:pt x="1117102" y="679554"/>
                  <a:pt x="1047148" y="647075"/>
                  <a:pt x="977194" y="614597"/>
                </a:cubicBez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任意多边形 128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178310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8" y="594101"/>
            <a:ext cx="6865200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</a:p>
        </p:txBody>
      </p:sp>
      <p:sp>
        <p:nvSpPr>
          <p:cNvPr id="121" name="Text Box 155"/>
          <p:cNvSpPr txBox="1">
            <a:spLocks noChangeArrowheads="1"/>
          </p:cNvSpPr>
          <p:nvPr/>
        </p:nvSpPr>
        <p:spPr bwMode="auto">
          <a:xfrm>
            <a:off x="1196428" y="4680631"/>
            <a:ext cx="6865200" cy="37580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直接交付（通过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接口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595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 animBg="1"/>
      <p:bldP spid="130" grpId="0" animBg="1"/>
      <p:bldP spid="66" grpId="0" animBg="1"/>
      <p:bldP spid="66" grpId="1" animBg="1"/>
      <p:bldP spid="121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545144" y="1048114"/>
            <a:ext cx="8053711" cy="2669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6737840" y="1303018"/>
            <a:ext cx="1163625" cy="1153056"/>
          </a:xfrm>
          <a:prstGeom prst="rect">
            <a:avLst/>
          </a:prstGeom>
          <a:solidFill>
            <a:srgbClr val="00FFFF"/>
          </a:solidFill>
          <a:ln w="28575">
            <a:solidFill>
              <a:srgbClr val="3333CC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185800" y="1249669"/>
            <a:ext cx="1163627" cy="1140931"/>
          </a:xfrm>
          <a:prstGeom prst="rect">
            <a:avLst/>
          </a:prstGeom>
          <a:solidFill>
            <a:srgbClr val="99FFCC"/>
          </a:solidFill>
          <a:ln w="28575">
            <a:solidFill>
              <a:srgbClr val="3333CC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829821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虚电路服务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753601" y="1797704"/>
            <a:ext cx="114786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201562" y="1732231"/>
            <a:ext cx="113361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4554186" y="1440026"/>
            <a:ext cx="44862" cy="4292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2574228" y="2102033"/>
            <a:ext cx="387989" cy="1976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>
            <a:off x="1185800" y="1511562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1185800" y="1732231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1185800" y="1952900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1185800" y="2173569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6737840" y="1577035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6737840" y="1797704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6737840" y="2018373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6737840" y="2239042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472703" y="1279254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31" name="Line 21"/>
          <p:cNvSpPr>
            <a:spLocks noChangeShapeType="1"/>
          </p:cNvSpPr>
          <p:nvPr/>
        </p:nvSpPr>
        <p:spPr bwMode="auto">
          <a:xfrm>
            <a:off x="3219260" y="2299666"/>
            <a:ext cx="1228229" cy="4631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2"/>
          <p:cNvSpPr>
            <a:spLocks noChangeShapeType="1"/>
          </p:cNvSpPr>
          <p:nvPr/>
        </p:nvSpPr>
        <p:spPr bwMode="auto">
          <a:xfrm flipV="1">
            <a:off x="3154999" y="1968662"/>
            <a:ext cx="1422224" cy="331004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>
            <a:off x="4705745" y="1968662"/>
            <a:ext cx="1163968" cy="39647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 flipV="1">
            <a:off x="4577223" y="2433037"/>
            <a:ext cx="1292490" cy="32979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25"/>
          <p:cNvSpPr>
            <a:spLocks noChangeShapeType="1"/>
          </p:cNvSpPr>
          <p:nvPr/>
        </p:nvSpPr>
        <p:spPr bwMode="auto">
          <a:xfrm flipV="1">
            <a:off x="5933974" y="2102033"/>
            <a:ext cx="516511" cy="26310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6111327" y="1277526"/>
            <a:ext cx="499094" cy="33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37" name="Line 29"/>
          <p:cNvSpPr>
            <a:spLocks noChangeShapeType="1"/>
          </p:cNvSpPr>
          <p:nvPr/>
        </p:nvSpPr>
        <p:spPr bwMode="auto">
          <a:xfrm flipV="1">
            <a:off x="3154999" y="1373341"/>
            <a:ext cx="1356751" cy="8608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>
            <a:off x="4641484" y="1373341"/>
            <a:ext cx="1292490" cy="9263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9" name="Picture 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94" y="2167506"/>
            <a:ext cx="466799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0" name="Picture 3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229" y="1836503"/>
            <a:ext cx="468012" cy="265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1" name="Picture 3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3494" y="2630669"/>
            <a:ext cx="468012" cy="26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2" name="Picture 3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718" y="2234193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3" name="Picture 3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755" y="1239969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44" name="Freeform 36"/>
          <p:cNvSpPr>
            <a:spLocks/>
          </p:cNvSpPr>
          <p:nvPr/>
        </p:nvSpPr>
        <p:spPr bwMode="auto">
          <a:xfrm>
            <a:off x="2182601" y="1854690"/>
            <a:ext cx="4721347" cy="632908"/>
          </a:xfrm>
          <a:custGeom>
            <a:avLst/>
            <a:gdLst>
              <a:gd name="T0" fmla="*/ 0 w 3314"/>
              <a:gd name="T1" fmla="*/ 0 h 433"/>
              <a:gd name="T2" fmla="*/ 184 w 3314"/>
              <a:gd name="T3" fmla="*/ 158 h 433"/>
              <a:gd name="T4" fmla="*/ 275 w 3314"/>
              <a:gd name="T5" fmla="*/ 249 h 433"/>
              <a:gd name="T6" fmla="*/ 362 w 3314"/>
              <a:gd name="T7" fmla="*/ 300 h 433"/>
              <a:gd name="T8" fmla="*/ 494 w 3314"/>
              <a:gd name="T9" fmla="*/ 364 h 433"/>
              <a:gd name="T10" fmla="*/ 683 w 3314"/>
              <a:gd name="T11" fmla="*/ 385 h 433"/>
              <a:gd name="T12" fmla="*/ 955 w 3314"/>
              <a:gd name="T13" fmla="*/ 339 h 433"/>
              <a:gd name="T14" fmla="*/ 1498 w 3314"/>
              <a:gd name="T15" fmla="*/ 216 h 433"/>
              <a:gd name="T16" fmla="*/ 1854 w 3314"/>
              <a:gd name="T17" fmla="*/ 216 h 433"/>
              <a:gd name="T18" fmla="*/ 2210 w 3314"/>
              <a:gd name="T19" fmla="*/ 316 h 433"/>
              <a:gd name="T20" fmla="*/ 2450 w 3314"/>
              <a:gd name="T21" fmla="*/ 392 h 433"/>
              <a:gd name="T22" fmla="*/ 2633 w 3314"/>
              <a:gd name="T23" fmla="*/ 430 h 433"/>
              <a:gd name="T24" fmla="*/ 2834 w 3314"/>
              <a:gd name="T25" fmla="*/ 372 h 433"/>
              <a:gd name="T26" fmla="*/ 2994 w 3314"/>
              <a:gd name="T27" fmla="*/ 276 h 433"/>
              <a:gd name="T28" fmla="*/ 3314 w 3314"/>
              <a:gd name="T29" fmla="*/ 22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3314" h="433">
                <a:moveTo>
                  <a:pt x="0" y="0"/>
                </a:moveTo>
                <a:cubicBezTo>
                  <a:pt x="27" y="26"/>
                  <a:pt x="138" y="116"/>
                  <a:pt x="184" y="158"/>
                </a:cubicBezTo>
                <a:cubicBezTo>
                  <a:pt x="230" y="200"/>
                  <a:pt x="245" y="225"/>
                  <a:pt x="275" y="249"/>
                </a:cubicBezTo>
                <a:cubicBezTo>
                  <a:pt x="305" y="273"/>
                  <a:pt x="326" y="281"/>
                  <a:pt x="362" y="300"/>
                </a:cubicBezTo>
                <a:cubicBezTo>
                  <a:pt x="398" y="319"/>
                  <a:pt x="441" y="350"/>
                  <a:pt x="494" y="364"/>
                </a:cubicBezTo>
                <a:cubicBezTo>
                  <a:pt x="547" y="378"/>
                  <a:pt x="606" y="389"/>
                  <a:pt x="683" y="385"/>
                </a:cubicBezTo>
                <a:cubicBezTo>
                  <a:pt x="760" y="381"/>
                  <a:pt x="819" y="367"/>
                  <a:pt x="955" y="339"/>
                </a:cubicBezTo>
                <a:cubicBezTo>
                  <a:pt x="1091" y="311"/>
                  <a:pt x="1348" y="236"/>
                  <a:pt x="1498" y="216"/>
                </a:cubicBezTo>
                <a:cubicBezTo>
                  <a:pt x="1648" y="196"/>
                  <a:pt x="1735" y="199"/>
                  <a:pt x="1854" y="216"/>
                </a:cubicBezTo>
                <a:cubicBezTo>
                  <a:pt x="1973" y="233"/>
                  <a:pt x="2111" y="287"/>
                  <a:pt x="2210" y="316"/>
                </a:cubicBezTo>
                <a:cubicBezTo>
                  <a:pt x="2309" y="345"/>
                  <a:pt x="2380" y="373"/>
                  <a:pt x="2450" y="392"/>
                </a:cubicBezTo>
                <a:cubicBezTo>
                  <a:pt x="2520" y="411"/>
                  <a:pt x="2569" y="433"/>
                  <a:pt x="2633" y="430"/>
                </a:cubicBezTo>
                <a:cubicBezTo>
                  <a:pt x="2697" y="427"/>
                  <a:pt x="2774" y="398"/>
                  <a:pt x="2834" y="372"/>
                </a:cubicBezTo>
                <a:cubicBezTo>
                  <a:pt x="2894" y="346"/>
                  <a:pt x="2914" y="334"/>
                  <a:pt x="2994" y="276"/>
                </a:cubicBezTo>
                <a:cubicBezTo>
                  <a:pt x="3074" y="218"/>
                  <a:pt x="3247" y="75"/>
                  <a:pt x="3314" y="22"/>
                </a:cubicBezTo>
              </a:path>
            </a:pathLst>
          </a:custGeom>
          <a:noFill/>
          <a:ln w="57150" cmpd="sng">
            <a:solidFill>
              <a:srgbClr val="FF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4188911" y="2174781"/>
            <a:ext cx="8050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虚电路</a:t>
            </a:r>
            <a:endParaRPr kumimoji="0" lang="zh-CN" altLang="en-US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1867631" y="3113290"/>
            <a:ext cx="5344733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给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所有分组都沿着同一条虚电路传送</a:t>
            </a:r>
          </a:p>
        </p:txBody>
      </p:sp>
      <p:pic>
        <p:nvPicPr>
          <p:cNvPr id="5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86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32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 Box 5"/>
          <p:cNvSpPr txBox="1">
            <a:spLocks noChangeArrowheads="1"/>
          </p:cNvSpPr>
          <p:nvPr/>
        </p:nvSpPr>
        <p:spPr bwMode="auto">
          <a:xfrm>
            <a:off x="1153557" y="1222179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应用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运输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网络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链路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  <p:sp>
        <p:nvSpPr>
          <p:cNvPr id="55" name="Text Box 3"/>
          <p:cNvSpPr txBox="1">
            <a:spLocks noChangeArrowheads="1"/>
          </p:cNvSpPr>
          <p:nvPr/>
        </p:nvSpPr>
        <p:spPr bwMode="auto">
          <a:xfrm>
            <a:off x="6705596" y="1287652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应用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运输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网络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链路层</a:t>
            </a: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  <p:sp>
        <p:nvSpPr>
          <p:cNvPr id="2" name="矩形 1"/>
          <p:cNvSpPr/>
          <p:nvPr/>
        </p:nvSpPr>
        <p:spPr>
          <a:xfrm>
            <a:off x="1337724" y="3807992"/>
            <a:ext cx="6719348" cy="759182"/>
          </a:xfrm>
          <a:prstGeom prst="rect">
            <a:avLst/>
          </a:prstGeom>
          <a:ln>
            <a:solidFill>
              <a:srgbClr val="000099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电路只是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上的连接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都沿着这条逻辑连接按照存储转发方式传送，并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正建立了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连接。</a:t>
            </a:r>
          </a:p>
        </p:txBody>
      </p:sp>
    </p:spTree>
    <p:extLst>
      <p:ext uri="{BB962C8B-B14F-4D97-AF65-F5344CB8AC3E}">
        <p14:creationId xmlns:p14="http://schemas.microsoft.com/office/powerpoint/2010/main" val="668946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在查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可能会得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止一个匹配结果。 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长前缀匹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longest-prefix matching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原则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选择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前缀最长的一个作为匹配的前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前缀越长，其地址块就越小，因而路由就越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具体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前缀最长的排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转发表的第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行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长前缀匹配</a:t>
            </a:r>
          </a:p>
        </p:txBody>
      </p:sp>
    </p:spTree>
    <p:extLst>
      <p:ext uri="{BB962C8B-B14F-4D97-AF65-F5344CB8AC3E}">
        <p14:creationId xmlns:p14="http://schemas.microsoft.com/office/powerpoint/2010/main" val="102237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椭圆 10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138774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3" name="矩形 72"/>
          <p:cNvSpPr/>
          <p:nvPr/>
        </p:nvSpPr>
        <p:spPr>
          <a:xfrm>
            <a:off x="1172946" y="4361731"/>
            <a:ext cx="67184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转发目的地址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？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24458"/>
            <a:ext cx="7304424" cy="3432748"/>
            <a:chOff x="354487" y="824458"/>
            <a:chExt cx="7304424" cy="3432748"/>
          </a:xfrm>
        </p:grpSpPr>
        <p:grpSp>
          <p:nvGrpSpPr>
            <p:cNvPr id="3" name="组合 12"/>
            <p:cNvGrpSpPr/>
            <p:nvPr/>
          </p:nvGrpSpPr>
          <p:grpSpPr>
            <a:xfrm>
              <a:off x="354487" y="824458"/>
              <a:ext cx="7304424" cy="3432748"/>
              <a:chOff x="354487" y="824458"/>
              <a:chExt cx="7304424" cy="3432748"/>
            </a:xfrm>
          </p:grpSpPr>
          <p:sp>
            <p:nvSpPr>
              <p:cNvPr id="14" name="直角三角形 13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18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25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26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1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70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1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4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36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37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68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69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0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2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 Box 39"/>
              <p:cNvSpPr txBox="1">
                <a:spLocks noChangeArrowheads="1"/>
              </p:cNvSpPr>
              <p:nvPr/>
            </p:nvSpPr>
            <p:spPr bwMode="auto">
              <a:xfrm>
                <a:off x="401517" y="1674991"/>
                <a:ext cx="1012877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</a:t>
                </a:r>
                <a:r>
                  <a:rPr lang="zh-CN" altLang="en-US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机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46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49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51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757515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63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489487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67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Text Box 9"/>
              <p:cNvSpPr txBox="1">
                <a:spLocks noChangeArrowheads="1"/>
              </p:cNvSpPr>
              <p:nvPr/>
            </p:nvSpPr>
            <p:spPr bwMode="auto">
              <a:xfrm>
                <a:off x="482255" y="1966596"/>
                <a:ext cx="137569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8749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2905405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24458"/>
            <a:ext cx="7304424" cy="3432748"/>
            <a:chOff x="354487" y="824458"/>
            <a:chExt cx="7304424" cy="3432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24458"/>
              <a:ext cx="7304424" cy="3432748"/>
              <a:chOff x="354487" y="824458"/>
              <a:chExt cx="7304424" cy="3432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757515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489487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7" y="594101"/>
            <a:ext cx="6865200" cy="344325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122" name="Text Box 155"/>
          <p:cNvSpPr txBox="1">
            <a:spLocks noChangeArrowheads="1"/>
          </p:cNvSpPr>
          <p:nvPr/>
        </p:nvSpPr>
        <p:spPr bwMode="auto">
          <a:xfrm>
            <a:off x="1196430" y="4333600"/>
            <a:ext cx="6864206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96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55.255.255.192 = 128.1.2.192    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Text Box 9"/>
          <p:cNvSpPr txBox="1">
            <a:spLocks noChangeArrowheads="1"/>
          </p:cNvSpPr>
          <p:nvPr/>
        </p:nvSpPr>
        <p:spPr bwMode="auto">
          <a:xfrm>
            <a:off x="482255" y="1966596"/>
            <a:ext cx="13756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Text Box 39"/>
          <p:cNvSpPr txBox="1">
            <a:spLocks noChangeArrowheads="1"/>
          </p:cNvSpPr>
          <p:nvPr/>
        </p:nvSpPr>
        <p:spPr bwMode="auto">
          <a:xfrm>
            <a:off x="401517" y="1674991"/>
            <a:ext cx="1012877" cy="33855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501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animBg="1"/>
      <p:bldP spid="128" grpId="1" animBg="1"/>
      <p:bldP spid="122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4065583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27" y="4333600"/>
            <a:ext cx="6865199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96 </a:t>
            </a:r>
            <a:r>
              <a:rPr lang="en-US" altLang="zh-CN" b="1" dirty="0" smtClean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255.255.255.128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= 128.1.2.128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!</a:t>
            </a: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90769" y="824458"/>
            <a:ext cx="7068142" cy="3432748"/>
            <a:chOff x="590769" y="824458"/>
            <a:chExt cx="7068142" cy="3432748"/>
          </a:xfrm>
        </p:grpSpPr>
        <p:grpSp>
          <p:nvGrpSpPr>
            <p:cNvPr id="4" name="组合 68"/>
            <p:cNvGrpSpPr/>
            <p:nvPr/>
          </p:nvGrpSpPr>
          <p:grpSpPr>
            <a:xfrm>
              <a:off x="590769" y="824458"/>
              <a:ext cx="7068142" cy="3432748"/>
              <a:chOff x="590769" y="824458"/>
              <a:chExt cx="7068142" cy="3432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7" y="594101"/>
            <a:ext cx="6865200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5" y="1781707"/>
            <a:ext cx="547529" cy="143764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69" name="Text Box 38"/>
          <p:cNvSpPr txBox="1">
            <a:spLocks noChangeArrowheads="1"/>
          </p:cNvSpPr>
          <p:nvPr/>
        </p:nvSpPr>
        <p:spPr bwMode="auto">
          <a:xfrm>
            <a:off x="354487" y="2757515"/>
            <a:ext cx="160011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网前缀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3.64/26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Text Box 38"/>
          <p:cNvSpPr txBox="1">
            <a:spLocks noChangeArrowheads="1"/>
          </p:cNvSpPr>
          <p:nvPr/>
        </p:nvSpPr>
        <p:spPr bwMode="auto">
          <a:xfrm>
            <a:off x="908984" y="2489487"/>
            <a:ext cx="449746" cy="298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95" name="Text Box 9"/>
          <p:cNvSpPr txBox="1">
            <a:spLocks noChangeArrowheads="1"/>
          </p:cNvSpPr>
          <p:nvPr/>
        </p:nvSpPr>
        <p:spPr bwMode="auto">
          <a:xfrm>
            <a:off x="482255" y="1966596"/>
            <a:ext cx="13756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Text Box 39"/>
          <p:cNvSpPr txBox="1">
            <a:spLocks noChangeArrowheads="1"/>
          </p:cNvSpPr>
          <p:nvPr/>
        </p:nvSpPr>
        <p:spPr bwMode="auto">
          <a:xfrm>
            <a:off x="401517" y="1674991"/>
            <a:ext cx="1012877" cy="33855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638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66" grpId="0" animBg="1"/>
      <p:bldP spid="66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445021"/>
              </p:ext>
            </p:extLst>
          </p:nvPr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21688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90769" y="824458"/>
            <a:ext cx="7068142" cy="3432748"/>
            <a:chOff x="590769" y="824458"/>
            <a:chExt cx="7068142" cy="3432748"/>
          </a:xfrm>
        </p:grpSpPr>
        <p:grpSp>
          <p:nvGrpSpPr>
            <p:cNvPr id="4" name="组合 68"/>
            <p:cNvGrpSpPr/>
            <p:nvPr/>
          </p:nvGrpSpPr>
          <p:grpSpPr>
            <a:xfrm>
              <a:off x="590769" y="824458"/>
              <a:ext cx="7068142" cy="3432748"/>
              <a:chOff x="590769" y="824458"/>
              <a:chExt cx="7068142" cy="3432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5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>
                <a:grpSpLocks/>
              </p:cNvGrpSpPr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200795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864206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/>
              <a:t>3</a:t>
            </a:r>
            <a:r>
              <a:rPr lang="en-US" altLang="zh-CN" dirty="0" smtClean="0"/>
              <a:t>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</a:p>
        </p:txBody>
      </p:sp>
      <p:sp>
        <p:nvSpPr>
          <p:cNvPr id="121" name="Text Box 155"/>
          <p:cNvSpPr txBox="1">
            <a:spLocks noChangeArrowheads="1"/>
          </p:cNvSpPr>
          <p:nvPr/>
        </p:nvSpPr>
        <p:spPr bwMode="auto">
          <a:xfrm>
            <a:off x="1196428" y="4333600"/>
            <a:ext cx="6865199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128.1.2.196 </a:t>
            </a:r>
            <a:r>
              <a:rPr lang="en-US" altLang="zh-CN" b="1" dirty="0" smtClean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255.255.255.192 = 128.1.2.192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Text Box 9"/>
          <p:cNvSpPr txBox="1">
            <a:spLocks noChangeArrowheads="1"/>
          </p:cNvSpPr>
          <p:nvPr/>
        </p:nvSpPr>
        <p:spPr bwMode="auto">
          <a:xfrm>
            <a:off x="482255" y="1966596"/>
            <a:ext cx="13756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Text Box 39"/>
          <p:cNvSpPr txBox="1">
            <a:spLocks noChangeArrowheads="1"/>
          </p:cNvSpPr>
          <p:nvPr/>
        </p:nvSpPr>
        <p:spPr bwMode="auto">
          <a:xfrm>
            <a:off x="401517" y="1674991"/>
            <a:ext cx="1012877" cy="33855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Text Box 38"/>
          <p:cNvSpPr txBox="1">
            <a:spLocks noChangeArrowheads="1"/>
          </p:cNvSpPr>
          <p:nvPr/>
        </p:nvSpPr>
        <p:spPr bwMode="auto">
          <a:xfrm>
            <a:off x="354487" y="2757515"/>
            <a:ext cx="160011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网前缀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3.64/26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Text Box 38"/>
          <p:cNvSpPr txBox="1">
            <a:spLocks noChangeArrowheads="1"/>
          </p:cNvSpPr>
          <p:nvPr/>
        </p:nvSpPr>
        <p:spPr bwMode="auto">
          <a:xfrm>
            <a:off x="908984" y="2489487"/>
            <a:ext cx="449746" cy="298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106400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121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2000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从哪个接口向外转发分组？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长前缀匹配</a:t>
            </a:r>
          </a:p>
        </p:txBody>
      </p:sp>
      <p:grpSp>
        <p:nvGrpSpPr>
          <p:cNvPr id="5" name="组合 5"/>
          <p:cNvGrpSpPr/>
          <p:nvPr/>
        </p:nvGrpSpPr>
        <p:grpSpPr>
          <a:xfrm>
            <a:off x="2177631" y="1710526"/>
            <a:ext cx="5247735" cy="1148300"/>
            <a:chOff x="1524000" y="1321631"/>
            <a:chExt cx="6096000" cy="1148300"/>
          </a:xfrm>
        </p:grpSpPr>
        <p:sp>
          <p:nvSpPr>
            <p:cNvPr id="7" name="任意多边形 6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524000" y="2029985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3777832" y="1710526"/>
            <a:ext cx="3298830" cy="439946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ctr" anchorCtr="0">
            <a:noAutofit/>
          </a:bodyPr>
          <a:lstStyle/>
          <a:p>
            <a:pPr marL="0" lvl="1" defTabSz="800100">
              <a:spcBef>
                <a:spcPct val="0"/>
              </a:spcBef>
              <a:spcAft>
                <a:spcPts val="600"/>
              </a:spcAft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匹配的前缀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最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长 </a:t>
            </a:r>
            <a:endParaRPr lang="en-US" altLang="zh-CN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9"/>
          <p:cNvGrpSpPr/>
          <p:nvPr/>
        </p:nvGrpSpPr>
        <p:grpSpPr>
          <a:xfrm>
            <a:off x="1698355" y="1727583"/>
            <a:ext cx="432614" cy="1131243"/>
            <a:chOff x="1044723" y="1338688"/>
            <a:chExt cx="432614" cy="1131243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1338688"/>
              <a:ext cx="405830" cy="405832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029985"/>
              <a:ext cx="432614" cy="439946"/>
            </a:xfrm>
            <a:prstGeom prst="rect">
              <a:avLst/>
            </a:prstGeom>
          </p:spPr>
        </p:pic>
      </p:grpSp>
      <p:sp>
        <p:nvSpPr>
          <p:cNvPr id="10" name="矩形 9"/>
          <p:cNvSpPr/>
          <p:nvPr/>
        </p:nvSpPr>
        <p:spPr>
          <a:xfrm>
            <a:off x="1151066" y="3277849"/>
            <a:ext cx="6841863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r>
              <a:rPr lang="zh-CN" altLang="en-US" sz="2400" b="1" dirty="0" smtClean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最长的一个作为匹配的前缀</a:t>
            </a:r>
          </a:p>
        </p:txBody>
      </p:sp>
    </p:spTree>
    <p:extLst>
      <p:ext uri="{BB962C8B-B14F-4D97-AF65-F5344CB8AC3E}">
        <p14:creationId xmlns:p14="http://schemas.microsoft.com/office/powerpoint/2010/main" val="208522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长前缀匹配</a:t>
            </a:r>
          </a:p>
        </p:txBody>
      </p:sp>
      <p:grpSp>
        <p:nvGrpSpPr>
          <p:cNvPr id="5" name="组合 5"/>
          <p:cNvGrpSpPr/>
          <p:nvPr/>
        </p:nvGrpSpPr>
        <p:grpSpPr>
          <a:xfrm>
            <a:off x="1051877" y="1046121"/>
            <a:ext cx="7949612" cy="759182"/>
            <a:chOff x="515164" y="1143523"/>
            <a:chExt cx="7949612" cy="759182"/>
          </a:xfrm>
        </p:grpSpPr>
        <p:sp>
          <p:nvSpPr>
            <p:cNvPr id="20" name="矩形 19"/>
            <p:cNvSpPr/>
            <p:nvPr/>
          </p:nvSpPr>
          <p:spPr>
            <a:xfrm>
              <a:off x="3137152" y="1482161"/>
              <a:ext cx="4108334" cy="39664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Box 11"/>
            <p:cNvSpPr txBox="1"/>
            <p:nvPr/>
          </p:nvSpPr>
          <p:spPr>
            <a:xfrm>
              <a:off x="515164" y="1143523"/>
              <a:ext cx="7949612" cy="7591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26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                 128      .         1       .         2       .      196</a:t>
              </a:r>
            </a:p>
            <a:p>
              <a:pPr>
                <a:lnSpc>
                  <a:spcPts val="2600"/>
                </a:lnSpc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目的主机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1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7"/>
          <p:cNvGrpSpPr/>
          <p:nvPr/>
        </p:nvGrpSpPr>
        <p:grpSpPr>
          <a:xfrm>
            <a:off x="327990" y="1838207"/>
            <a:ext cx="8428383" cy="1644040"/>
            <a:chOff x="327990" y="2111474"/>
            <a:chExt cx="8428383" cy="1644040"/>
          </a:xfrm>
        </p:grpSpPr>
        <p:sp>
          <p:nvSpPr>
            <p:cNvPr id="13" name="矩形 12"/>
            <p:cNvSpPr/>
            <p:nvPr/>
          </p:nvSpPr>
          <p:spPr>
            <a:xfrm>
              <a:off x="3687561" y="3000368"/>
              <a:ext cx="3975510" cy="642825"/>
            </a:xfrm>
            <a:prstGeom prst="rect">
              <a:avLst/>
            </a:prstGeom>
            <a:solidFill>
              <a:srgbClr val="92D05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4" name="矩形 13"/>
            <p:cNvSpPr/>
            <p:nvPr/>
          </p:nvSpPr>
          <p:spPr>
            <a:xfrm>
              <a:off x="3691387" y="2177601"/>
              <a:ext cx="4110690" cy="642825"/>
            </a:xfrm>
            <a:prstGeom prst="rect">
              <a:avLst/>
            </a:prstGeom>
            <a:solidFill>
              <a:srgbClr val="92D05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5" name="TextBox 11"/>
            <p:cNvSpPr txBox="1"/>
            <p:nvPr/>
          </p:nvSpPr>
          <p:spPr>
            <a:xfrm>
              <a:off x="327990" y="2111474"/>
              <a:ext cx="8428383" cy="16440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92/26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800"/>
                </a:lnSpc>
                <a:spcAft>
                  <a:spcPts val="900"/>
                </a:spcAft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92/26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111111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28/25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</a:t>
              </a:r>
              <a:r>
                <a:rPr lang="zh-CN" altLang="en-US" sz="7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</a:t>
              </a:r>
            </a:p>
            <a:p>
              <a:pPr>
                <a:lnSpc>
                  <a:spcPts val="2800"/>
                </a:lnSpc>
                <a:spcAft>
                  <a:spcPts val="900"/>
                </a:spcAft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28/25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0111111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871369" y="3989054"/>
            <a:ext cx="7282928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最长的排在转发表的第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，以加快查表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3469385"/>
            <a:ext cx="9144000" cy="4616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越长，其地址块就越小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越具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ore specific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92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1421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22084" y="581006"/>
            <a:ext cx="33185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中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种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殊的路由</a:t>
            </a: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81522"/>
            <a:ext cx="8197744" cy="324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host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oute) 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又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特定主机路由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对特定目的主机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专门指明的一个路由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前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就是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.b.c.d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/32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放在转发表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前面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默认路由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default route)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管分组的最终目的网络在哪里，都由指定的路由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处理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特殊前缀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.0.0.0/0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表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8274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196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19575" y="588754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默认路由举例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56963" y="1059553"/>
            <a:ext cx="8048776" cy="22814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Line 4"/>
          <p:cNvSpPr>
            <a:spLocks noChangeShapeType="1"/>
          </p:cNvSpPr>
          <p:nvPr/>
        </p:nvSpPr>
        <p:spPr bwMode="auto">
          <a:xfrm flipV="1">
            <a:off x="4975616" y="1432111"/>
            <a:ext cx="453405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Line 5"/>
          <p:cNvSpPr>
            <a:spLocks noChangeShapeType="1"/>
          </p:cNvSpPr>
          <p:nvPr/>
        </p:nvSpPr>
        <p:spPr bwMode="auto">
          <a:xfrm flipV="1">
            <a:off x="4652499" y="1714015"/>
            <a:ext cx="259536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Line 6"/>
          <p:cNvSpPr>
            <a:spLocks noChangeShapeType="1"/>
          </p:cNvSpPr>
          <p:nvPr/>
        </p:nvSpPr>
        <p:spPr bwMode="auto">
          <a:xfrm flipV="1">
            <a:off x="4858877" y="2084437"/>
            <a:ext cx="743167" cy="1347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Line 7"/>
          <p:cNvSpPr>
            <a:spLocks noChangeShapeType="1"/>
          </p:cNvSpPr>
          <p:nvPr/>
        </p:nvSpPr>
        <p:spPr bwMode="auto">
          <a:xfrm flipH="1">
            <a:off x="4006267" y="2165255"/>
            <a:ext cx="38773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Line 8"/>
          <p:cNvSpPr>
            <a:spLocks noChangeShapeType="1"/>
          </p:cNvSpPr>
          <p:nvPr/>
        </p:nvSpPr>
        <p:spPr bwMode="auto">
          <a:xfrm>
            <a:off x="4652500" y="2221059"/>
            <a:ext cx="19386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Line 9"/>
          <p:cNvSpPr>
            <a:spLocks noChangeShapeType="1"/>
          </p:cNvSpPr>
          <p:nvPr/>
        </p:nvSpPr>
        <p:spPr bwMode="auto">
          <a:xfrm flipV="1">
            <a:off x="3746733" y="2109452"/>
            <a:ext cx="518027" cy="558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5" name="Picture 2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904" y="2029595"/>
            <a:ext cx="337709" cy="169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6" name="Text Box 31"/>
          <p:cNvSpPr txBox="1">
            <a:spLocks noChangeArrowheads="1"/>
          </p:cNvSpPr>
          <p:nvPr/>
        </p:nvSpPr>
        <p:spPr bwMode="auto">
          <a:xfrm>
            <a:off x="5053940" y="17572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aphicFrame>
        <p:nvGraphicFramePr>
          <p:cNvPr id="77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85180"/>
              </p:ext>
            </p:extLst>
          </p:nvPr>
        </p:nvGraphicFramePr>
        <p:xfrm>
          <a:off x="5558347" y="1629981"/>
          <a:ext cx="2004120" cy="119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" name="Visio" r:id="rId4" imgW="1689885" imgH="964337" progId="">
                  <p:embed/>
                </p:oleObj>
              </mc:Choice>
              <mc:Fallback>
                <p:oleObj name="Visio" r:id="rId4" imgW="1689885" imgH="964337" progId="">
                  <p:embed/>
                  <p:pic>
                    <p:nvPicPr>
                      <p:cNvPr id="0" name="Picture 3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47" y="1629981"/>
                        <a:ext cx="2004120" cy="1190156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33"/>
          <p:cNvSpPr txBox="1">
            <a:spLocks noChangeArrowheads="1"/>
          </p:cNvSpPr>
          <p:nvPr/>
        </p:nvSpPr>
        <p:spPr bwMode="auto">
          <a:xfrm>
            <a:off x="6169329" y="202093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互联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网</a:t>
            </a:r>
            <a:endParaRPr lang="zh-CN" altLang="en-US" sz="14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Text Box 40"/>
          <p:cNvSpPr txBox="1">
            <a:spLocks noChangeArrowheads="1"/>
          </p:cNvSpPr>
          <p:nvPr/>
        </p:nvSpPr>
        <p:spPr bwMode="auto">
          <a:xfrm>
            <a:off x="1860412" y="1405325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主机路由</a:t>
            </a:r>
            <a:r>
              <a:rPr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表</a:t>
            </a:r>
            <a:endParaRPr lang="zh-CN" altLang="en-US" sz="1400" b="1" baseline="-2500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Freeform 41"/>
          <p:cNvSpPr>
            <a:spLocks/>
          </p:cNvSpPr>
          <p:nvPr/>
        </p:nvSpPr>
        <p:spPr bwMode="auto">
          <a:xfrm>
            <a:off x="3255830" y="1685151"/>
            <a:ext cx="417942" cy="886123"/>
          </a:xfrm>
          <a:custGeom>
            <a:avLst/>
            <a:gdLst>
              <a:gd name="T0" fmla="*/ 4 w 368"/>
              <a:gd name="T1" fmla="*/ 0 h 524"/>
              <a:gd name="T2" fmla="*/ 368 w 368"/>
              <a:gd name="T3" fmla="*/ 256 h 524"/>
              <a:gd name="T4" fmla="*/ 367 w 368"/>
              <a:gd name="T5" fmla="*/ 277 h 524"/>
              <a:gd name="T6" fmla="*/ 0 w 368"/>
              <a:gd name="T7" fmla="*/ 524 h 524"/>
              <a:gd name="T8" fmla="*/ 4 w 368"/>
              <a:gd name="T9" fmla="*/ 0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8" h="524">
                <a:moveTo>
                  <a:pt x="4" y="0"/>
                </a:moveTo>
                <a:lnTo>
                  <a:pt x="368" y="256"/>
                </a:lnTo>
                <a:lnTo>
                  <a:pt x="367" y="277"/>
                </a:lnTo>
                <a:lnTo>
                  <a:pt x="0" y="524"/>
                </a:lnTo>
                <a:lnTo>
                  <a:pt x="4" y="0"/>
                </a:lnTo>
                <a:close/>
              </a:path>
            </a:pathLst>
          </a:custGeom>
          <a:gradFill>
            <a:gsLst>
              <a:gs pos="0">
                <a:srgbClr val="00FFFF"/>
              </a:gs>
              <a:gs pos="100000">
                <a:srgbClr val="0000CC"/>
              </a:gs>
            </a:gsLst>
            <a:lin ang="0" scaled="0"/>
          </a:gradFill>
          <a:ln>
            <a:noFill/>
          </a:ln>
          <a:effectLst/>
          <a:extLst/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4" name="Group 44"/>
          <p:cNvGrpSpPr>
            <a:grpSpLocks/>
          </p:cNvGrpSpPr>
          <p:nvPr/>
        </p:nvGrpSpPr>
        <p:grpSpPr bwMode="auto">
          <a:xfrm>
            <a:off x="5105904" y="1206973"/>
            <a:ext cx="717109" cy="425262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85" name="Group 45"/>
            <p:cNvGrpSpPr>
              <a:grpSpLocks/>
            </p:cNvGrpSpPr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95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0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1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6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4" name="Text Box 64"/>
          <p:cNvSpPr txBox="1">
            <a:spLocks noChangeArrowheads="1"/>
          </p:cNvSpPr>
          <p:nvPr/>
        </p:nvSpPr>
        <p:spPr bwMode="auto">
          <a:xfrm>
            <a:off x="5292478" y="1261814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pic>
        <p:nvPicPr>
          <p:cNvPr id="105" name="Picture 6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746" y="1602409"/>
            <a:ext cx="338751" cy="16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06" name="Text Box 66"/>
          <p:cNvSpPr txBox="1">
            <a:spLocks noChangeArrowheads="1"/>
          </p:cNvSpPr>
          <p:nvPr/>
        </p:nvSpPr>
        <p:spPr bwMode="auto">
          <a:xfrm>
            <a:off x="4626442" y="130602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107" name="Group 44"/>
          <p:cNvGrpSpPr>
            <a:grpSpLocks/>
          </p:cNvGrpSpPr>
          <p:nvPr/>
        </p:nvGrpSpPr>
        <p:grpSpPr bwMode="auto">
          <a:xfrm>
            <a:off x="4085442" y="1773668"/>
            <a:ext cx="872414" cy="556337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108" name="Group 45"/>
            <p:cNvGrpSpPr>
              <a:grpSpLocks/>
            </p:cNvGrpSpPr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118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2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5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6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9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7" name="Text Box 30"/>
          <p:cNvSpPr txBox="1">
            <a:spLocks noChangeArrowheads="1"/>
          </p:cNvSpPr>
          <p:nvPr/>
        </p:nvSpPr>
        <p:spPr bwMode="auto">
          <a:xfrm>
            <a:off x="4348742" y="1892753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28" name="Rectangle 36"/>
          <p:cNvSpPr>
            <a:spLocks noChangeArrowheads="1"/>
          </p:cNvSpPr>
          <p:nvPr/>
        </p:nvSpPr>
        <p:spPr bwMode="auto">
          <a:xfrm>
            <a:off x="1514007" y="1688038"/>
            <a:ext cx="1741823" cy="87072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2" name="Line 39"/>
          <p:cNvSpPr>
            <a:spLocks noChangeShapeType="1"/>
          </p:cNvSpPr>
          <p:nvPr/>
        </p:nvSpPr>
        <p:spPr bwMode="auto">
          <a:xfrm>
            <a:off x="2609598" y="1688038"/>
            <a:ext cx="3127" cy="8591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14007" y="1909328"/>
            <a:ext cx="1741823" cy="425263"/>
            <a:chOff x="1834120" y="1909328"/>
            <a:chExt cx="1421710" cy="425263"/>
          </a:xfrm>
        </p:grpSpPr>
        <p:sp>
          <p:nvSpPr>
            <p:cNvPr id="130" name="Line 37"/>
            <p:cNvSpPr>
              <a:spLocks noChangeShapeType="1"/>
            </p:cNvSpPr>
            <p:nvPr/>
          </p:nvSpPr>
          <p:spPr bwMode="auto">
            <a:xfrm>
              <a:off x="1834120" y="1909328"/>
              <a:ext cx="1421710" cy="0"/>
            </a:xfrm>
            <a:prstGeom prst="line">
              <a:avLst/>
            </a:prstGeom>
            <a:ln>
              <a:solidFill>
                <a:schemeClr val="tx1"/>
              </a:solidFill>
              <a:headEnd/>
              <a:tailEnd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Line 38"/>
            <p:cNvSpPr>
              <a:spLocks noChangeShapeType="1"/>
            </p:cNvSpPr>
            <p:nvPr/>
          </p:nvSpPr>
          <p:spPr bwMode="auto">
            <a:xfrm>
              <a:off x="1834120" y="2130619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Line 67"/>
            <p:cNvSpPr>
              <a:spLocks noChangeShapeType="1"/>
            </p:cNvSpPr>
            <p:nvPr/>
          </p:nvSpPr>
          <p:spPr bwMode="auto">
            <a:xfrm>
              <a:off x="1834120" y="2334591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6" name="矩形 135"/>
          <p:cNvSpPr/>
          <p:nvPr/>
        </p:nvSpPr>
        <p:spPr>
          <a:xfrm>
            <a:off x="1001438" y="3385219"/>
            <a:ext cx="7360078" cy="75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只要目的网络不是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一律选择默认路由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把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先间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交付默认路由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让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再转发给下一个路由器。 </a:t>
            </a:r>
          </a:p>
        </p:txBody>
      </p:sp>
      <p:sp>
        <p:nvSpPr>
          <p:cNvPr id="137" name="矩形 136"/>
          <p:cNvSpPr/>
          <p:nvPr/>
        </p:nvSpPr>
        <p:spPr>
          <a:xfrm>
            <a:off x="2068643" y="2945065"/>
            <a:ext cx="5171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充当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到达互联网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默认路由器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Text Box 35"/>
          <p:cNvSpPr txBox="1">
            <a:spLocks noChangeArrowheads="1"/>
          </p:cNvSpPr>
          <p:nvPr/>
        </p:nvSpPr>
        <p:spPr bwMode="auto">
          <a:xfrm>
            <a:off x="1539180" y="1647509"/>
            <a:ext cx="171041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网络前缀       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下一跳</a:t>
            </a: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直接 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     R</a:t>
            </a:r>
            <a:r>
              <a:rPr lang="en-US" altLang="zh-CN" sz="1200" b="1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200" b="1" baseline="-25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0.0.0.0/0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200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2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9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444" y="1984580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1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786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296383" y="582227"/>
            <a:ext cx="25699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分组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941" y="1392030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4080677" y="1422924"/>
            <a:ext cx="2662533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定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菱形 8"/>
          <p:cNvSpPr/>
          <p:nvPr/>
        </p:nvSpPr>
        <p:spPr>
          <a:xfrm>
            <a:off x="4080676" y="2270681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菱形 9"/>
          <p:cNvSpPr/>
          <p:nvPr/>
        </p:nvSpPr>
        <p:spPr>
          <a:xfrm>
            <a:off x="4080676" y="3118439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默认路由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66437" y="3927627"/>
            <a:ext cx="2219913" cy="441235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到下一跳路由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22480" y="3927628"/>
            <a:ext cx="1978926" cy="441235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弃分组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5411943" y="1969092"/>
            <a:ext cx="1" cy="301589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411943" y="2816849"/>
            <a:ext cx="0" cy="30159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681940" y="2174485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箭头连接符 42"/>
          <p:cNvCxnSpPr>
            <a:stCxn id="2" idx="2"/>
            <a:endCxn id="31" idx="0"/>
          </p:cNvCxnSpPr>
          <p:nvPr/>
        </p:nvCxnSpPr>
        <p:spPr>
          <a:xfrm flipH="1">
            <a:off x="2132046" y="1833265"/>
            <a:ext cx="1" cy="34122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>
            <a:stCxn id="31" idx="2"/>
            <a:endCxn id="3" idx="0"/>
          </p:cNvCxnSpPr>
          <p:nvPr/>
        </p:nvCxnSpPr>
        <p:spPr>
          <a:xfrm rot="5400000" flipH="1" flipV="1">
            <a:off x="3175597" y="379373"/>
            <a:ext cx="1192796" cy="3279898"/>
          </a:xfrm>
          <a:prstGeom prst="bentConnector5">
            <a:avLst>
              <a:gd name="adj1" fmla="val -19165"/>
              <a:gd name="adj2" fmla="val 53893"/>
              <a:gd name="adj3" fmla="val 119165"/>
            </a:avLst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411943" y="3664607"/>
            <a:ext cx="0" cy="263021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肘形连接符 57"/>
          <p:cNvCxnSpPr>
            <a:stCxn id="3" idx="3"/>
            <a:endCxn id="11" idx="0"/>
          </p:cNvCxnSpPr>
          <p:nvPr/>
        </p:nvCxnSpPr>
        <p:spPr>
          <a:xfrm>
            <a:off x="6743210" y="1696008"/>
            <a:ext cx="833184" cy="2231619"/>
          </a:xfrm>
          <a:prstGeom prst="bentConnector2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9" idx="3"/>
          </p:cNvCxnSpPr>
          <p:nvPr/>
        </p:nvCxnSpPr>
        <p:spPr>
          <a:xfrm>
            <a:off x="6743210" y="2543765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stCxn id="10" idx="3"/>
          </p:cNvCxnSpPr>
          <p:nvPr/>
        </p:nvCxnSpPr>
        <p:spPr>
          <a:xfrm>
            <a:off x="6743210" y="3391523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6772090" y="1421493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78" name="矩形 77"/>
          <p:cNvSpPr/>
          <p:nvPr/>
        </p:nvSpPr>
        <p:spPr>
          <a:xfrm>
            <a:off x="5047741" y="1946714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79" name="矩形 78"/>
          <p:cNvSpPr/>
          <p:nvPr/>
        </p:nvSpPr>
        <p:spPr>
          <a:xfrm>
            <a:off x="5047741" y="2813755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0" name="矩形 79"/>
          <p:cNvSpPr/>
          <p:nvPr/>
        </p:nvSpPr>
        <p:spPr>
          <a:xfrm>
            <a:off x="5047741" y="3642458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1" name="矩形 80"/>
          <p:cNvSpPr/>
          <p:nvPr/>
        </p:nvSpPr>
        <p:spPr>
          <a:xfrm>
            <a:off x="6772090" y="2275140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82" name="矩形 81"/>
          <p:cNvSpPr/>
          <p:nvPr/>
        </p:nvSpPr>
        <p:spPr>
          <a:xfrm>
            <a:off x="6772090" y="31355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503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3329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65414" y="600079"/>
            <a:ext cx="40318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另一种观点：网络提供数据报服务</a:t>
            </a:r>
          </a:p>
        </p:txBody>
      </p:sp>
      <p:sp>
        <p:nvSpPr>
          <p:cNvPr id="8" name="Rectangle 68"/>
          <p:cNvSpPr>
            <a:spLocks noChangeArrowheads="1"/>
          </p:cNvSpPr>
          <p:nvPr/>
        </p:nvSpPr>
        <p:spPr bwMode="auto">
          <a:xfrm>
            <a:off x="556963" y="985348"/>
            <a:ext cx="8048776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采用的设计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思路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设计得尽量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简单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其上层只提供简单灵活的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连接的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尽最大努力交付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在发送分组时不需要先建立连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分组（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）独立发送，与其前后的分组无关（不进行编号）。</a:t>
            </a:r>
          </a:p>
          <a:p>
            <a:pPr marL="598488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层不提供服务质量的承诺。即所传送的分组可能出错、丢失、重复和失序（不按序到达终点），也不保证分组传送的时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主机中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负责可靠的通信。 </a:t>
            </a:r>
          </a:p>
        </p:txBody>
      </p:sp>
    </p:spTree>
    <p:extLst>
      <p:ext uri="{BB962C8B-B14F-4D97-AF65-F5344CB8AC3E}">
        <p14:creationId xmlns:p14="http://schemas.microsoft.com/office/powerpoint/2010/main" val="872501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369317" y="571120"/>
            <a:ext cx="4405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.3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二叉线索查找转发表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69791"/>
            <a:ext cx="805371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二叉线索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binary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trie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一种特殊结构的树，可以快速在转发表中找到匹配的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节点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二叉线索的根节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顶向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深度最多有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层，每一层对应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中的一位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简化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二叉线索的结构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唯一前缀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nique prefix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构造二叉线索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高二叉线索的查找速度，广泛使用了各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压缩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技术。 </a:t>
            </a:r>
          </a:p>
        </p:txBody>
      </p:sp>
    </p:spTree>
    <p:extLst>
      <p:ext uri="{BB962C8B-B14F-4D97-AF65-F5344CB8AC3E}">
        <p14:creationId xmlns:p14="http://schemas.microsoft.com/office/powerpoint/2010/main" val="107694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82385" y="3073260"/>
            <a:ext cx="7766343" cy="1040285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规则：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先检查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左边的第一位，如为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，则第一层的节点就在根节点的左下方；如为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，则在右下方。然后再检查地址的第二位，构造出第二层的节点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依此类推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，直到唯一前缀的最后一位。每个叶节点代表一个唯一前缀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为检查网络前缀是否匹配，必须使二叉线索中的每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一个叶节点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包含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所对应的网络前缀和子网掩码。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07293" y="1159625"/>
            <a:ext cx="5525872" cy="181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                </a:t>
            </a:r>
            <a:r>
              <a:rPr kumimoji="1" lang="en-US" altLang="zh-CN" sz="1400" b="1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kumimoji="1" lang="en-US" altLang="zh-CN" sz="1600" b="1" dirty="0" smtClean="0">
                <a:latin typeface="微软雅黑" pitchFamily="34" charset="-122"/>
                <a:ea typeface="微软雅黑" pitchFamily="34" charset="-122"/>
              </a:rPr>
              <a:t>32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位的 </a:t>
            </a: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地址                    </a:t>
            </a:r>
            <a:r>
              <a:rPr kumimoji="1" lang="zh-CN" altLang="en-US" sz="1600" b="1" dirty="0" smtClean="0">
                <a:latin typeface="微软雅黑" pitchFamily="34" charset="-122"/>
                <a:ea typeface="微软雅黑" pitchFamily="34" charset="-122"/>
              </a:rPr>
              <a:t>          唯一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前缀</a:t>
            </a: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00011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	0100</a:t>
            </a:r>
            <a:endParaRPr kumimoji="1" lang="en-US" altLang="zh-CN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0101011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	0101</a:t>
            </a:r>
            <a:endParaRPr kumimoji="1" lang="en-US" altLang="zh-CN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01100001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	011</a:t>
            </a:r>
            <a:endParaRPr kumimoji="1" lang="en-US" altLang="zh-CN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1011000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1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	10110</a:t>
            </a:r>
            <a:endParaRPr kumimoji="1" lang="en-US" altLang="zh-CN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10111011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101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	10111</a:t>
            </a:r>
            <a:endParaRPr kumimoji="1" lang="en-US" altLang="zh-CN" sz="14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634346" y="582227"/>
            <a:ext cx="38940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唯一前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构成的二叉线索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78" name="Freeform 7"/>
            <p:cNvSpPr>
              <a:spLocks/>
            </p:cNvSpPr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80" name="Freeform 6"/>
              <p:cNvSpPr>
                <a:spLocks/>
              </p:cNvSpPr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3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4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5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6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Freeform 14"/>
              <p:cNvSpPr>
                <a:spLocks/>
              </p:cNvSpPr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89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0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1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2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3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4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95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96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0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1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6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7923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58078" y="2115412"/>
            <a:ext cx="4433248" cy="1717393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找到了一个叶节点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将目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地址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该叶节点的子网掩码进行按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ND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运算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看结果是否与叶节点的网络前缀相匹配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匹配，就按下一跳的接口转发该分组。否则，就丢弃该分组。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975990" y="1351400"/>
            <a:ext cx="4419800" cy="732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                </a:t>
            </a:r>
            <a:r>
              <a:rPr kumimoji="1" lang="en-US" altLang="zh-CN" sz="1600" b="1" dirty="0" smtClean="0">
                <a:latin typeface="微软雅黑" pitchFamily="34" charset="-122"/>
                <a:ea typeface="微软雅黑" pitchFamily="34" charset="-122"/>
              </a:rPr>
              <a:t>     32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位的 </a:t>
            </a: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6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endParaRPr kumimoji="1" lang="zh-CN" altLang="en-US" sz="16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010110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111010</a:t>
            </a:r>
            <a:r>
              <a:rPr kumimoji="1"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000000 00000000</a:t>
            </a:r>
            <a:endParaRPr kumimoji="1" lang="en-US" altLang="zh-CN" sz="16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953350" y="582227"/>
            <a:ext cx="32560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二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叉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索中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50" name="Freeform 7"/>
            <p:cNvSpPr>
              <a:spLocks/>
            </p:cNvSpPr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52" name="Freeform 6"/>
              <p:cNvSpPr>
                <a:spLocks/>
              </p:cNvSpPr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6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7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8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Freeform 14"/>
              <p:cNvSpPr>
                <a:spLocks/>
              </p:cNvSpPr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1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2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3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4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5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6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7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68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0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478712" y="1393425"/>
            <a:ext cx="756725" cy="1226974"/>
            <a:chOff x="6478712" y="2744561"/>
            <a:chExt cx="756725" cy="1226974"/>
          </a:xfrm>
        </p:grpSpPr>
        <p:sp>
          <p:nvSpPr>
            <p:cNvPr id="42" name="Rectangle 32"/>
            <p:cNvSpPr>
              <a:spLocks noChangeArrowheads="1"/>
            </p:cNvSpPr>
            <p:nvPr/>
          </p:nvSpPr>
          <p:spPr bwMode="auto">
            <a:xfrm>
              <a:off x="6795557" y="3872583"/>
              <a:ext cx="104526" cy="98952"/>
            </a:xfrm>
            <a:prstGeom prst="rect">
              <a:avLst/>
            </a:prstGeom>
            <a:solidFill>
              <a:srgbClr val="C00000"/>
            </a:solidFill>
            <a:ln w="1905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7"/>
            <p:cNvSpPr>
              <a:spLocks/>
            </p:cNvSpPr>
            <p:nvPr/>
          </p:nvSpPr>
          <p:spPr bwMode="auto">
            <a:xfrm>
              <a:off x="6478712" y="2744561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5009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58078" y="2115412"/>
            <a:ext cx="4433248" cy="1175706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到第三个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字符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在二叉线索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中找不到匹配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。说明这个地址不在这个二叉线索中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检查是否存在默认路由。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有，把分组传送到指明的默认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路由器，否则丢弃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该分组。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975990" y="1351400"/>
            <a:ext cx="4419800" cy="732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                </a:t>
            </a:r>
            <a:r>
              <a:rPr kumimoji="1" lang="en-US" altLang="zh-CN" sz="1600" b="1" dirty="0" smtClean="0">
                <a:latin typeface="微软雅黑" pitchFamily="34" charset="-122"/>
                <a:ea typeface="微软雅黑" pitchFamily="34" charset="-122"/>
              </a:rPr>
              <a:t>     32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位的 </a:t>
            </a: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6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endParaRPr kumimoji="1" lang="zh-CN" altLang="en-US" sz="16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011011 01111010 00000000 00000000</a:t>
            </a:r>
            <a:endParaRPr kumimoji="1" lang="en-US" altLang="zh-CN" sz="16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953350" y="582227"/>
            <a:ext cx="32560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二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叉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索中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50" name="Freeform 7"/>
            <p:cNvSpPr>
              <a:spLocks/>
            </p:cNvSpPr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52" name="Freeform 6"/>
              <p:cNvSpPr>
                <a:spLocks/>
              </p:cNvSpPr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6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7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58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Freeform 14"/>
              <p:cNvSpPr>
                <a:spLocks/>
              </p:cNvSpPr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1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2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3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4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5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6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67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68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0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7235437" y="1403535"/>
            <a:ext cx="816065" cy="590805"/>
            <a:chOff x="7219105" y="1375249"/>
            <a:chExt cx="861251" cy="590805"/>
          </a:xfrm>
        </p:grpSpPr>
        <p:cxnSp>
          <p:nvCxnSpPr>
            <p:cNvPr id="7" name="直接连接符 6"/>
            <p:cNvCxnSpPr>
              <a:stCxn id="75" idx="0"/>
            </p:cNvCxnSpPr>
            <p:nvPr/>
          </p:nvCxnSpPr>
          <p:spPr>
            <a:xfrm>
              <a:off x="7219105" y="1375249"/>
              <a:ext cx="861251" cy="286063"/>
            </a:xfrm>
            <a:prstGeom prst="line">
              <a:avLst/>
            </a:prstGeom>
            <a:ln w="3810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>
              <a:endCxn id="68" idx="6"/>
            </p:cNvCxnSpPr>
            <p:nvPr/>
          </p:nvCxnSpPr>
          <p:spPr>
            <a:xfrm flipH="1">
              <a:off x="7613327" y="1661312"/>
              <a:ext cx="453813" cy="304742"/>
            </a:xfrm>
            <a:prstGeom prst="line">
              <a:avLst/>
            </a:prstGeom>
            <a:ln w="3810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23471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2629135" y="123377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629135" y="184019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637198" y="1162334"/>
            <a:ext cx="0" cy="114330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2700573" y="1199227"/>
            <a:ext cx="55742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种类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2  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应用举例</a:t>
            </a:r>
          </a:p>
        </p:txBody>
      </p:sp>
      <p:sp>
        <p:nvSpPr>
          <p:cNvPr id="39" name="Rectangle 27"/>
          <p:cNvSpPr>
            <a:spLocks noChangeArrowheads="1"/>
          </p:cNvSpPr>
          <p:nvPr/>
        </p:nvSpPr>
        <p:spPr bwMode="auto">
          <a:xfrm>
            <a:off x="639730" y="123377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40" name="Rectangle 29"/>
          <p:cNvSpPr>
            <a:spLocks noChangeArrowheads="1"/>
          </p:cNvSpPr>
          <p:nvPr/>
        </p:nvSpPr>
        <p:spPr bwMode="auto">
          <a:xfrm>
            <a:off x="648619" y="1328703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4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305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45144" y="1009002"/>
            <a:ext cx="40244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CMP 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nternet Control Message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允许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机或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报告差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情况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关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异常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情况的报告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准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高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，而是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协议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646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64195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4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际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报文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endParaRPr lang="en-US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网络接口层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应用层</a:t>
              </a: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23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各种应用层协议</a:t>
                </a:r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itchFamily="34" charset="-122"/>
                    <a:ea typeface="微软雅黑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)</a:t>
                </a:r>
              </a:p>
            </p:txBody>
          </p:sp>
          <p:sp>
            <p:nvSpPr>
              <p:cNvPr id="28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物理硬件</a:t>
                </a:r>
              </a:p>
            </p:txBody>
          </p:sp>
          <p:sp>
            <p:nvSpPr>
              <p:cNvPr id="3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TCP, UDP</a:t>
                </a: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ICMP</a:t>
                </a:r>
              </a:p>
            </p:txBody>
          </p:sp>
          <p:sp>
            <p:nvSpPr>
              <p:cNvPr id="32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IP</a:t>
                </a:r>
              </a:p>
            </p:txBody>
          </p:sp>
          <p:sp>
            <p:nvSpPr>
              <p:cNvPr id="33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ARP</a:t>
                </a:r>
              </a:p>
            </p:txBody>
          </p:sp>
          <p:sp>
            <p:nvSpPr>
              <p:cNvPr id="34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与各种网络接口</a:t>
                </a:r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IGMP</a:t>
                </a:r>
              </a:p>
            </p:txBody>
          </p:sp>
        </p:grp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36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7600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AutoShape 31"/>
          <p:cNvSpPr>
            <a:spLocks noChangeArrowheads="1"/>
          </p:cNvSpPr>
          <p:nvPr/>
        </p:nvSpPr>
        <p:spPr bwMode="auto">
          <a:xfrm rot="5400000">
            <a:off x="2370617" y="3475756"/>
            <a:ext cx="226595" cy="397890"/>
          </a:xfrm>
          <a:prstGeom prst="downArrow">
            <a:avLst>
              <a:gd name="adj1" fmla="val 47222"/>
              <a:gd name="adj2" fmla="val 83745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659930" y="3535258"/>
            <a:ext cx="3609335" cy="306277"/>
          </a:xfrm>
          <a:prstGeom prst="rect">
            <a:avLst/>
          </a:prstGeom>
          <a:solidFill>
            <a:srgbClr val="0000FF"/>
          </a:solidFill>
          <a:ln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674373" y="3569576"/>
            <a:ext cx="2581244" cy="24452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Freeform 5"/>
          <p:cNvSpPr>
            <a:spLocks/>
          </p:cNvSpPr>
          <p:nvPr/>
        </p:nvSpPr>
        <p:spPr bwMode="auto">
          <a:xfrm>
            <a:off x="2680162" y="2577832"/>
            <a:ext cx="4769285" cy="367283"/>
          </a:xfrm>
          <a:custGeom>
            <a:avLst/>
            <a:gdLst>
              <a:gd name="T0" fmla="*/ 0 w 2790"/>
              <a:gd name="T1" fmla="*/ 6 h 279"/>
              <a:gd name="T2" fmla="*/ 561 w 2790"/>
              <a:gd name="T3" fmla="*/ 279 h 279"/>
              <a:gd name="T4" fmla="*/ 2100 w 2790"/>
              <a:gd name="T5" fmla="*/ 276 h 279"/>
              <a:gd name="T6" fmla="*/ 2790 w 2790"/>
              <a:gd name="T7" fmla="*/ 0 h 279"/>
              <a:gd name="T8" fmla="*/ 0 w 2790"/>
              <a:gd name="T9" fmla="*/ 6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gradFill flip="none" rotWithShape="1">
            <a:gsLst>
              <a:gs pos="0">
                <a:srgbClr val="00B0F0"/>
              </a:gs>
              <a:gs pos="100000">
                <a:srgbClr val="99FFCC"/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659930" y="4024554"/>
            <a:ext cx="360933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2844543" y="3532768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  部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644540" y="2926439"/>
            <a:ext cx="2624726" cy="307521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ICMP </a:t>
            </a:r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53733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644540" y="3535258"/>
            <a:ext cx="0" cy="30627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406029" y="3532768"/>
            <a:ext cx="12202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数  据  部  分</a:t>
            </a:r>
          </a:p>
        </p:txBody>
      </p:sp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4792351" y="3233961"/>
            <a:ext cx="245478" cy="367283"/>
          </a:xfrm>
          <a:prstGeom prst="downArrow">
            <a:avLst>
              <a:gd name="adj1" fmla="val 47222"/>
              <a:gd name="adj2" fmla="val 83746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 flipV="1">
            <a:off x="5037828" y="1351480"/>
            <a:ext cx="0" cy="3062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371077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871758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3875181" y="3902541"/>
            <a:ext cx="1081721" cy="22410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7166832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3959214" y="3855077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659930" y="1347840"/>
            <a:ext cx="4758495" cy="1226352"/>
            <a:chOff x="2659930" y="1470672"/>
            <a:chExt cx="4758495" cy="1226352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2659930" y="1470672"/>
              <a:ext cx="4758495" cy="122635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 rot="5400000" flipV="1">
              <a:off x="5039178" y="-598660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 flipV="1">
              <a:off x="3848205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V="1">
              <a:off x="5037828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 rot="16200000">
              <a:off x="5039178" y="-291137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6" name="Text Box 29"/>
          <p:cNvSpPr txBox="1">
            <a:spLocks noChangeArrowheads="1"/>
          </p:cNvSpPr>
          <p:nvPr/>
        </p:nvSpPr>
        <p:spPr bwMode="auto">
          <a:xfrm>
            <a:off x="3566280" y="2120907"/>
            <a:ext cx="3235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的数据部分（长度取决于类型）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1227936" y="1277546"/>
            <a:ext cx="5387714" cy="480131"/>
            <a:chOff x="1227936" y="1400378"/>
            <a:chExt cx="5387714" cy="480131"/>
          </a:xfrm>
        </p:grpSpPr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5892375" y="1488315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检验和</a:t>
              </a:r>
            </a:p>
          </p:txBody>
        </p:sp>
        <p:sp>
          <p:nvSpPr>
            <p:cNvPr id="26" name="Text Box 19"/>
            <p:cNvSpPr txBox="1">
              <a:spLocks noChangeArrowheads="1"/>
            </p:cNvSpPr>
            <p:nvPr/>
          </p:nvSpPr>
          <p:spPr bwMode="auto">
            <a:xfrm>
              <a:off x="2982352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类型</a:t>
              </a: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4239415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代码</a:t>
              </a: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1227936" y="1400378"/>
              <a:ext cx="1119217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前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4 </a:t>
              </a:r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个字节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是统一格式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2248552" y="1631492"/>
              <a:ext cx="4113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424632" y="582227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的格式 </a:t>
            </a: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618581" y="1767474"/>
            <a:ext cx="17419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这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4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个字节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取决于 </a:t>
            </a:r>
            <a:endParaRPr kumimoji="1"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en-US" altLang="zh-CN" sz="1400" b="1" dirty="0" smtClean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报文的类型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38184" y="3384159"/>
            <a:ext cx="2528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整个</a:t>
            </a:r>
            <a:r>
              <a:rPr lang="en-US" altLang="zh-CN" dirty="0" smtClean="0">
                <a:solidFill>
                  <a:srgbClr val="FF0000"/>
                </a:solidFill>
              </a:rPr>
              <a:t>ICMP</a:t>
            </a:r>
            <a:r>
              <a:rPr lang="zh-CN" altLang="en-US" dirty="0" smtClean="0">
                <a:solidFill>
                  <a:srgbClr val="FF0000"/>
                </a:solidFill>
              </a:rPr>
              <a:t>报文的校验和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6" name="直接箭头连接符 5"/>
          <p:cNvCxnSpPr>
            <a:stCxn id="3" idx="0"/>
          </p:cNvCxnSpPr>
          <p:nvPr/>
        </p:nvCxnSpPr>
        <p:spPr>
          <a:xfrm flipH="1" flipV="1">
            <a:off x="6615650" y="1504618"/>
            <a:ext cx="1186662" cy="187954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17"/>
          <p:cNvSpPr>
            <a:spLocks noChangeShapeType="1"/>
          </p:cNvSpPr>
          <p:nvPr/>
        </p:nvSpPr>
        <p:spPr bwMode="auto">
          <a:xfrm flipV="1">
            <a:off x="5042484" y="1673260"/>
            <a:ext cx="0" cy="30627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3442964" y="1639941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标识符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5786428" y="1663251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序列号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30"/>
          <p:cNvSpPr>
            <a:spLocks noChangeShapeType="1"/>
          </p:cNvSpPr>
          <p:nvPr/>
        </p:nvSpPr>
        <p:spPr bwMode="auto">
          <a:xfrm>
            <a:off x="2248552" y="1863361"/>
            <a:ext cx="41137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826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545144" y="62078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2805283" y="57992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1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的种类</a:t>
            </a:r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545144" y="1023329"/>
            <a:ext cx="8053712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种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差错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询问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748991"/>
              </p:ext>
            </p:extLst>
          </p:nvPr>
        </p:nvGraphicFramePr>
        <p:xfrm>
          <a:off x="845216" y="1869177"/>
          <a:ext cx="7274255" cy="253458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746912">
                  <a:extLst>
                    <a:ext uri="{9D8B030D-6E8A-4147-A177-3AD203B41FA5}">
                      <a16:colId xmlns:a16="http://schemas.microsoft.com/office/drawing/2014/main" val="2577757187"/>
                    </a:ext>
                  </a:extLst>
                </a:gridCol>
                <a:gridCol w="1433015">
                  <a:extLst>
                    <a:ext uri="{9D8B030D-6E8A-4147-A177-3AD203B41FA5}">
                      <a16:colId xmlns:a16="http://schemas.microsoft.com/office/drawing/2014/main" val="2504039375"/>
                    </a:ext>
                  </a:extLst>
                </a:gridCol>
                <a:gridCol w="4094328">
                  <a:extLst>
                    <a:ext uri="{9D8B030D-6E8A-4147-A177-3AD203B41FA5}">
                      <a16:colId xmlns:a16="http://schemas.microsoft.com/office/drawing/2014/main" val="4253697781"/>
                    </a:ext>
                  </a:extLst>
                </a:gridCol>
              </a:tblGrid>
              <a:tr h="464024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种类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的值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的类型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984704"/>
                  </a:ext>
                </a:extLst>
              </a:tr>
              <a:tr h="345093">
                <a:tc rowSpan="4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差错报告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不可达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22480891"/>
                  </a:ext>
                </a:extLst>
              </a:tr>
              <a:tr h="3450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超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5218434"/>
                  </a:ext>
                </a:extLst>
              </a:tr>
              <a:tr h="3450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问题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43133543"/>
                  </a:ext>
                </a:extLst>
              </a:tr>
              <a:tr h="3450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irect)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1176566"/>
                  </a:ext>
                </a:extLst>
              </a:tr>
              <a:tr h="345093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询问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送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66132482"/>
                  </a:ext>
                </a:extLst>
              </a:tr>
              <a:tr h="3450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戳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stamp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0166473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129249" y="1597706"/>
            <a:ext cx="23903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种常用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</a:p>
        </p:txBody>
      </p:sp>
    </p:spTree>
    <p:extLst>
      <p:ext uri="{BB962C8B-B14F-4D97-AF65-F5344CB8AC3E}">
        <p14:creationId xmlns:p14="http://schemas.microsoft.com/office/powerpoint/2010/main" val="2051412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8924869"/>
              </p:ext>
            </p:extLst>
          </p:nvPr>
        </p:nvGraphicFramePr>
        <p:xfrm>
          <a:off x="574675" y="577533"/>
          <a:ext cx="8180388" cy="4206240"/>
        </p:xfrm>
        <a:graphic>
          <a:graphicData uri="http://schemas.openxmlformats.org/drawingml/2006/table">
            <a:tbl>
              <a:tblPr/>
              <a:tblGrid>
                <a:gridCol w="884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8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27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d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scription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ason for Sending 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etwork Unreachabl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o routing table entry is available for the destination network.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ost Unreachabl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stination host should be directly reachable, but does not respond to ARP Requests.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ocol Unreachabl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he protocol in the protocol field of the IP header is not supported at the destination.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rt Unreachabl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he transport protocol at the destination host cannot  pass the datagram to an application.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agmentation Needed </a:t>
                      </a:r>
                      <a:b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d DF Bit Set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P datagram must be fragmented, but the DF bit in the IP header is set.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308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56963" y="62044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270461" y="587230"/>
            <a:ext cx="46217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差错报告报文的数据字段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556963" y="1058029"/>
            <a:ext cx="8048776" cy="3248111"/>
          </a:xfrm>
          <a:prstGeom prst="roundRect">
            <a:avLst/>
          </a:prstGeom>
          <a:solidFill>
            <a:srgbClr val="C1E1F7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94465" y="1176792"/>
            <a:ext cx="6987704" cy="2958454"/>
            <a:chOff x="650435" y="1556792"/>
            <a:chExt cx="8695053" cy="3681310"/>
          </a:xfrm>
        </p:grpSpPr>
        <p:sp>
          <p:nvSpPr>
            <p:cNvPr id="36" name="Rectangle 2"/>
            <p:cNvSpPr>
              <a:spLocks noChangeArrowheads="1"/>
            </p:cNvSpPr>
            <p:nvPr/>
          </p:nvSpPr>
          <p:spPr bwMode="auto">
            <a:xfrm>
              <a:off x="662260" y="4195216"/>
              <a:ext cx="4531651" cy="596900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1412089" y="4195216"/>
              <a:ext cx="3781821" cy="5969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6"/>
            <p:cNvSpPr>
              <a:spLocks noChangeShapeType="1"/>
            </p:cNvSpPr>
            <p:nvPr/>
          </p:nvSpPr>
          <p:spPr bwMode="auto">
            <a:xfrm>
              <a:off x="662260" y="5001667"/>
              <a:ext cx="4531651" cy="20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7"/>
            <p:cNvSpPr txBox="1">
              <a:spLocks noChangeArrowheads="1"/>
            </p:cNvSpPr>
            <p:nvPr/>
          </p:nvSpPr>
          <p:spPr bwMode="auto">
            <a:xfrm>
              <a:off x="702315" y="4323803"/>
              <a:ext cx="67659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40" name="Line 8"/>
            <p:cNvSpPr>
              <a:spLocks noChangeShapeType="1"/>
            </p:cNvSpPr>
            <p:nvPr/>
          </p:nvSpPr>
          <p:spPr bwMode="auto">
            <a:xfrm>
              <a:off x="1412089" y="4195216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2362324" y="4816827"/>
              <a:ext cx="1324863" cy="421275"/>
            </a:xfrm>
            <a:prstGeom prst="rect">
              <a:avLst/>
            </a:prstGeom>
            <a:solidFill>
              <a:srgbClr val="C1E1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43" name="Rectangle 11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607000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12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595313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 Box 13"/>
            <p:cNvSpPr txBox="1">
              <a:spLocks noChangeArrowheads="1"/>
            </p:cNvSpPr>
            <p:nvPr/>
          </p:nvSpPr>
          <p:spPr bwMode="auto">
            <a:xfrm>
              <a:off x="1531703" y="3145153"/>
              <a:ext cx="1169279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CMP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的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前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2794801" y="3174454"/>
              <a:ext cx="0" cy="595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15"/>
            <p:cNvSpPr txBox="1">
              <a:spLocks noChangeArrowheads="1"/>
            </p:cNvSpPr>
            <p:nvPr/>
          </p:nvSpPr>
          <p:spPr bwMode="auto">
            <a:xfrm>
              <a:off x="5297521" y="4293642"/>
              <a:ext cx="3517010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装入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报文的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48" name="Rectangle 16"/>
            <p:cNvSpPr>
              <a:spLocks noChangeArrowheads="1"/>
            </p:cNvSpPr>
            <p:nvPr/>
          </p:nvSpPr>
          <p:spPr bwMode="auto">
            <a:xfrm>
              <a:off x="2794802" y="2152103"/>
              <a:ext cx="6550686" cy="5969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2838563" y="2296087"/>
              <a:ext cx="1648910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数据报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4547269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19"/>
            <p:cNvSpPr txBox="1">
              <a:spLocks noChangeArrowheads="1"/>
            </p:cNvSpPr>
            <p:nvPr/>
          </p:nvSpPr>
          <p:spPr bwMode="auto">
            <a:xfrm>
              <a:off x="5317247" y="3285579"/>
              <a:ext cx="2525658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差错报告报文</a:t>
              </a:r>
            </a:p>
          </p:txBody>
        </p:sp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4551210" y="2120164"/>
              <a:ext cx="676594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8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5193910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Text Box 22"/>
            <p:cNvSpPr txBox="1">
              <a:spLocks noChangeArrowheads="1"/>
            </p:cNvSpPr>
            <p:nvPr/>
          </p:nvSpPr>
          <p:spPr bwMode="auto">
            <a:xfrm>
              <a:off x="650435" y="2251783"/>
              <a:ext cx="2166616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收到的 </a:t>
              </a:r>
              <a:r>
                <a:rPr kumimoji="1" lang="en-US" altLang="zh-CN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>
              <a:off x="5193910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24"/>
            <p:cNvSpPr>
              <a:spLocks noChangeShapeType="1"/>
            </p:cNvSpPr>
            <p:nvPr/>
          </p:nvSpPr>
          <p:spPr bwMode="auto">
            <a:xfrm>
              <a:off x="4547269" y="3174454"/>
              <a:ext cx="0" cy="5953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Text Box 25"/>
            <p:cNvSpPr txBox="1">
              <a:spLocks noChangeArrowheads="1"/>
            </p:cNvSpPr>
            <p:nvPr/>
          </p:nvSpPr>
          <p:spPr bwMode="auto">
            <a:xfrm>
              <a:off x="2865968" y="3335372"/>
              <a:ext cx="1636033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数据报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26"/>
            <p:cNvSpPr txBox="1">
              <a:spLocks noChangeArrowheads="1"/>
            </p:cNvSpPr>
            <p:nvPr/>
          </p:nvSpPr>
          <p:spPr bwMode="auto">
            <a:xfrm>
              <a:off x="4559816" y="3196678"/>
              <a:ext cx="676594" cy="597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8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59" name="AutoShape 27"/>
            <p:cNvSpPr>
              <a:spLocks noChangeArrowheads="1"/>
            </p:cNvSpPr>
            <p:nvPr/>
          </p:nvSpPr>
          <p:spPr bwMode="auto">
            <a:xfrm>
              <a:off x="3441444" y="2720428"/>
              <a:ext cx="276886" cy="509588"/>
            </a:xfrm>
            <a:prstGeom prst="downArrow">
              <a:avLst>
                <a:gd name="adj1" fmla="val 47222"/>
                <a:gd name="adj2" fmla="val 103013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AutoShape 28"/>
            <p:cNvSpPr>
              <a:spLocks noChangeArrowheads="1"/>
            </p:cNvSpPr>
            <p:nvPr/>
          </p:nvSpPr>
          <p:spPr bwMode="auto">
            <a:xfrm>
              <a:off x="4763962" y="2720428"/>
              <a:ext cx="275167" cy="509588"/>
            </a:xfrm>
            <a:prstGeom prst="downArrow">
              <a:avLst>
                <a:gd name="adj1" fmla="val 47222"/>
                <a:gd name="adj2" fmla="val 103656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29"/>
            <p:cNvSpPr txBox="1">
              <a:spLocks noChangeArrowheads="1"/>
            </p:cNvSpPr>
            <p:nvPr/>
          </p:nvSpPr>
          <p:spPr bwMode="auto">
            <a:xfrm>
              <a:off x="2183406" y="4334744"/>
              <a:ext cx="223842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CMP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差错报告报文</a:t>
              </a:r>
            </a:p>
          </p:txBody>
        </p:sp>
        <p:sp>
          <p:nvSpPr>
            <p:cNvPr id="62" name="Text Box 30"/>
            <p:cNvSpPr txBox="1">
              <a:spLocks noChangeArrowheads="1"/>
            </p:cNvSpPr>
            <p:nvPr/>
          </p:nvSpPr>
          <p:spPr bwMode="auto">
            <a:xfrm>
              <a:off x="5721222" y="1556792"/>
              <a:ext cx="2306243" cy="382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据报的数据字段</a:t>
              </a:r>
            </a:p>
          </p:txBody>
        </p:sp>
        <p:sp>
          <p:nvSpPr>
            <p:cNvPr id="63" name="AutoShape 31"/>
            <p:cNvSpPr>
              <a:spLocks/>
            </p:cNvSpPr>
            <p:nvPr/>
          </p:nvSpPr>
          <p:spPr bwMode="auto">
            <a:xfrm rot="5400000">
              <a:off x="6815013" y="-371228"/>
              <a:ext cx="169862" cy="4705350"/>
            </a:xfrm>
            <a:prstGeom prst="leftBrace">
              <a:avLst>
                <a:gd name="adj1" fmla="val 2130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2794801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412089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5193910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35"/>
            <p:cNvSpPr>
              <a:spLocks noChangeArrowheads="1"/>
            </p:cNvSpPr>
            <p:nvPr/>
          </p:nvSpPr>
          <p:spPr bwMode="auto">
            <a:xfrm>
              <a:off x="3127239" y="3817772"/>
              <a:ext cx="278606" cy="511176"/>
            </a:xfrm>
            <a:prstGeom prst="downArrow">
              <a:avLst>
                <a:gd name="adj1" fmla="val 47222"/>
                <a:gd name="adj2" fmla="val 102695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665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8114"/>
            <a:ext cx="8053711" cy="292003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829820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 smtClean="0">
                <a:solidFill>
                  <a:schemeClr val="bg1"/>
                </a:solidFill>
                <a:ea typeface="微软雅黑" pitchFamily="34" charset="-122"/>
              </a:rPr>
              <a:t>数据报</a:t>
            </a:r>
            <a:r>
              <a:rPr lang="zh-CN" altLang="zh-CN" sz="2000" b="1" dirty="0">
                <a:solidFill>
                  <a:schemeClr val="bg1"/>
                </a:solidFill>
                <a:ea typeface="微软雅黑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2165789" y="3328957"/>
            <a:ext cx="4748416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给 </a:t>
            </a:r>
            <a:r>
              <a:rPr lang="en-US" altLang="zh-CN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分组可能沿着不同路径传送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1123656" y="1294980"/>
            <a:ext cx="1204727" cy="1254896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6839939" y="1368720"/>
            <a:ext cx="1203226" cy="1254896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4" name="Rectangle 2"/>
          <p:cNvSpPr>
            <a:spLocks noChangeArrowheads="1"/>
          </p:cNvSpPr>
          <p:nvPr/>
        </p:nvSpPr>
        <p:spPr bwMode="auto">
          <a:xfrm>
            <a:off x="6855740" y="187568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1140775" y="180194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8" name="Line 7"/>
          <p:cNvSpPr>
            <a:spLocks noChangeShapeType="1"/>
          </p:cNvSpPr>
          <p:nvPr/>
        </p:nvSpPr>
        <p:spPr bwMode="auto">
          <a:xfrm>
            <a:off x="4627742" y="1480647"/>
            <a:ext cx="44771" cy="4819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9" name="AutoShape 8"/>
          <p:cNvSpPr>
            <a:spLocks noChangeArrowheads="1"/>
          </p:cNvSpPr>
          <p:nvPr/>
        </p:nvSpPr>
        <p:spPr bwMode="auto">
          <a:xfrm>
            <a:off x="3802658" y="2401902"/>
            <a:ext cx="678098" cy="630082"/>
          </a:xfrm>
          <a:prstGeom prst="irregularSeal2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2588044" y="2225947"/>
            <a:ext cx="396352" cy="2225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1123656" y="156228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1123656" y="1809843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1123656" y="205739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123656" y="2307587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6839939" y="16360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6839939" y="1883583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6839939" y="2131138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6839939" y="23813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2456365" y="1386825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>
            <a:off x="3247752" y="2448483"/>
            <a:ext cx="1253578" cy="52013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Line 23"/>
          <p:cNvSpPr>
            <a:spLocks noChangeShapeType="1"/>
          </p:cNvSpPr>
          <p:nvPr/>
        </p:nvSpPr>
        <p:spPr bwMode="auto">
          <a:xfrm flipV="1">
            <a:off x="3181913" y="2075833"/>
            <a:ext cx="1452413" cy="37264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Line 24"/>
          <p:cNvSpPr>
            <a:spLocks noChangeShapeType="1"/>
          </p:cNvSpPr>
          <p:nvPr/>
        </p:nvSpPr>
        <p:spPr bwMode="auto">
          <a:xfrm>
            <a:off x="4764687" y="2075833"/>
            <a:ext cx="1189056" cy="44638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 flipV="1">
            <a:off x="4634326" y="2597280"/>
            <a:ext cx="1319418" cy="3713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 flipV="1">
            <a:off x="6018266" y="2225947"/>
            <a:ext cx="528031" cy="2962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6249185" y="1386826"/>
            <a:ext cx="498674" cy="337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 flipV="1">
            <a:off x="3181913" y="1406907"/>
            <a:ext cx="1385257" cy="9678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Line 31"/>
          <p:cNvSpPr>
            <a:spLocks noChangeShapeType="1"/>
          </p:cNvSpPr>
          <p:nvPr/>
        </p:nvSpPr>
        <p:spPr bwMode="auto">
          <a:xfrm>
            <a:off x="4698848" y="1406907"/>
            <a:ext cx="1319418" cy="10415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3" name="Picture 3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755" y="2299687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4" name="Picture 3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91" y="1928353"/>
            <a:ext cx="477993" cy="297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5" name="Picture 3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813" y="2821133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6" name="Picture 3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4909" y="2374743"/>
            <a:ext cx="477993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7" name="Picture 3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336" y="1258110"/>
            <a:ext cx="477992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78" name="Group 37"/>
          <p:cNvGrpSpPr>
            <a:grpSpLocks/>
          </p:cNvGrpSpPr>
          <p:nvPr/>
        </p:nvGrpSpPr>
        <p:grpSpPr bwMode="auto">
          <a:xfrm rot="1386369">
            <a:off x="2653883" y="2373426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79" name="Rectangle 38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0" name="Line 39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81" name="Group 40"/>
          <p:cNvGrpSpPr>
            <a:grpSpLocks/>
          </p:cNvGrpSpPr>
          <p:nvPr/>
        </p:nvGrpSpPr>
        <p:grpSpPr bwMode="auto">
          <a:xfrm rot="20724003">
            <a:off x="5029361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2" name="Rectangle 41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3" name="Line 42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84" name="Group 43"/>
          <p:cNvGrpSpPr>
            <a:grpSpLocks/>
          </p:cNvGrpSpPr>
          <p:nvPr/>
        </p:nvGrpSpPr>
        <p:grpSpPr bwMode="auto">
          <a:xfrm rot="20084499">
            <a:off x="6151261" y="2225947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5" name="Rectangle 44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6" name="Line 45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87" name="Group 46"/>
          <p:cNvGrpSpPr>
            <a:grpSpLocks/>
          </p:cNvGrpSpPr>
          <p:nvPr/>
        </p:nvGrpSpPr>
        <p:grpSpPr bwMode="auto">
          <a:xfrm rot="19662556">
            <a:off x="3709944" y="170450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9" name="Line 48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90" name="Group 49"/>
          <p:cNvGrpSpPr>
            <a:grpSpLocks/>
          </p:cNvGrpSpPr>
          <p:nvPr/>
        </p:nvGrpSpPr>
        <p:grpSpPr bwMode="auto">
          <a:xfrm rot="2078388">
            <a:off x="5095200" y="1629443"/>
            <a:ext cx="248872" cy="109293"/>
            <a:chOff x="2064" y="1776"/>
            <a:chExt cx="171" cy="66"/>
          </a:xfrm>
          <a:solidFill>
            <a:srgbClr val="CC00CC"/>
          </a:solidFill>
        </p:grpSpPr>
        <p:sp>
          <p:nvSpPr>
            <p:cNvPr id="91" name="Rectangle 50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2" name="Line 51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93" name="Group 52"/>
          <p:cNvGrpSpPr>
            <a:grpSpLocks/>
          </p:cNvGrpSpPr>
          <p:nvPr/>
        </p:nvGrpSpPr>
        <p:grpSpPr bwMode="auto">
          <a:xfrm rot="1117181">
            <a:off x="4039140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4" name="Rectangle 5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5" name="Line 5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96" name="Group 55"/>
          <p:cNvGrpSpPr>
            <a:grpSpLocks/>
          </p:cNvGrpSpPr>
          <p:nvPr/>
        </p:nvGrpSpPr>
        <p:grpSpPr bwMode="auto">
          <a:xfrm rot="20669726">
            <a:off x="4120780" y="2002093"/>
            <a:ext cx="247555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7" name="Rectangle 56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8" name="Line 57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99" name="Group 58"/>
          <p:cNvGrpSpPr>
            <a:grpSpLocks/>
          </p:cNvGrpSpPr>
          <p:nvPr/>
        </p:nvGrpSpPr>
        <p:grpSpPr bwMode="auto">
          <a:xfrm rot="1197535">
            <a:off x="3512426" y="244848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0" name="Rectangle 5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1" name="Line 6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sp>
        <p:nvSpPr>
          <p:cNvPr id="102" name="Line 61"/>
          <p:cNvSpPr>
            <a:spLocks noChangeShapeType="1"/>
          </p:cNvSpPr>
          <p:nvPr/>
        </p:nvSpPr>
        <p:spPr bwMode="auto">
          <a:xfrm>
            <a:off x="2040138" y="2002093"/>
            <a:ext cx="580824" cy="40218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grpSp>
        <p:nvGrpSpPr>
          <p:cNvPr id="103" name="Group 62"/>
          <p:cNvGrpSpPr>
            <a:grpSpLocks/>
          </p:cNvGrpSpPr>
          <p:nvPr/>
        </p:nvGrpSpPr>
        <p:grpSpPr bwMode="auto">
          <a:xfrm rot="1022761">
            <a:off x="5226879" y="214957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4" name="Rectangle 6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5" name="Line 6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sp>
        <p:nvSpPr>
          <p:cNvPr id="106" name="Line 65"/>
          <p:cNvSpPr>
            <a:spLocks noChangeShapeType="1"/>
          </p:cNvSpPr>
          <p:nvPr/>
        </p:nvSpPr>
        <p:spPr bwMode="auto">
          <a:xfrm flipV="1">
            <a:off x="6175496" y="2027970"/>
            <a:ext cx="851560" cy="52642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07" name="Text Box 66"/>
          <p:cNvSpPr txBox="1">
            <a:spLocks noChangeArrowheads="1"/>
          </p:cNvSpPr>
          <p:nvPr/>
        </p:nvSpPr>
        <p:spPr bwMode="auto">
          <a:xfrm>
            <a:off x="3120024" y="1391106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报</a:t>
            </a:r>
            <a:endParaRPr kumimoji="0" lang="zh-CN" altLang="en-US" sz="14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Text Box 67"/>
          <p:cNvSpPr txBox="1">
            <a:spLocks noChangeArrowheads="1"/>
          </p:cNvSpPr>
          <p:nvPr/>
        </p:nvSpPr>
        <p:spPr bwMode="auto">
          <a:xfrm>
            <a:off x="4356484" y="2430048"/>
            <a:ext cx="595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丢失</a:t>
            </a:r>
          </a:p>
        </p:txBody>
      </p:sp>
      <p:grpSp>
        <p:nvGrpSpPr>
          <p:cNvPr id="109" name="Group 68"/>
          <p:cNvGrpSpPr>
            <a:grpSpLocks/>
          </p:cNvGrpSpPr>
          <p:nvPr/>
        </p:nvGrpSpPr>
        <p:grpSpPr bwMode="auto">
          <a:xfrm rot="5035623">
            <a:off x="4600090" y="1679481"/>
            <a:ext cx="280475" cy="96125"/>
            <a:chOff x="2064" y="1776"/>
            <a:chExt cx="171" cy="66"/>
          </a:xfrm>
          <a:solidFill>
            <a:srgbClr val="CC00CC"/>
          </a:solidFill>
        </p:grpSpPr>
        <p:sp>
          <p:nvSpPr>
            <p:cNvPr id="110" name="Rectangle 6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11" name="Line 7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  <p:sp>
        <p:nvSpPr>
          <p:cNvPr id="114" name="Text Box 5"/>
          <p:cNvSpPr txBox="1">
            <a:spLocks noChangeArrowheads="1"/>
          </p:cNvSpPr>
          <p:nvPr/>
        </p:nvSpPr>
        <p:spPr bwMode="auto">
          <a:xfrm>
            <a:off x="1054402" y="1296626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应用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运输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网络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数据链路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  <p:pic>
        <p:nvPicPr>
          <p:cNvPr id="115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499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" name="Text Box 3"/>
          <p:cNvSpPr txBox="1">
            <a:spLocks noChangeArrowheads="1"/>
          </p:cNvSpPr>
          <p:nvPr/>
        </p:nvSpPr>
        <p:spPr bwMode="auto">
          <a:xfrm>
            <a:off x="6768050" y="1357198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应用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运输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网络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数据链路层</a:t>
            </a: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</p:spTree>
    <p:extLst>
      <p:ext uri="{BB962C8B-B14F-4D97-AF65-F5344CB8AC3E}">
        <p14:creationId xmlns:p14="http://schemas.microsoft.com/office/powerpoint/2010/main" val="13895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545143" y="987670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差错报告报文不再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差错报告报文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第一个分片的数据报片的所有后续数据报片都不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差错报告报文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具有多播地址的数据报都不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差错报告报文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具有特殊地址（如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27.0.0.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0.0.0.0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的数据报不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差错报告报文。</a:t>
            </a: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45144" y="61998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941968" y="58677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应发送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差错报告报文的几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情况</a:t>
            </a:r>
            <a:endParaRPr lang="zh-CN" alt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907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45144" y="62111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1941968" y="58790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询问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987670"/>
            <a:ext cx="8274392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)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回送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回答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主机或路由器向一个特定的目的主机发出的询问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收到此报文的主机必须给源主机或路由器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回送回答报文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种询问报文用来测试目的站是否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解其有关状态。</a:t>
            </a: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戳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回答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某台主机或路由器回答当前的日期和时间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戳回答报文中有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字段，其中写入的整数代表从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00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月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起到当前时刻一共有多少秒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戳请求与回答可用于时钟同步和时间测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834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AutoShape 5"/>
          <p:cNvSpPr>
            <a:spLocks noChangeArrowheads="1"/>
          </p:cNvSpPr>
          <p:nvPr/>
        </p:nvSpPr>
        <p:spPr bwMode="auto">
          <a:xfrm>
            <a:off x="545144" y="62514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6"/>
          <p:cNvSpPr>
            <a:spLocks noChangeArrowheads="1"/>
          </p:cNvSpPr>
          <p:nvPr/>
        </p:nvSpPr>
        <p:spPr bwMode="auto">
          <a:xfrm>
            <a:off x="2787699" y="59307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应用举例</a:t>
            </a:r>
          </a:p>
        </p:txBody>
      </p: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545144" y="1057184"/>
            <a:ext cx="805371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ING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Packet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erNe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Groper) 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测试两个主机之间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通性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回送请求与回送回答报文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层直接使用网络层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例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没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过运输层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524377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AutoShape 5"/>
          <p:cNvSpPr>
            <a:spLocks noChangeArrowheads="1"/>
          </p:cNvSpPr>
          <p:nvPr/>
        </p:nvSpPr>
        <p:spPr bwMode="auto">
          <a:xfrm>
            <a:off x="556963" y="62269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Rectangle 6"/>
          <p:cNvSpPr>
            <a:spLocks noChangeArrowheads="1"/>
          </p:cNvSpPr>
          <p:nvPr/>
        </p:nvSpPr>
        <p:spPr bwMode="auto">
          <a:xfrm>
            <a:off x="3475118" y="589480"/>
            <a:ext cx="22124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ING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应用举例</a:t>
            </a:r>
          </a:p>
        </p:txBody>
      </p:sp>
      <p:sp>
        <p:nvSpPr>
          <p:cNvPr id="106" name="圆角矩形 105"/>
          <p:cNvSpPr/>
          <p:nvPr/>
        </p:nvSpPr>
        <p:spPr>
          <a:xfrm>
            <a:off x="556963" y="1060279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/>
          <p:cNvSpPr/>
          <p:nvPr/>
        </p:nvSpPr>
        <p:spPr>
          <a:xfrm>
            <a:off x="1932338" y="4308390"/>
            <a:ext cx="529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PING </a:t>
            </a:r>
            <a:r>
              <a:rPr lang="zh-CN" altLang="zh-CN" sz="1400" b="1" dirty="0" smtClean="0">
                <a:latin typeface="微软雅黑" pitchFamily="34" charset="-122"/>
                <a:ea typeface="微软雅黑" pitchFamily="34" charset="-122"/>
              </a:rPr>
              <a:t>测试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邮件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服务器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ail.sina.com.cn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的连通性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5" descr="2006-2-19-p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871" y="1200616"/>
            <a:ext cx="7011354" cy="2916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4579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33120" y="810666"/>
            <a:ext cx="717296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由于不同的操作系统所定义的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TTL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是不同的，一般有如下规则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：默认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情况下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，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Linux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系统的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TTL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值为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64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或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255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，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Windows 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NT/2000/XP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系统的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TTL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值为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128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，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Windows 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98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系统的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TTL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值为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32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，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UNIX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主机的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TTL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值为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25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613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30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9" y="59023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应用举例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54344"/>
            <a:ext cx="8053712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raceroute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是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NIX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操作系统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名字。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indow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操作系统中这个命令是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tracert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来跟踪一个分组从源点到终点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径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它利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中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TL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段、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间超过差错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终点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可达差错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原路由选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从源点到终点的路径的跟踪。</a:t>
            </a:r>
          </a:p>
        </p:txBody>
      </p:sp>
    </p:spTree>
    <p:extLst>
      <p:ext uri="{BB962C8B-B14F-4D97-AF65-F5344CB8AC3E}">
        <p14:creationId xmlns:p14="http://schemas.microsoft.com/office/powerpoint/2010/main" val="1601099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56963" y="110452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04332" y="4353117"/>
            <a:ext cx="61519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用 </a:t>
            </a:r>
            <a:r>
              <a:rPr lang="en-US" altLang="zh-CN" sz="1400" b="1" dirty="0" err="1">
                <a:latin typeface="微软雅黑" pitchFamily="34" charset="-122"/>
                <a:ea typeface="微软雅黑" pitchFamily="34" charset="-122"/>
              </a:rPr>
              <a:t>tracert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命令获得到新浪网的邮件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服务器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ail.sina.com.cn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路由信息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5" y="63667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87699" y="59581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应用举例</a:t>
            </a:r>
          </a:p>
        </p:txBody>
      </p:sp>
      <p:pic>
        <p:nvPicPr>
          <p:cNvPr id="10" name="Picture 4" descr="Printscreen-2006-2-19-t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748" y="1183655"/>
            <a:ext cx="5932505" cy="3089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9035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381" y="371750"/>
            <a:ext cx="6895238" cy="4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31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204" y="1155377"/>
            <a:ext cx="8739591" cy="283274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00800" y="432102"/>
            <a:ext cx="131318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800" dirty="0" smtClean="0">
                <a:solidFill>
                  <a:srgbClr val="FF0000"/>
                </a:solidFill>
              </a:rPr>
              <a:t>？</a:t>
            </a:r>
            <a:endParaRPr lang="zh-CN" altLang="en-US" sz="8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384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17216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77859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639730" y="117216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648619" y="1267101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629135" y="239180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2629135" y="299823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3637198" y="1091496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700573" y="1137625"/>
            <a:ext cx="5621391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1                                     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2           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3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过渡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4                                                 ICMPv6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8854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675659" y="606428"/>
            <a:ext cx="3775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虚电路服务与数据报服务的对比</a:t>
            </a:r>
          </a:p>
        </p:txBody>
      </p:sp>
      <p:graphicFrame>
        <p:nvGraphicFramePr>
          <p:cNvPr id="21" name="Group 1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515836"/>
              </p:ext>
            </p:extLst>
          </p:nvPr>
        </p:nvGraphicFramePr>
        <p:xfrm>
          <a:off x="545144" y="1036803"/>
          <a:ext cx="8053711" cy="33486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616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51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469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16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比的方面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虚电路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思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网络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用户主机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的建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必须有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在连接建立阶段使用，每个分组使用短的虚电路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都有终点的完整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于同一条虚电路的分组均按照同一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独立选择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当结点出故障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通过出故障的结点的虚电路均不能工作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故障的结点可能会丢失分组，一些路由可能会发生变化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是按发送顺序到达终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达终点时不一定按发送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到端的差错处理和流量控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由网络负责，也可以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9060" marR="9906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1217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45145" y="995494"/>
            <a:ext cx="8053712" cy="2900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互联网的核心协议。</a:t>
            </a: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耗尽问题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11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月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ANA IPv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地址已经耗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各地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地址分配机构也相继宣布地址耗尽。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我国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14 – 201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也逐步停止了向新用户和应用分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根本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措施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具有更大地址空间的新版本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6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5478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80791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5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</a:t>
            </a:r>
            <a:endParaRPr lang="en-US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4158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2588"/>
            <a:ext cx="815924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仍支持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连接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数据单元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DU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acke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要变化（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/2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：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大的地址空间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将地址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 增大到了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28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位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扩展的地址层次结构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以划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更多的层次。 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灵活的首部格式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定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许多可选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扩展首部。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改进的选项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允许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包含有选项的控制信息，其选项放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效载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16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65444" y="579090"/>
            <a:ext cx="34131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1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基本首部</a:t>
            </a:r>
          </a:p>
        </p:txBody>
      </p:sp>
    </p:spTree>
    <p:extLst>
      <p:ext uri="{BB962C8B-B14F-4D97-AF65-F5344CB8AC3E}">
        <p14:creationId xmlns:p14="http://schemas.microsoft.com/office/powerpoint/2010/main" val="1972310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116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65444" y="579090"/>
            <a:ext cx="34131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1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基本首部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995192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要变化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/2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：</a:t>
            </a:r>
          </a:p>
          <a:p>
            <a:pPr marL="541338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允许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继续扩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更好地适应新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应用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541338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支持即插即用（即自动配置）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HC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541338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支持资源的预分配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实时视像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要求保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定的带宽和时延的应用。</a:t>
            </a:r>
          </a:p>
          <a:p>
            <a:pPr marL="541338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改为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对齐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部长度必须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字节的整数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363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圆角矩形 35"/>
          <p:cNvSpPr/>
          <p:nvPr/>
        </p:nvSpPr>
        <p:spPr>
          <a:xfrm>
            <a:off x="934719" y="2560962"/>
            <a:ext cx="7000241" cy="1929758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8763"/>
            <a:ext cx="8053711" cy="152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两大部分组成：</a:t>
            </a:r>
          </a:p>
          <a:p>
            <a:pPr marL="342900" indent="-34290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首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base header)</a:t>
            </a:r>
          </a:p>
          <a:p>
            <a:pPr marL="342900" indent="-34290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有效载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ayload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有效载荷也称为净负荷。有效载荷允许有零个或多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扩展首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extension header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再后面是数据部分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22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7900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一般形式</a:t>
            </a:r>
          </a:p>
        </p:txBody>
      </p:sp>
      <p:grpSp>
        <p:nvGrpSpPr>
          <p:cNvPr id="38" name="组合 37"/>
          <p:cNvGrpSpPr/>
          <p:nvPr/>
        </p:nvGrpSpPr>
        <p:grpSpPr>
          <a:xfrm>
            <a:off x="1688153" y="2690135"/>
            <a:ext cx="5586407" cy="1680982"/>
            <a:chOff x="1688153" y="2730775"/>
            <a:chExt cx="5586407" cy="1680982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2725001" y="3008694"/>
              <a:ext cx="4548321" cy="373441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3541048" y="3761052"/>
              <a:ext cx="3732273" cy="372323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3537334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072284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4410343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4971299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636456" y="3062081"/>
              <a:ext cx="999889" cy="286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基本首部</a:t>
              </a: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499559" y="3758003"/>
              <a:ext cx="659018" cy="397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en-US" altLang="zh-CN" sz="11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1100" b="1" dirty="0">
                  <a:latin typeface="微软雅黑" pitchFamily="34" charset="-122"/>
                  <a:ea typeface="微软雅黑" pitchFamily="34" charset="-122"/>
                </a:rPr>
                <a:t>扩展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1100" b="1" dirty="0">
                  <a:latin typeface="微软雅黑" pitchFamily="34" charset="-122"/>
                  <a:ea typeface="微软雅黑" pitchFamily="34" charset="-122"/>
                </a:rPr>
                <a:t>首部 </a:t>
              </a:r>
              <a:r>
                <a:rPr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4340305" y="3749058"/>
              <a:ext cx="696301" cy="397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en-US" altLang="zh-CN" sz="11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1100" b="1" dirty="0">
                  <a:latin typeface="微软雅黑" pitchFamily="34" charset="-122"/>
                  <a:ea typeface="微软雅黑" pitchFamily="34" charset="-122"/>
                </a:rPr>
                <a:t>扩展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1100" b="1" dirty="0">
                  <a:latin typeface="微软雅黑" pitchFamily="34" charset="-122"/>
                  <a:ea typeface="微软雅黑" pitchFamily="34" charset="-122"/>
                </a:rPr>
                <a:t>首部 </a:t>
              </a:r>
              <a:r>
                <a:rPr lang="en-US" altLang="zh-CN" sz="1100" b="1" dirty="0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033335" y="3786109"/>
              <a:ext cx="4015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…</a:t>
              </a:r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5462456" y="3829410"/>
              <a:ext cx="138337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latin typeface="微软雅黑" pitchFamily="34" charset="-122"/>
                  <a:ea typeface="微软雅黑" pitchFamily="34" charset="-122"/>
                </a:rPr>
                <a:t>数    </a:t>
              </a:r>
              <a:r>
                <a:rPr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据    部    分</a:t>
              </a:r>
              <a:endParaRPr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3511329" y="4268663"/>
              <a:ext cx="14599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4012845" y="4150147"/>
              <a:ext cx="516988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选项</a:t>
              </a:r>
            </a:p>
          </p:txBody>
        </p:sp>
        <p:grpSp>
          <p:nvGrpSpPr>
            <p:cNvPr id="18" name="组合 26"/>
            <p:cNvGrpSpPr>
              <a:grpSpLocks/>
            </p:cNvGrpSpPr>
            <p:nvPr/>
          </p:nvGrpSpPr>
          <p:grpSpPr bwMode="auto">
            <a:xfrm>
              <a:off x="2725001" y="2784185"/>
              <a:ext cx="4549559" cy="191192"/>
              <a:chOff x="1331640" y="1700808"/>
              <a:chExt cx="5832648" cy="344488"/>
            </a:xfrm>
          </p:grpSpPr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1331640" y="1700808"/>
                <a:ext cx="0" cy="3381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7164288" y="1707158"/>
                <a:ext cx="0" cy="3381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 flipV="1">
              <a:off x="2725001" y="2876985"/>
              <a:ext cx="45408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4487119" y="2730775"/>
              <a:ext cx="1062029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v6 </a:t>
              </a:r>
              <a:r>
                <a:rPr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cxnSp>
          <p:nvCxnSpPr>
            <p:cNvPr id="23" name="直接连接符 32"/>
            <p:cNvCxnSpPr>
              <a:cxnSpLocks noChangeShapeType="1"/>
            </p:cNvCxnSpPr>
            <p:nvPr/>
          </p:nvCxnSpPr>
          <p:spPr bwMode="auto">
            <a:xfrm>
              <a:off x="3545017" y="3406959"/>
              <a:ext cx="0" cy="42245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直接连接符 34"/>
            <p:cNvCxnSpPr>
              <a:cxnSpLocks noChangeShapeType="1"/>
            </p:cNvCxnSpPr>
            <p:nvPr/>
          </p:nvCxnSpPr>
          <p:spPr bwMode="auto">
            <a:xfrm>
              <a:off x="7273321" y="3406959"/>
              <a:ext cx="0" cy="42245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71341" y="3398014"/>
              <a:ext cx="728084" cy="2769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40 </a:t>
              </a:r>
              <a:r>
                <a:rPr lang="zh-CN" altLang="en-US" sz="1200" b="1" dirty="0">
                  <a:solidFill>
                    <a:srgbClr val="CC0099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3539810" y="3541129"/>
              <a:ext cx="3734750" cy="3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4593614" y="3412550"/>
              <a:ext cx="1557357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不超过 </a:t>
              </a:r>
              <a:r>
                <a:rPr lang="en-US" altLang="zh-CN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65535 </a:t>
              </a:r>
              <a:r>
                <a: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  <p:sp>
          <p:nvSpPr>
            <p:cNvPr id="28" name="右箭头 28"/>
            <p:cNvSpPr>
              <a:spLocks noChangeArrowheads="1"/>
            </p:cNvSpPr>
            <p:nvPr/>
          </p:nvSpPr>
          <p:spPr bwMode="auto">
            <a:xfrm rot="10800000">
              <a:off x="2162806" y="3119157"/>
              <a:ext cx="562194" cy="143115"/>
            </a:xfrm>
            <a:prstGeom prst="rightArrow">
              <a:avLst>
                <a:gd name="adj1" fmla="val 50000"/>
                <a:gd name="adj2" fmla="val 162073"/>
              </a:avLst>
            </a:prstGeom>
            <a:solidFill>
              <a:srgbClr val="FF00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3"/>
            <p:cNvSpPr txBox="1">
              <a:spLocks noChangeArrowheads="1"/>
            </p:cNvSpPr>
            <p:nvPr/>
          </p:nvSpPr>
          <p:spPr bwMode="auto">
            <a:xfrm>
              <a:off x="1688153" y="3337862"/>
              <a:ext cx="82945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30" name="Line 3"/>
            <p:cNvSpPr>
              <a:spLocks noChangeShapeType="1"/>
            </p:cNvSpPr>
            <p:nvPr/>
          </p:nvSpPr>
          <p:spPr bwMode="auto">
            <a:xfrm>
              <a:off x="3537334" y="3006684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3543525" y="3017865"/>
              <a:ext cx="3722367" cy="362260"/>
            </a:xfrm>
            <a:prstGeom prst="rect">
              <a:avLst/>
            </a:prstGeom>
            <a:solidFill>
              <a:srgbClr val="99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1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 Box 33"/>
            <p:cNvSpPr txBox="1">
              <a:spLocks noChangeArrowheads="1"/>
            </p:cNvSpPr>
            <p:nvPr/>
          </p:nvSpPr>
          <p:spPr bwMode="auto">
            <a:xfrm>
              <a:off x="3894722" y="3046735"/>
              <a:ext cx="31188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有     </a:t>
              </a: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效     载     荷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749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9615"/>
            <a:ext cx="8053711" cy="836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首部长度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0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首部字段数：只有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3326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11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基本首部</a:t>
            </a: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95050"/>
              </p:ext>
            </p:extLst>
          </p:nvPr>
        </p:nvGraphicFramePr>
        <p:xfrm>
          <a:off x="615346" y="2152261"/>
          <a:ext cx="768537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993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60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57129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首部长度字段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；</a:t>
                      </a:r>
                      <a:endParaRPr lang="en-US" altLang="zh-CN" sz="1800" b="1" kern="12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服务类型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总长度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，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改用有效载荷长度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ts val="2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  <a:tabLst/>
                        <a:defRPr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把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TTL 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字段改称为跳数限制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协议字段，改用下一个首部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检验和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取消了选项字段，而用扩展首部来实现选项功能。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082373" y="1803249"/>
            <a:ext cx="51196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首部的主要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067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3148312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2652176" y="3196060"/>
            <a:ext cx="4005293" cy="779486"/>
          </a:xfrm>
          <a:prstGeom prst="rect">
            <a:avLst/>
          </a:prstGeom>
          <a:solidFill>
            <a:srgbClr val="00FFFF"/>
          </a:solidFill>
          <a:ln w="12700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3453252" y="3245272"/>
            <a:ext cx="2194513" cy="2744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有效载荷（扩展首部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）</a:t>
            </a:r>
          </a:p>
        </p:txBody>
      </p:sp>
      <p:sp>
        <p:nvSpPr>
          <p:cNvPr id="39" name="Freeform 38"/>
          <p:cNvSpPr>
            <a:spLocks/>
          </p:cNvSpPr>
          <p:nvPr/>
        </p:nvSpPr>
        <p:spPr bwMode="auto">
          <a:xfrm>
            <a:off x="2585177" y="3550792"/>
            <a:ext cx="4090642" cy="165495"/>
          </a:xfrm>
          <a:custGeom>
            <a:avLst/>
            <a:gdLst>
              <a:gd name="T0" fmla="*/ 0 w 4778"/>
              <a:gd name="T1" fmla="*/ 203 h 214"/>
              <a:gd name="T2" fmla="*/ 475 w 4778"/>
              <a:gd name="T3" fmla="*/ 34 h 214"/>
              <a:gd name="T4" fmla="*/ 926 w 4778"/>
              <a:gd name="T5" fmla="*/ 214 h 214"/>
              <a:gd name="T6" fmla="*/ 1265 w 4778"/>
              <a:gd name="T7" fmla="*/ 113 h 214"/>
              <a:gd name="T8" fmla="*/ 1717 w 4778"/>
              <a:gd name="T9" fmla="*/ 214 h 214"/>
              <a:gd name="T10" fmla="*/ 2056 w 4778"/>
              <a:gd name="T11" fmla="*/ 68 h 214"/>
              <a:gd name="T12" fmla="*/ 2361 w 4778"/>
              <a:gd name="T13" fmla="*/ 169 h 214"/>
              <a:gd name="T14" fmla="*/ 2677 w 4778"/>
              <a:gd name="T15" fmla="*/ 68 h 214"/>
              <a:gd name="T16" fmla="*/ 2869 w 4778"/>
              <a:gd name="T17" fmla="*/ 180 h 214"/>
              <a:gd name="T18" fmla="*/ 3332 w 4778"/>
              <a:gd name="T19" fmla="*/ 11 h 214"/>
              <a:gd name="T20" fmla="*/ 3818 w 4778"/>
              <a:gd name="T21" fmla="*/ 192 h 214"/>
              <a:gd name="T22" fmla="*/ 3908 w 4778"/>
              <a:gd name="T23" fmla="*/ 11 h 214"/>
              <a:gd name="T24" fmla="*/ 4089 w 4778"/>
              <a:gd name="T25" fmla="*/ 180 h 214"/>
              <a:gd name="T26" fmla="*/ 4303 w 4778"/>
              <a:gd name="T27" fmla="*/ 11 h 214"/>
              <a:gd name="T28" fmla="*/ 4507 w 4778"/>
              <a:gd name="T29" fmla="*/ 135 h 214"/>
              <a:gd name="T30" fmla="*/ 4778 w 4778"/>
              <a:gd name="T31" fmla="*/ 0 h 214"/>
              <a:gd name="connsiteX0" fmla="*/ 0 w 9905"/>
              <a:gd name="connsiteY0" fmla="*/ 8972 h 9486"/>
              <a:gd name="connsiteX1" fmla="*/ 994 w 9905"/>
              <a:gd name="connsiteY1" fmla="*/ 1075 h 9486"/>
              <a:gd name="connsiteX2" fmla="*/ 1938 w 9905"/>
              <a:gd name="connsiteY2" fmla="*/ 9486 h 9486"/>
              <a:gd name="connsiteX3" fmla="*/ 2648 w 9905"/>
              <a:gd name="connsiteY3" fmla="*/ 4766 h 9486"/>
              <a:gd name="connsiteX4" fmla="*/ 3594 w 9905"/>
              <a:gd name="connsiteY4" fmla="*/ 9486 h 9486"/>
              <a:gd name="connsiteX5" fmla="*/ 4303 w 9905"/>
              <a:gd name="connsiteY5" fmla="*/ 2664 h 9486"/>
              <a:gd name="connsiteX6" fmla="*/ 4941 w 9905"/>
              <a:gd name="connsiteY6" fmla="*/ 7383 h 9486"/>
              <a:gd name="connsiteX7" fmla="*/ 5603 w 9905"/>
              <a:gd name="connsiteY7" fmla="*/ 2664 h 9486"/>
              <a:gd name="connsiteX8" fmla="*/ 6005 w 9905"/>
              <a:gd name="connsiteY8" fmla="*/ 7897 h 9486"/>
              <a:gd name="connsiteX9" fmla="*/ 6974 w 9905"/>
              <a:gd name="connsiteY9" fmla="*/ 0 h 9486"/>
              <a:gd name="connsiteX10" fmla="*/ 7991 w 9905"/>
              <a:gd name="connsiteY10" fmla="*/ 8458 h 9486"/>
              <a:gd name="connsiteX11" fmla="*/ 8179 w 9905"/>
              <a:gd name="connsiteY11" fmla="*/ 0 h 9486"/>
              <a:gd name="connsiteX12" fmla="*/ 8558 w 9905"/>
              <a:gd name="connsiteY12" fmla="*/ 7897 h 9486"/>
              <a:gd name="connsiteX13" fmla="*/ 9006 w 9905"/>
              <a:gd name="connsiteY13" fmla="*/ 0 h 9486"/>
              <a:gd name="connsiteX14" fmla="*/ 9433 w 9905"/>
              <a:gd name="connsiteY14" fmla="*/ 5794 h 9486"/>
              <a:gd name="connsiteX15" fmla="*/ 9905 w 9905"/>
              <a:gd name="connsiteY15" fmla="*/ 1778 h 9486"/>
              <a:gd name="connsiteX0" fmla="*/ 0 w 9828"/>
              <a:gd name="connsiteY0" fmla="*/ 9517 h 10059"/>
              <a:gd name="connsiteX1" fmla="*/ 1004 w 9828"/>
              <a:gd name="connsiteY1" fmla="*/ 1192 h 10059"/>
              <a:gd name="connsiteX2" fmla="*/ 1957 w 9828"/>
              <a:gd name="connsiteY2" fmla="*/ 10059 h 10059"/>
              <a:gd name="connsiteX3" fmla="*/ 2673 w 9828"/>
              <a:gd name="connsiteY3" fmla="*/ 5083 h 10059"/>
              <a:gd name="connsiteX4" fmla="*/ 3628 w 9828"/>
              <a:gd name="connsiteY4" fmla="*/ 10059 h 10059"/>
              <a:gd name="connsiteX5" fmla="*/ 4344 w 9828"/>
              <a:gd name="connsiteY5" fmla="*/ 2867 h 10059"/>
              <a:gd name="connsiteX6" fmla="*/ 4988 w 9828"/>
              <a:gd name="connsiteY6" fmla="*/ 7842 h 10059"/>
              <a:gd name="connsiteX7" fmla="*/ 5657 w 9828"/>
              <a:gd name="connsiteY7" fmla="*/ 2867 h 10059"/>
              <a:gd name="connsiteX8" fmla="*/ 6063 w 9828"/>
              <a:gd name="connsiteY8" fmla="*/ 8384 h 10059"/>
              <a:gd name="connsiteX9" fmla="*/ 7041 w 9828"/>
              <a:gd name="connsiteY9" fmla="*/ 59 h 10059"/>
              <a:gd name="connsiteX10" fmla="*/ 8068 w 9828"/>
              <a:gd name="connsiteY10" fmla="*/ 8975 h 10059"/>
              <a:gd name="connsiteX11" fmla="*/ 8257 w 9828"/>
              <a:gd name="connsiteY11" fmla="*/ 59 h 10059"/>
              <a:gd name="connsiteX12" fmla="*/ 8640 w 9828"/>
              <a:gd name="connsiteY12" fmla="*/ 8384 h 10059"/>
              <a:gd name="connsiteX13" fmla="*/ 9092 w 9828"/>
              <a:gd name="connsiteY13" fmla="*/ 59 h 10059"/>
              <a:gd name="connsiteX14" fmla="*/ 9523 w 9828"/>
              <a:gd name="connsiteY14" fmla="*/ 6167 h 10059"/>
              <a:gd name="connsiteX15" fmla="*/ 9828 w 9828"/>
              <a:gd name="connsiteY15" fmla="*/ 0 h 100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9828" h="10059">
                <a:moveTo>
                  <a:pt x="0" y="9517"/>
                </a:moveTo>
                <a:lnTo>
                  <a:pt x="1004" y="1192"/>
                </a:lnTo>
                <a:lnTo>
                  <a:pt x="1957" y="10059"/>
                </a:lnTo>
                <a:cubicBezTo>
                  <a:pt x="2196" y="8401"/>
                  <a:pt x="2434" y="6741"/>
                  <a:pt x="2673" y="5083"/>
                </a:cubicBezTo>
                <a:lnTo>
                  <a:pt x="3628" y="10059"/>
                </a:lnTo>
                <a:cubicBezTo>
                  <a:pt x="3867" y="7662"/>
                  <a:pt x="4106" y="5265"/>
                  <a:pt x="4344" y="2867"/>
                </a:cubicBezTo>
                <a:lnTo>
                  <a:pt x="4988" y="7842"/>
                </a:lnTo>
                <a:cubicBezTo>
                  <a:pt x="5212" y="6184"/>
                  <a:pt x="5434" y="4526"/>
                  <a:pt x="5657" y="2867"/>
                </a:cubicBezTo>
                <a:cubicBezTo>
                  <a:pt x="5792" y="4706"/>
                  <a:pt x="5928" y="6545"/>
                  <a:pt x="6063" y="8384"/>
                </a:cubicBezTo>
                <a:lnTo>
                  <a:pt x="7041" y="59"/>
                </a:lnTo>
                <a:lnTo>
                  <a:pt x="8068" y="8975"/>
                </a:lnTo>
                <a:cubicBezTo>
                  <a:pt x="8131" y="6004"/>
                  <a:pt x="8194" y="3031"/>
                  <a:pt x="8257" y="59"/>
                </a:cubicBezTo>
                <a:cubicBezTo>
                  <a:pt x="8385" y="2834"/>
                  <a:pt x="8513" y="5609"/>
                  <a:pt x="8640" y="8384"/>
                </a:cubicBezTo>
                <a:cubicBezTo>
                  <a:pt x="8791" y="5609"/>
                  <a:pt x="8942" y="2834"/>
                  <a:pt x="9092" y="59"/>
                </a:cubicBezTo>
                <a:cubicBezTo>
                  <a:pt x="9236" y="2095"/>
                  <a:pt x="9380" y="4131"/>
                  <a:pt x="9523" y="6167"/>
                </a:cubicBezTo>
                <a:cubicBezTo>
                  <a:pt x="9714" y="3950"/>
                  <a:pt x="9637" y="2217"/>
                  <a:pt x="9828" y="0"/>
                </a:cubicBezTo>
              </a:path>
            </a:pathLst>
          </a:custGeom>
          <a:noFill/>
          <a:ln w="5715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AutoShape 41"/>
          <p:cNvSpPr>
            <a:spLocks/>
          </p:cNvSpPr>
          <p:nvPr/>
        </p:nvSpPr>
        <p:spPr bwMode="auto">
          <a:xfrm>
            <a:off x="2482170" y="3194210"/>
            <a:ext cx="126778" cy="801164"/>
          </a:xfrm>
          <a:prstGeom prst="leftBrace">
            <a:avLst>
              <a:gd name="adj1" fmla="val 5266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711709" y="840899"/>
            <a:ext cx="4966450" cy="2333062"/>
            <a:chOff x="1711709" y="840899"/>
            <a:chExt cx="4966450" cy="2333062"/>
          </a:xfrm>
        </p:grpSpPr>
        <p:sp>
          <p:nvSpPr>
            <p:cNvPr id="40" name="AutoShape 39"/>
            <p:cNvSpPr>
              <a:spLocks/>
            </p:cNvSpPr>
            <p:nvPr/>
          </p:nvSpPr>
          <p:spPr bwMode="auto">
            <a:xfrm>
              <a:off x="2461921" y="865551"/>
              <a:ext cx="126778" cy="2308410"/>
            </a:xfrm>
            <a:prstGeom prst="leftBrace">
              <a:avLst>
                <a:gd name="adj1" fmla="val 15173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1711709" y="1759157"/>
              <a:ext cx="775854" cy="597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v6 </a:t>
              </a:r>
              <a:r>
                <a:rPr kumimoji="1" lang="zh-CN" altLang="en-US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</a:p>
            <a:p>
              <a:pPr algn="ctr" defTabSz="762000" eaLnBrk="0" hangingPunct="0"/>
              <a:r>
                <a:rPr kumimoji="1" lang="zh-CN" altLang="en-US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基本首部</a:t>
              </a:r>
            </a:p>
            <a:p>
              <a:pPr algn="ctr" defTabSz="762000" eaLnBrk="0" hangingPunct="0"/>
              <a:r>
                <a:rPr kumimoji="1" lang="zh-CN" altLang="en-US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0 B</a:t>
              </a:r>
              <a:r>
                <a:rPr kumimoji="1" lang="zh-CN" altLang="en-US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2635360" y="840899"/>
              <a:ext cx="4042799" cy="2333062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3308876" y="4049822"/>
            <a:ext cx="26245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382347" y="4008475"/>
            <a:ext cx="23952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40 </a:t>
            </a:r>
            <a:r>
              <a:rPr lang="zh-CN" altLang="zh-CN" sz="1400" b="1" dirty="0">
                <a:latin typeface="微软雅黑" pitchFamily="34" charset="-122"/>
                <a:ea typeface="微软雅黑" pitchFamily="34" charset="-122"/>
              </a:rPr>
              <a:t>字节长的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IPv6 </a:t>
            </a:r>
            <a:r>
              <a:rPr lang="zh-CN" altLang="zh-CN" sz="1400" b="1" dirty="0">
                <a:latin typeface="微软雅黑" pitchFamily="34" charset="-122"/>
                <a:ea typeface="微软雅黑" pitchFamily="34" charset="-122"/>
              </a:rPr>
              <a:t>基本首部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1570819" y="3290066"/>
            <a:ext cx="1056379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有效载荷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至 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64 K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21434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2635360" y="840900"/>
            <a:ext cx="499187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对角圆角矩形 47"/>
          <p:cNvSpPr/>
          <p:nvPr/>
        </p:nvSpPr>
        <p:spPr>
          <a:xfrm>
            <a:off x="1885750" y="3392007"/>
            <a:ext cx="5394293" cy="87610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086918" y="3435469"/>
            <a:ext cx="5060049" cy="747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version)—— 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它指明了协议的版本，对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该字段总是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202225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3134547" y="840900"/>
            <a:ext cx="1008059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68955"/>
            <a:ext cx="6998676" cy="87610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42" name="矩形 41"/>
          <p:cNvSpPr/>
          <p:nvPr/>
        </p:nvSpPr>
        <p:spPr>
          <a:xfrm>
            <a:off x="1169377" y="3412417"/>
            <a:ext cx="6875585" cy="747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量类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traffic class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这是为了区分不同的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类别或优先级。目前正在进行不同的通信量类性能的实验。 </a:t>
            </a:r>
          </a:p>
        </p:txBody>
      </p:sp>
    </p:spTree>
    <p:extLst>
      <p:ext uri="{BB962C8B-B14F-4D97-AF65-F5344CB8AC3E}">
        <p14:creationId xmlns:p14="http://schemas.microsoft.com/office/powerpoint/2010/main" val="60144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4142605" y="840900"/>
            <a:ext cx="2524894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344153"/>
            <a:ext cx="6875585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标号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low label)—— 20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“流”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互联网络上从特定源点到特定终点的一系列数据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 “流”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所经过的路径上的路由器都保证指明的服务质量。所有属于同一个流的数据报都具有同样的流标号。 </a:t>
            </a:r>
          </a:p>
        </p:txBody>
      </p:sp>
    </p:spTree>
    <p:extLst>
      <p:ext uri="{BB962C8B-B14F-4D97-AF65-F5344CB8AC3E}">
        <p14:creationId xmlns:p14="http://schemas.microsoft.com/office/powerpoint/2010/main" val="2391077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2630958" y="1071593"/>
            <a:ext cx="2029323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306286" y="3344153"/>
            <a:ext cx="661558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payload length)—— 1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它指明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除基本首部以外的字节数（所有扩展首部都算在有效载荷之内），其最大值是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4 KB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529938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的两个层面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中的两个主机之间的通信，要经过若干个路由器转发分组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完成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路由器之间传送的信息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下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：</a:t>
            </a: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（为数据传送服务）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237757" y="2204719"/>
            <a:ext cx="3159680" cy="1617167"/>
            <a:chOff x="1680487" y="1150582"/>
            <a:chExt cx="6042173" cy="3092466"/>
          </a:xfrm>
        </p:grpSpPr>
        <p:grpSp>
          <p:nvGrpSpPr>
            <p:cNvPr id="6" name="Group 1504"/>
            <p:cNvGrpSpPr>
              <a:grpSpLocks/>
            </p:cNvGrpSpPr>
            <p:nvPr/>
          </p:nvGrpSpPr>
          <p:grpSpPr bwMode="auto">
            <a:xfrm>
              <a:off x="2352522" y="1150582"/>
              <a:ext cx="4557485" cy="2945499"/>
              <a:chOff x="109" y="1226"/>
              <a:chExt cx="2516" cy="1675"/>
            </a:xfrm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</p:grpSpPr>
          <p:grpSp>
            <p:nvGrpSpPr>
              <p:cNvPr id="146" name="Group 1505"/>
              <p:cNvGrpSpPr>
                <a:grpSpLocks/>
              </p:cNvGrpSpPr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48" name="Group 1506"/>
                <p:cNvGrpSpPr>
                  <a:grpSpLocks/>
                </p:cNvGrpSpPr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50" name="Oval 150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1" name="Oval 150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2" name="Oval 150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3" name="Oval 15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4" name="Oval 15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5" name="Oval 15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6" name="Oval 15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49" name="Oval 15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C5E5FB"/>
                </a:solidFill>
                <a:ln>
                  <a:noFill/>
                </a:ln>
                <a:effectLst/>
                <a:sp3d>
                  <a:bevelT w="139700" h="139700"/>
                </a:sp3d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47" name="Freeform 1515"/>
              <p:cNvSpPr>
                <a:spLocks/>
              </p:cNvSpPr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C5E5FB"/>
              </a:solidFill>
              <a:ln>
                <a:noFill/>
              </a:ln>
              <a:effectLst/>
              <a:sp3d>
                <a:bevelT w="139700" h="139700"/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" name="Line 1453"/>
            <p:cNvSpPr>
              <a:spLocks noChangeShapeType="1"/>
            </p:cNvSpPr>
            <p:nvPr/>
          </p:nvSpPr>
          <p:spPr bwMode="auto">
            <a:xfrm flipH="1">
              <a:off x="1947248" y="2509984"/>
              <a:ext cx="10919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1443"/>
            <p:cNvSpPr>
              <a:spLocks noChangeShapeType="1"/>
            </p:cNvSpPr>
            <p:nvPr/>
          </p:nvSpPr>
          <p:spPr bwMode="auto">
            <a:xfrm>
              <a:off x="6165493" y="2781173"/>
              <a:ext cx="1221041" cy="10011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1452"/>
            <p:cNvSpPr>
              <a:spLocks noChangeShapeType="1"/>
            </p:cNvSpPr>
            <p:nvPr/>
          </p:nvSpPr>
          <p:spPr bwMode="auto">
            <a:xfrm flipV="1">
              <a:off x="5334870" y="1656167"/>
              <a:ext cx="1843891" cy="301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1443"/>
            <p:cNvSpPr>
              <a:spLocks noChangeShapeType="1"/>
            </p:cNvSpPr>
            <p:nvPr/>
          </p:nvSpPr>
          <p:spPr bwMode="auto">
            <a:xfrm flipV="1">
              <a:off x="6185542" y="2654242"/>
              <a:ext cx="1270357" cy="1054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351004" y="1511323"/>
              <a:ext cx="4156325" cy="2270999"/>
              <a:chOff x="2712904" y="1571708"/>
              <a:chExt cx="4156325" cy="2270999"/>
            </a:xfrm>
          </p:grpSpPr>
          <p:sp>
            <p:nvSpPr>
              <p:cNvPr id="32" name="Line 1481"/>
              <p:cNvSpPr>
                <a:spLocks noChangeShapeType="1"/>
              </p:cNvSpPr>
              <p:nvPr/>
            </p:nvSpPr>
            <p:spPr bwMode="auto">
              <a:xfrm flipH="1">
                <a:off x="4829292" y="2736592"/>
                <a:ext cx="82550" cy="7080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Line 1480"/>
              <p:cNvSpPr>
                <a:spLocks noChangeShapeType="1"/>
              </p:cNvSpPr>
              <p:nvPr/>
            </p:nvSpPr>
            <p:spPr bwMode="auto">
              <a:xfrm flipH="1" flipV="1">
                <a:off x="4322879" y="2374642"/>
                <a:ext cx="506413" cy="274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Line 1296"/>
              <p:cNvSpPr>
                <a:spLocks noChangeShapeType="1"/>
              </p:cNvSpPr>
              <p:nvPr/>
            </p:nvSpPr>
            <p:spPr bwMode="auto">
              <a:xfrm flipH="1" flipV="1">
                <a:off x="4166330" y="3182473"/>
                <a:ext cx="1248602" cy="35655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Line 1297"/>
              <p:cNvSpPr>
                <a:spLocks noChangeShapeType="1"/>
              </p:cNvSpPr>
              <p:nvPr/>
            </p:nvSpPr>
            <p:spPr bwMode="auto">
              <a:xfrm flipV="1">
                <a:off x="4354629" y="1658680"/>
                <a:ext cx="409575" cy="87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1440"/>
              <p:cNvSpPr>
                <a:spLocks noChangeShapeType="1"/>
              </p:cNvSpPr>
              <p:nvPr/>
            </p:nvSpPr>
            <p:spPr bwMode="auto">
              <a:xfrm flipH="1">
                <a:off x="3616442" y="2365117"/>
                <a:ext cx="738187" cy="889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Line 1443"/>
              <p:cNvSpPr>
                <a:spLocks noChangeShapeType="1"/>
              </p:cNvSpPr>
              <p:nvPr/>
            </p:nvSpPr>
            <p:spPr bwMode="auto">
              <a:xfrm>
                <a:off x="4979258" y="1684770"/>
                <a:ext cx="343602" cy="2195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Line 1444"/>
              <p:cNvSpPr>
                <a:spLocks noChangeShapeType="1"/>
              </p:cNvSpPr>
              <p:nvPr/>
            </p:nvSpPr>
            <p:spPr bwMode="auto">
              <a:xfrm>
                <a:off x="5716138" y="2046643"/>
                <a:ext cx="772091" cy="67089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Line 1446"/>
              <p:cNvSpPr>
                <a:spLocks noChangeShapeType="1"/>
              </p:cNvSpPr>
              <p:nvPr/>
            </p:nvSpPr>
            <p:spPr bwMode="auto">
              <a:xfrm>
                <a:off x="5554426" y="2061471"/>
                <a:ext cx="15258" cy="6536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Line 1447"/>
              <p:cNvSpPr>
                <a:spLocks noChangeShapeType="1"/>
              </p:cNvSpPr>
              <p:nvPr/>
            </p:nvSpPr>
            <p:spPr bwMode="auto">
              <a:xfrm flipV="1">
                <a:off x="4340342" y="1923792"/>
                <a:ext cx="1082675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Line 1448"/>
              <p:cNvSpPr>
                <a:spLocks noChangeShapeType="1"/>
              </p:cNvSpPr>
              <p:nvPr/>
            </p:nvSpPr>
            <p:spPr bwMode="auto">
              <a:xfrm>
                <a:off x="4108567" y="1834892"/>
                <a:ext cx="165100" cy="528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Line 1449"/>
              <p:cNvSpPr>
                <a:spLocks noChangeShapeType="1"/>
              </p:cNvSpPr>
              <p:nvPr/>
            </p:nvSpPr>
            <p:spPr bwMode="auto">
              <a:xfrm flipV="1">
                <a:off x="4913429" y="2753396"/>
                <a:ext cx="600366" cy="720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Line 1452"/>
              <p:cNvSpPr>
                <a:spLocks noChangeShapeType="1"/>
              </p:cNvSpPr>
              <p:nvPr/>
            </p:nvSpPr>
            <p:spPr bwMode="auto">
              <a:xfrm flipV="1">
                <a:off x="5656982" y="2717541"/>
                <a:ext cx="750285" cy="1661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Line 1453"/>
              <p:cNvSpPr>
                <a:spLocks noChangeShapeType="1"/>
              </p:cNvSpPr>
              <p:nvPr/>
            </p:nvSpPr>
            <p:spPr bwMode="auto">
              <a:xfrm flipH="1">
                <a:off x="4142045" y="2454017"/>
                <a:ext cx="49071" cy="5683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Line 1456"/>
              <p:cNvSpPr>
                <a:spLocks noChangeShapeType="1"/>
              </p:cNvSpPr>
              <p:nvPr/>
            </p:nvSpPr>
            <p:spPr bwMode="auto">
              <a:xfrm flipH="1">
                <a:off x="5441225" y="2788880"/>
                <a:ext cx="198830" cy="55199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Line 1445"/>
              <p:cNvSpPr>
                <a:spLocks noChangeShapeType="1"/>
              </p:cNvSpPr>
              <p:nvPr/>
            </p:nvSpPr>
            <p:spPr bwMode="auto">
              <a:xfrm flipH="1">
                <a:off x="5651617" y="2825492"/>
                <a:ext cx="819150" cy="6191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47" name="Picture 1462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0142" y="2236530"/>
                <a:ext cx="477837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" name="Picture 146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3229" y="328156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" name="Picture 1464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64959" y="2632721"/>
                <a:ext cx="477837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0" name="Picture 1465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26923" y="2266464"/>
                <a:ext cx="477838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" name="Picture 1466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65779" y="1574087"/>
                <a:ext cx="476250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" name="Picture 1467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91329" y="296043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3" name="Group 1468"/>
              <p:cNvGrpSpPr>
                <a:grpSpLocks/>
              </p:cNvGrpSpPr>
              <p:nvPr/>
            </p:nvGrpSpPr>
            <p:grpSpPr bwMode="auto">
              <a:xfrm rot="20933218">
                <a:off x="4506350" y="2466491"/>
                <a:ext cx="725487" cy="603250"/>
                <a:chOff x="2949" y="196"/>
                <a:chExt cx="941" cy="598"/>
              </a:xfrm>
            </p:grpSpPr>
            <p:sp>
              <p:nvSpPr>
                <p:cNvPr id="135" name="Oval 146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6" name="Oval 147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7" name="Oval 147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8" name="Oval 147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9" name="Oval 147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0" name="Oval 147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1" name="Oval 147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2" name="Oval 147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3" name="Freeform 1477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4" name="Freeform 1478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5" name="Freeform 1479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4" name="Text Box 1524"/>
              <p:cNvSpPr txBox="1">
                <a:spLocks noChangeArrowheads="1"/>
              </p:cNvSpPr>
              <p:nvPr/>
            </p:nvSpPr>
            <p:spPr bwMode="auto">
              <a:xfrm>
                <a:off x="4619062" y="2626828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sp>
            <p:nvSpPr>
              <p:cNvPr id="55" name="Line 1453"/>
              <p:cNvSpPr>
                <a:spLocks noChangeShapeType="1"/>
              </p:cNvSpPr>
              <p:nvPr/>
            </p:nvSpPr>
            <p:spPr bwMode="auto">
              <a:xfrm flipH="1">
                <a:off x="2979665" y="3235356"/>
                <a:ext cx="1153437" cy="60735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6" name="Group 1356"/>
              <p:cNvGrpSpPr>
                <a:grpSpLocks/>
              </p:cNvGrpSpPr>
              <p:nvPr/>
            </p:nvGrpSpPr>
            <p:grpSpPr bwMode="auto">
              <a:xfrm rot="20527939">
                <a:off x="3139508" y="2218388"/>
                <a:ext cx="768350" cy="528637"/>
                <a:chOff x="2949" y="196"/>
                <a:chExt cx="941" cy="598"/>
              </a:xfrm>
            </p:grpSpPr>
            <p:sp>
              <p:nvSpPr>
                <p:cNvPr id="124" name="Oval 13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5" name="Oval 13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6" name="Oval 13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7" name="Oval 136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8" name="Oval 13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9" name="Oval 13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0" name="Oval 13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1" name="Oval 136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2" name="Freeform 136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3" name="Freeform 136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4" name="Freeform 136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7" name="Text Box 1524"/>
              <p:cNvSpPr txBox="1">
                <a:spLocks noChangeArrowheads="1"/>
              </p:cNvSpPr>
              <p:nvPr/>
            </p:nvSpPr>
            <p:spPr bwMode="auto">
              <a:xfrm>
                <a:off x="3234758" y="2337450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58" name="Group 1344"/>
              <p:cNvGrpSpPr>
                <a:grpSpLocks/>
              </p:cNvGrpSpPr>
              <p:nvPr/>
            </p:nvGrpSpPr>
            <p:grpSpPr bwMode="auto">
              <a:xfrm>
                <a:off x="5190791" y="1675914"/>
                <a:ext cx="738187" cy="617537"/>
                <a:chOff x="2949" y="196"/>
                <a:chExt cx="941" cy="598"/>
              </a:xfrm>
            </p:grpSpPr>
            <p:sp>
              <p:nvSpPr>
                <p:cNvPr id="113" name="Oval 134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4" name="Oval 134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5" name="Oval 134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6" name="Oval 134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7" name="Oval 134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8" name="Oval 135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9" name="Oval 135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0" name="Oval 135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1" name="Freeform 1353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2" name="Freeform 1354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3" name="Freeform 1355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9" name="Text Box 1524"/>
              <p:cNvSpPr txBox="1">
                <a:spLocks noChangeArrowheads="1"/>
              </p:cNvSpPr>
              <p:nvPr/>
            </p:nvSpPr>
            <p:spPr bwMode="auto">
              <a:xfrm>
                <a:off x="5281278" y="1836251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60" name="Group 1404"/>
              <p:cNvGrpSpPr>
                <a:grpSpLocks/>
              </p:cNvGrpSpPr>
              <p:nvPr/>
            </p:nvGrpSpPr>
            <p:grpSpPr bwMode="auto">
              <a:xfrm rot="20933218">
                <a:off x="5255197" y="3165217"/>
                <a:ext cx="611187" cy="523875"/>
                <a:chOff x="2949" y="196"/>
                <a:chExt cx="941" cy="598"/>
              </a:xfrm>
            </p:grpSpPr>
            <p:sp>
              <p:nvSpPr>
                <p:cNvPr id="102" name="Oval 140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3" name="Oval 140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4" name="Oval 140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5" name="Oval 140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6" name="Oval 140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7" name="Oval 141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" name="Oval 141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9" name="Oval 141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0" name="Freeform 1413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1" name="Freeform 1414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" name="Freeform 1415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1" name="Text Box 1524"/>
              <p:cNvSpPr txBox="1">
                <a:spLocks noChangeArrowheads="1"/>
              </p:cNvSpPr>
              <p:nvPr/>
            </p:nvSpPr>
            <p:spPr bwMode="auto">
              <a:xfrm>
                <a:off x="5271072" y="3254117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62" name="Group 1416"/>
              <p:cNvGrpSpPr>
                <a:grpSpLocks/>
              </p:cNvGrpSpPr>
              <p:nvPr/>
            </p:nvGrpSpPr>
            <p:grpSpPr bwMode="auto">
              <a:xfrm rot="282232">
                <a:off x="6224704" y="2566730"/>
                <a:ext cx="644525" cy="441325"/>
                <a:chOff x="2949" y="196"/>
                <a:chExt cx="941" cy="598"/>
              </a:xfrm>
            </p:grpSpPr>
            <p:sp>
              <p:nvSpPr>
                <p:cNvPr id="91" name="Oval 141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Oval 141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3" name="Oval 141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4" name="Oval 142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Oval 142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6" name="Oval 142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Oval 142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8" name="Oval 142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Freeform 142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0" name="Freeform 142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1" name="Freeform 142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3" name="Text Box 1524"/>
              <p:cNvSpPr txBox="1">
                <a:spLocks noChangeArrowheads="1"/>
              </p:cNvSpPr>
              <p:nvPr/>
            </p:nvSpPr>
            <p:spPr bwMode="auto">
              <a:xfrm>
                <a:off x="6278679" y="2620705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sp>
            <p:nvSpPr>
              <p:cNvPr id="64" name="Line 1453"/>
              <p:cNvSpPr>
                <a:spLocks noChangeShapeType="1"/>
              </p:cNvSpPr>
              <p:nvPr/>
            </p:nvSpPr>
            <p:spPr bwMode="auto">
              <a:xfrm flipH="1" flipV="1">
                <a:off x="2712904" y="1571708"/>
                <a:ext cx="1472339" cy="30232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65" name="Group 1320"/>
              <p:cNvGrpSpPr>
                <a:grpSpLocks/>
              </p:cNvGrpSpPr>
              <p:nvPr/>
            </p:nvGrpSpPr>
            <p:grpSpPr bwMode="auto">
              <a:xfrm>
                <a:off x="3883138" y="1675914"/>
                <a:ext cx="738187" cy="441325"/>
                <a:chOff x="2949" y="196"/>
                <a:chExt cx="941" cy="598"/>
              </a:xfrm>
            </p:grpSpPr>
            <p:sp>
              <p:nvSpPr>
                <p:cNvPr id="80" name="Oval 132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1" name="Oval 132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2" name="Oval 132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3" name="Oval 1324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4" name="Oval 132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5" name="Oval 132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6" name="Oval 132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7" name="Oval 1328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8" name="Freeform 1329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9" name="Freeform 1330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Freeform 1331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6" name="Text Box 1524"/>
              <p:cNvSpPr txBox="1">
                <a:spLocks noChangeArrowheads="1"/>
              </p:cNvSpPr>
              <p:nvPr/>
            </p:nvSpPr>
            <p:spPr bwMode="auto">
              <a:xfrm>
                <a:off x="3972038" y="1747351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67" name="Group 1428"/>
              <p:cNvGrpSpPr>
                <a:grpSpLocks/>
              </p:cNvGrpSpPr>
              <p:nvPr/>
            </p:nvGrpSpPr>
            <p:grpSpPr bwMode="auto">
              <a:xfrm rot="20745072">
                <a:off x="3800586" y="2811209"/>
                <a:ext cx="655637" cy="615950"/>
                <a:chOff x="2949" y="196"/>
                <a:chExt cx="941" cy="598"/>
              </a:xfrm>
            </p:grpSpPr>
            <p:sp>
              <p:nvSpPr>
                <p:cNvPr id="69" name="Oval 142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0" name="Oval 143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1" name="Oval 143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Oval 143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3" name="Oval 143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4" name="Oval 143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5" name="Oval 143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6" name="Oval 143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7" name="Freeform 1437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8" name="Freeform 1438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9" name="Freeform 1439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8" name="Text Box 1524"/>
              <p:cNvSpPr txBox="1">
                <a:spLocks noChangeArrowheads="1"/>
              </p:cNvSpPr>
              <p:nvPr/>
            </p:nvSpPr>
            <p:spPr bwMode="auto">
              <a:xfrm>
                <a:off x="3848211" y="2969959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</p:grpSp>
        <p:sp>
          <p:nvSpPr>
            <p:cNvPr id="12" name="Text Box 1524"/>
            <p:cNvSpPr txBox="1">
              <a:spLocks noChangeArrowheads="1"/>
            </p:cNvSpPr>
            <p:nvPr/>
          </p:nvSpPr>
          <p:spPr bwMode="auto">
            <a:xfrm>
              <a:off x="5949640" y="3935271"/>
              <a:ext cx="7232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  <a:cs typeface="+mn-cs"/>
                </a:rPr>
                <a:t>路由器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13" name="Group 198"/>
            <p:cNvGrpSpPr>
              <a:grpSpLocks/>
            </p:cNvGrpSpPr>
            <p:nvPr/>
          </p:nvGrpSpPr>
          <p:grpSpPr bwMode="auto">
            <a:xfrm>
              <a:off x="2307462" y="3617758"/>
              <a:ext cx="533522" cy="534452"/>
              <a:chOff x="975" y="2584"/>
              <a:chExt cx="407" cy="438"/>
            </a:xfrm>
          </p:grpSpPr>
          <p:sp>
            <p:nvSpPr>
              <p:cNvPr id="30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31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198"/>
            <p:cNvGrpSpPr>
              <a:grpSpLocks/>
            </p:cNvGrpSpPr>
            <p:nvPr/>
          </p:nvGrpSpPr>
          <p:grpSpPr bwMode="auto">
            <a:xfrm>
              <a:off x="1680487" y="2320662"/>
              <a:ext cx="533522" cy="534452"/>
              <a:chOff x="975" y="2584"/>
              <a:chExt cx="407" cy="438"/>
            </a:xfrm>
          </p:grpSpPr>
          <p:sp>
            <p:nvSpPr>
              <p:cNvPr id="28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29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" name="Group 198"/>
            <p:cNvGrpSpPr>
              <a:grpSpLocks/>
            </p:cNvGrpSpPr>
            <p:nvPr/>
          </p:nvGrpSpPr>
          <p:grpSpPr bwMode="auto">
            <a:xfrm>
              <a:off x="6912001" y="1371248"/>
              <a:ext cx="533522" cy="534452"/>
              <a:chOff x="975" y="2584"/>
              <a:chExt cx="407" cy="438"/>
            </a:xfrm>
          </p:grpSpPr>
          <p:sp>
            <p:nvSpPr>
              <p:cNvPr id="26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27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6" name="Group 198"/>
            <p:cNvGrpSpPr>
              <a:grpSpLocks/>
            </p:cNvGrpSpPr>
            <p:nvPr/>
          </p:nvGrpSpPr>
          <p:grpSpPr bwMode="auto">
            <a:xfrm>
              <a:off x="7088549" y="3434952"/>
              <a:ext cx="533522" cy="534452"/>
              <a:chOff x="975" y="2584"/>
              <a:chExt cx="407" cy="438"/>
            </a:xfrm>
          </p:grpSpPr>
          <p:sp>
            <p:nvSpPr>
              <p:cNvPr id="24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25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198"/>
            <p:cNvGrpSpPr>
              <a:grpSpLocks/>
            </p:cNvGrpSpPr>
            <p:nvPr/>
          </p:nvGrpSpPr>
          <p:grpSpPr bwMode="auto">
            <a:xfrm>
              <a:off x="7189138" y="2345265"/>
              <a:ext cx="533522" cy="534452"/>
              <a:chOff x="975" y="2584"/>
              <a:chExt cx="407" cy="438"/>
            </a:xfrm>
          </p:grpSpPr>
          <p:sp>
            <p:nvSpPr>
              <p:cNvPr id="22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23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98"/>
            <p:cNvGrpSpPr>
              <a:grpSpLocks/>
            </p:cNvGrpSpPr>
            <p:nvPr/>
          </p:nvGrpSpPr>
          <p:grpSpPr bwMode="auto">
            <a:xfrm>
              <a:off x="2092388" y="1218960"/>
              <a:ext cx="533522" cy="534452"/>
              <a:chOff x="975" y="2584"/>
              <a:chExt cx="407" cy="438"/>
            </a:xfrm>
          </p:grpSpPr>
          <p:sp>
            <p:nvSpPr>
              <p:cNvPr id="20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21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9" name="Line 1443"/>
            <p:cNvSpPr>
              <a:spLocks noChangeShapeType="1"/>
            </p:cNvSpPr>
            <p:nvPr/>
          </p:nvSpPr>
          <p:spPr bwMode="auto">
            <a:xfrm>
              <a:off x="5829582" y="3221014"/>
              <a:ext cx="413829" cy="7688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 type="triangle" w="med" len="med"/>
              <a:tailEnd type="none" w="med" len="med"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4194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4656760" y="1062913"/>
            <a:ext cx="1008059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84324"/>
            <a:ext cx="7198682" cy="537774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427785"/>
            <a:ext cx="7075591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下一个首部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next header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相当于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协议字段或可选字段。 </a:t>
            </a:r>
          </a:p>
        </p:txBody>
      </p:sp>
    </p:spTree>
    <p:extLst>
      <p:ext uri="{BB962C8B-B14F-4D97-AF65-F5344CB8AC3E}">
        <p14:creationId xmlns:p14="http://schemas.microsoft.com/office/powerpoint/2010/main" val="1807579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0257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5669221" y="1059683"/>
            <a:ext cx="998278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344153"/>
            <a:ext cx="6875585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跳数限制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hop limit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源站在数据报发出时即设定跳数限制。路由器在转发数据报时将跳数限制字段中的值减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当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跳数限制的值为零时，就要将此数据报丢弃。 </a:t>
            </a:r>
          </a:p>
        </p:txBody>
      </p:sp>
    </p:spTree>
    <p:extLst>
      <p:ext uri="{BB962C8B-B14F-4D97-AF65-F5344CB8AC3E}">
        <p14:creationId xmlns:p14="http://schemas.microsoft.com/office/powerpoint/2010/main" val="3674051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2630515" y="1300662"/>
            <a:ext cx="4035411" cy="93127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44795"/>
            <a:ext cx="6998676" cy="573291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412417"/>
            <a:ext cx="6875585" cy="4069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 12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是数据报的发送站的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 </a:t>
            </a:r>
          </a:p>
        </p:txBody>
      </p:sp>
    </p:spTree>
    <p:extLst>
      <p:ext uri="{BB962C8B-B14F-4D97-AF65-F5344CB8AC3E}">
        <p14:creationId xmlns:p14="http://schemas.microsoft.com/office/powerpoint/2010/main" val="2995642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圆角矩形 4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版本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目的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源地址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下一个首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流标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通信量类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128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有效载荷长度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跳数限制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39"/>
          <p:cNvSpPr>
            <a:spLocks/>
          </p:cNvSpPr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首部</a:t>
            </a: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 flipV="1">
            <a:off x="2630514" y="2231931"/>
            <a:ext cx="4035411" cy="942029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对角圆角矩形 42"/>
          <p:cNvSpPr/>
          <p:nvPr/>
        </p:nvSpPr>
        <p:spPr>
          <a:xfrm>
            <a:off x="1046286" y="3344795"/>
            <a:ext cx="6998676" cy="573291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1169377" y="3412417"/>
            <a:ext cx="6875585" cy="4069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的地址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 128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是数据报的接收站的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</a:t>
            </a:r>
          </a:p>
        </p:txBody>
      </p:sp>
    </p:spTree>
    <p:extLst>
      <p:ext uri="{BB962C8B-B14F-4D97-AF65-F5344CB8AC3E}">
        <p14:creationId xmlns:p14="http://schemas.microsoft.com/office/powerpoint/2010/main" val="2166826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5767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逐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跳选项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选择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片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鉴别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封装安全有效载荷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目的站选项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47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626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六种扩展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610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9205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173220" y="578342"/>
            <a:ext cx="2797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2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地址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3236"/>
            <a:ext cx="80537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种基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类型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unicas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传统的点对点通信。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multicas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一点对多点的通信。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任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anycas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增加的一种类型。任播的终点是一组计算机，但数据报在交付时只交付其中的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通常是按照路由算法得出的距离最近的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。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21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4350"/>
            <a:ext cx="793064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将实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主机和路由器均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节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节点可能有多个与链路相连的接口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是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配给节点上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。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具有多个接口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节点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多个单播地址。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其中的任何一个地址都可以当作到达该节点的目的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74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53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节点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接口</a:t>
            </a:r>
          </a:p>
        </p:txBody>
      </p:sp>
    </p:spTree>
    <p:extLst>
      <p:ext uri="{BB962C8B-B14F-4D97-AF65-F5344CB8AC3E}">
        <p14:creationId xmlns:p14="http://schemas.microsoft.com/office/powerpoint/2010/main" val="201731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64655" y="2371285"/>
            <a:ext cx="8894617" cy="172042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9374"/>
            <a:ext cx="8053710" cy="136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中，每个地址占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28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，地址空间大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3.4</a:t>
            </a:r>
            <a:r>
              <a:rPr lang="en-US" altLang="zh-CN" sz="2000" b="1" dirty="0">
                <a:sym typeface="Symbol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sym typeface="Symbol"/>
              </a:rPr>
              <a:t></a:t>
            </a:r>
            <a:r>
              <a:rPr lang="en-US" altLang="zh-CN" sz="2000" b="1" dirty="0">
                <a:sym typeface="Symbol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en-US" altLang="zh-CN" sz="2000" b="1" baseline="30000" dirty="0" smtClean="0">
                <a:latin typeface="微软雅黑" pitchFamily="34" charset="-122"/>
                <a:ea typeface="微软雅黑" pitchFamily="34" charset="-122"/>
              </a:rPr>
              <a:t>38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冒号十六进制记法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lon hexadecimal notation,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简写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olon hex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的值用十六进制值表示，各值之间用冒号分隔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234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13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冒号十六进制记法</a:t>
            </a:r>
          </a:p>
        </p:txBody>
      </p:sp>
      <p:sp>
        <p:nvSpPr>
          <p:cNvPr id="9" name="矩形 8"/>
          <p:cNvSpPr/>
          <p:nvPr/>
        </p:nvSpPr>
        <p:spPr>
          <a:xfrm>
            <a:off x="2270929" y="2494848"/>
            <a:ext cx="6607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4.230.140.100.255.255.255.255.0.0.17.128.150.10.255.255</a:t>
            </a:r>
            <a:endParaRPr lang="zh-CN" altLang="zh-CN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5966" y="246328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分十进制数记</a:t>
            </a:r>
            <a:r>
              <a:rPr lang="zh-CN" altLang="zh-CN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法</a:t>
            </a:r>
            <a:r>
              <a:rPr lang="zh-CN" altLang="en-US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75203" y="2829544"/>
            <a:ext cx="7880507" cy="607901"/>
            <a:chOff x="182843" y="2863156"/>
            <a:chExt cx="7880507" cy="60790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29043" y="2863156"/>
              <a:ext cx="5234307" cy="607901"/>
              <a:chOff x="2052959" y="2863156"/>
              <a:chExt cx="5234307" cy="607901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052959" y="3101725"/>
                <a:ext cx="52343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Clr>
                    <a:srgbClr val="0070C0"/>
                  </a:buClr>
                </a:pPr>
                <a:r>
                  <a:rPr lang="en-US" altLang="zh-CN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68E6:8C64:FFFF:FFFF:0000:1180:960A:FFFF</a:t>
                </a:r>
              </a:p>
            </p:txBody>
          </p:sp>
          <p:sp>
            <p:nvSpPr>
              <p:cNvPr id="10" name="下箭头 9"/>
              <p:cNvSpPr/>
              <p:nvPr/>
            </p:nvSpPr>
            <p:spPr>
              <a:xfrm>
                <a:off x="4840940" y="2863156"/>
                <a:ext cx="207469" cy="286235"/>
              </a:xfrm>
              <a:prstGeom prst="downArrow">
                <a:avLst/>
              </a:prstGeom>
              <a:solidFill>
                <a:srgbClr val="99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182843" y="3101725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冒号十六进制</a:t>
              </a:r>
              <a:r>
                <a:rPr lang="zh-CN" altLang="zh-CN" b="1" kern="5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记法</a:t>
              </a:r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5552994" y="3115779"/>
            <a:ext cx="504000" cy="23471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750479" y="3636821"/>
            <a:ext cx="144000" cy="23471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84437" y="3350490"/>
            <a:ext cx="7647499" cy="616741"/>
            <a:chOff x="192077" y="3384102"/>
            <a:chExt cx="7647499" cy="616741"/>
          </a:xfrm>
        </p:grpSpPr>
        <p:grpSp>
          <p:nvGrpSpPr>
            <p:cNvPr id="7" name="组合 6"/>
            <p:cNvGrpSpPr/>
            <p:nvPr/>
          </p:nvGrpSpPr>
          <p:grpSpPr>
            <a:xfrm>
              <a:off x="3096434" y="3384102"/>
              <a:ext cx="4743142" cy="616741"/>
              <a:chOff x="1902550" y="2800118"/>
              <a:chExt cx="5278446" cy="616741"/>
            </a:xfrm>
          </p:grpSpPr>
          <p:sp>
            <p:nvSpPr>
              <p:cNvPr id="5" name="下箭头 4"/>
              <p:cNvSpPr/>
              <p:nvPr/>
            </p:nvSpPr>
            <p:spPr>
              <a:xfrm>
                <a:off x="4707604" y="2800118"/>
                <a:ext cx="230884" cy="296547"/>
              </a:xfrm>
              <a:prstGeom prst="downArrow">
                <a:avLst/>
              </a:prstGeom>
              <a:solidFill>
                <a:srgbClr val="99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1902550" y="3047527"/>
                <a:ext cx="527844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Clr>
                    <a:srgbClr val="0070C0"/>
                  </a:buClr>
                </a:pPr>
                <a:r>
                  <a:rPr lang="en-US" altLang="zh-CN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68E6:8C64:FFFF:FFFF:0:1180:960A:FFFF</a:t>
                </a: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192077" y="3618511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冒号十六进制</a:t>
              </a:r>
              <a:r>
                <a:rPr lang="zh-CN" altLang="zh-CN" b="1" kern="5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记法</a:t>
              </a:r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2171343" y="4185339"/>
            <a:ext cx="4801314" cy="369332"/>
          </a:xfrm>
          <a:prstGeom prst="rect">
            <a:avLst/>
          </a:prstGeom>
          <a:solidFill>
            <a:srgbClr val="CCFF99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技术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零压缩，点分十进制记法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缀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8434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9" grpId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>
          <a:xfrm>
            <a:off x="545146" y="2222363"/>
            <a:ext cx="8053710" cy="186934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7890"/>
            <a:ext cx="8053710" cy="461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零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压缩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zero compressio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一串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续的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对冒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取代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60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39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零压缩</a:t>
            </a:r>
          </a:p>
        </p:txBody>
      </p:sp>
      <p:sp>
        <p:nvSpPr>
          <p:cNvPr id="5" name="矩形 4"/>
          <p:cNvSpPr/>
          <p:nvPr/>
        </p:nvSpPr>
        <p:spPr>
          <a:xfrm>
            <a:off x="3081294" y="1430076"/>
            <a:ext cx="3265713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F05:0:0:0:0:0:0:B3</a:t>
            </a:r>
            <a:endParaRPr lang="zh-CN" altLang="en-US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8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F05::B3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09969" y="4172335"/>
            <a:ext cx="5611437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注意：在任一地址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只能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使用一次零压缩。</a:t>
            </a:r>
          </a:p>
        </p:txBody>
      </p:sp>
      <p:sp>
        <p:nvSpPr>
          <p:cNvPr id="7" name="矩形 6"/>
          <p:cNvSpPr/>
          <p:nvPr/>
        </p:nvSpPr>
        <p:spPr>
          <a:xfrm>
            <a:off x="1743852" y="1791264"/>
            <a:ext cx="15449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压缩为： 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873889" y="2222363"/>
            <a:ext cx="2630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:0:0:0:0:0:128.10.2.1</a:t>
            </a:r>
            <a:endParaRPr lang="en-US" altLang="zh-CN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09936" y="2222363"/>
            <a:ext cx="1511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::128.10.2.1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73889" y="2580384"/>
            <a:ext cx="34676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80:0:0:0:8:800:200C:417A 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73889" y="2938405"/>
            <a:ext cx="38555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F01:0:0:0:0:0:0:101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多播地址）</a:t>
            </a:r>
          </a:p>
        </p:txBody>
      </p:sp>
      <p:sp>
        <p:nvSpPr>
          <p:cNvPr id="12" name="矩形 11"/>
          <p:cNvSpPr/>
          <p:nvPr/>
        </p:nvSpPr>
        <p:spPr>
          <a:xfrm>
            <a:off x="873889" y="3296426"/>
            <a:ext cx="3171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:0:0:0:0:0:0:1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环回地址）</a:t>
            </a:r>
          </a:p>
        </p:txBody>
      </p:sp>
      <p:sp>
        <p:nvSpPr>
          <p:cNvPr id="13" name="矩形 12"/>
          <p:cNvSpPr/>
          <p:nvPr/>
        </p:nvSpPr>
        <p:spPr>
          <a:xfrm>
            <a:off x="873889" y="3654448"/>
            <a:ext cx="34018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:0:0:0:0:0:0:0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未指明地址）</a:t>
            </a:r>
          </a:p>
        </p:txBody>
      </p:sp>
      <p:sp>
        <p:nvSpPr>
          <p:cNvPr id="14" name="矩形 13"/>
          <p:cNvSpPr/>
          <p:nvPr/>
        </p:nvSpPr>
        <p:spPr>
          <a:xfrm>
            <a:off x="5109936" y="2580384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80::8:800:200C:417A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9936" y="2938405"/>
            <a:ext cx="1285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F01::101</a:t>
            </a:r>
          </a:p>
        </p:txBody>
      </p:sp>
      <p:sp>
        <p:nvSpPr>
          <p:cNvPr id="16" name="矩形 15"/>
          <p:cNvSpPr/>
          <p:nvPr/>
        </p:nvSpPr>
        <p:spPr>
          <a:xfrm>
            <a:off x="5109936" y="3296426"/>
            <a:ext cx="4587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::1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109936" y="365444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::</a:t>
            </a:r>
          </a:p>
        </p:txBody>
      </p:sp>
      <p:sp>
        <p:nvSpPr>
          <p:cNvPr id="18" name="右箭头 17"/>
          <p:cNvSpPr/>
          <p:nvPr/>
        </p:nvSpPr>
        <p:spPr>
          <a:xfrm>
            <a:off x="4664210" y="2317573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4664210" y="2675595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右箭头 19"/>
          <p:cNvSpPr/>
          <p:nvPr/>
        </p:nvSpPr>
        <p:spPr>
          <a:xfrm>
            <a:off x="4664210" y="3033617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>
            <a:off x="4664210" y="3391639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>
            <a:off x="4664210" y="3749661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35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>
          <a:xfrm>
            <a:off x="572855" y="3367672"/>
            <a:ext cx="7730636" cy="11383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4134"/>
            <a:ext cx="805371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结合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点分十进制记法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转换阶段特别有用。</a:t>
            </a: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斜线表示法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仍然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可用，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取消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了子网掩码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例如：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0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位的前缀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12AB00000000CD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可记为：</a:t>
            </a: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52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31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点分十进制记法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后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44934" y="1406707"/>
            <a:ext cx="2630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:0:0:0:0:0:128.10.2.1</a:t>
            </a:r>
            <a:endParaRPr lang="en-US" altLang="zh-CN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51433" y="1406707"/>
            <a:ext cx="1511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::128.10.2.1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678750" y="2387715"/>
            <a:ext cx="57711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2AB:0000:0000:CD30:0000:0000:0000:0000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/60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4305707" y="1501917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381661" y="2704934"/>
            <a:ext cx="4305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2AB::CD30:0:0:0:0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/60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零压缩）</a:t>
            </a:r>
          </a:p>
        </p:txBody>
      </p:sp>
      <p:sp>
        <p:nvSpPr>
          <p:cNvPr id="23" name="矩形 22"/>
          <p:cNvSpPr/>
          <p:nvPr/>
        </p:nvSpPr>
        <p:spPr>
          <a:xfrm>
            <a:off x="1384397" y="3035339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2AB:0:0:CD30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:/60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零压缩）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66816" y="3382893"/>
            <a:ext cx="7388891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法</a:t>
            </a:r>
            <a:r>
              <a:rPr lang="zh-CN" altLang="en-US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2001:0DB8:0:CD30:123:4567:89AB:CDEF/60</a:t>
            </a:r>
            <a:r>
              <a:rPr lang="zh-CN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2001:0DB8:0:CD30:123:4567:89AB:CDEF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网号是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1:0DB8:0:CD30</a:t>
            </a:r>
            <a:r>
              <a:rPr lang="en-US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/60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3324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1648" y="1015154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的两个层面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957532" y="1263300"/>
            <a:ext cx="7040366" cy="2667520"/>
            <a:chOff x="957532" y="1263300"/>
            <a:chExt cx="7040366" cy="2667520"/>
          </a:xfrm>
        </p:grpSpPr>
        <p:sp>
          <p:nvSpPr>
            <p:cNvPr id="6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" name="Picture 109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8" name="Picture 110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2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3" name="矩形 22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下箭头 29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1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2" name="矩形 31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椭圆 37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下箭头 38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0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1" name="矩形 40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下箭头 47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9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0" name="矩形 49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下箭头 56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8" name="Picture 11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9" name="矩形 58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下箭头 65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endCxn id="20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5" name="上箭头 84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上箭头 85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8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7" name="直接箭头连接符 9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矩形 98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层面：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</a:p>
        </p:txBody>
      </p:sp>
    </p:spTree>
    <p:extLst>
      <p:ext uri="{BB962C8B-B14F-4D97-AF65-F5344CB8AC3E}">
        <p14:creationId xmlns:p14="http://schemas.microsoft.com/office/powerpoint/2010/main" val="4135507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367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9046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分类</a:t>
            </a:r>
          </a:p>
        </p:txBody>
      </p:sp>
      <p:graphicFrame>
        <p:nvGraphicFramePr>
          <p:cNvPr id="4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9180378"/>
              </p:ext>
            </p:extLst>
          </p:nvPr>
        </p:nvGraphicFramePr>
        <p:xfrm>
          <a:off x="545145" y="1119916"/>
          <a:ext cx="8053709" cy="3201555"/>
        </p:xfrm>
        <a:graphic>
          <a:graphicData uri="http://schemas.openxmlformats.org/drawingml/2006/table">
            <a:tbl>
              <a:tblPr firstRow="1" firstCol="1" bandCol="1">
                <a:tableStyleId>{5C22544A-7EE6-4342-B048-85BDC9FD1C3A}</a:tableStyleId>
              </a:tblPr>
              <a:tblGrid>
                <a:gridCol w="1817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2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3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47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类型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前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dirty="0" err="1" smtClean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Pv6</a:t>
                      </a: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记法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指明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…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仅此一个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128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回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…1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仅此一个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1/128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播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1111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），</a:t>
                      </a:r>
                      <a:r>
                        <a:rPr lang="zh-CN" altLang="en-US" sz="1600" b="1" kern="1200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功能和 </a:t>
                      </a:r>
                      <a:r>
                        <a:rPr lang="en-US" altLang="zh-CN" sz="1600" b="1" kern="1200" dirty="0" err="1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IPv4</a:t>
                      </a:r>
                      <a:r>
                        <a:rPr lang="en-US" altLang="zh-CN" sz="1600" b="1" kern="1200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zh-CN" altLang="en-US" sz="1600" b="1" kern="1200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一样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00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8</a:t>
                      </a:r>
                      <a:endParaRPr lang="zh-CN" altLang="en-US" sz="1600" b="1" kern="1200" dirty="0" smtClean="0">
                        <a:solidFill>
                          <a:srgbClr val="C00000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链路单播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11101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）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未连接到互联网，不能和互联网上的其他主机通信 </a:t>
                      </a:r>
                      <a:r>
                        <a:rPr lang="zh-CN" altLang="en-US" sz="1600" b="1" kern="1200" dirty="0" smtClean="0">
                          <a:solidFill>
                            <a:srgbClr val="C0000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结点使⽤链路本地地址与同⼀个链路上的相邻结点进⾏通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E80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10</a:t>
                      </a:r>
                      <a:endParaRPr lang="zh-CN" altLang="en-US" sz="1600" b="1" dirty="0" smtClean="0">
                        <a:solidFill>
                          <a:srgbClr val="C0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全球单播地址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述四种外，所有其他的二进制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6756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545145" y="1208139"/>
            <a:ext cx="8053710" cy="18121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38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17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划分方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998507" y="1410676"/>
            <a:ext cx="7174153" cy="1390651"/>
            <a:chOff x="933855" y="1761657"/>
            <a:chExt cx="7174153" cy="1390651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933855" y="2806529"/>
              <a:ext cx="7172653" cy="33556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110"/>
            <p:cNvSpPr>
              <a:spLocks noChangeArrowheads="1"/>
            </p:cNvSpPr>
            <p:nvPr/>
          </p:nvSpPr>
          <p:spPr bwMode="auto">
            <a:xfrm>
              <a:off x="5504730" y="2837799"/>
              <a:ext cx="2603278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接口标识符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128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) bit</a:t>
              </a:r>
              <a:endPara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165"/>
            <p:cNvSpPr>
              <a:spLocks noChangeShapeType="1"/>
            </p:cNvSpPr>
            <p:nvPr/>
          </p:nvSpPr>
          <p:spPr bwMode="auto">
            <a:xfrm>
              <a:off x="3664655" y="2806529"/>
              <a:ext cx="1435" cy="345779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166"/>
            <p:cNvSpPr>
              <a:spLocks noChangeShapeType="1"/>
            </p:cNvSpPr>
            <p:nvPr/>
          </p:nvSpPr>
          <p:spPr bwMode="auto">
            <a:xfrm>
              <a:off x="5552120" y="2806529"/>
              <a:ext cx="0" cy="341402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933855" y="2294550"/>
              <a:ext cx="7172653" cy="33556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2"/>
            <p:cNvSpPr>
              <a:spLocks noChangeArrowheads="1"/>
            </p:cNvSpPr>
            <p:nvPr/>
          </p:nvSpPr>
          <p:spPr bwMode="auto">
            <a:xfrm>
              <a:off x="933855" y="1774261"/>
              <a:ext cx="7172653" cy="33556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126"/>
            <p:cNvSpPr>
              <a:spLocks noChangeArrowheads="1"/>
            </p:cNvSpPr>
            <p:nvPr/>
          </p:nvSpPr>
          <p:spPr bwMode="auto">
            <a:xfrm>
              <a:off x="2660076" y="1761657"/>
              <a:ext cx="3879272" cy="335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节 点 地 址 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(128 bit)</a:t>
              </a:r>
              <a:endParaRPr lang="zh-CN" altLang="en-US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66"/>
            <p:cNvSpPr>
              <a:spLocks noChangeShapeType="1"/>
            </p:cNvSpPr>
            <p:nvPr/>
          </p:nvSpPr>
          <p:spPr bwMode="auto">
            <a:xfrm>
              <a:off x="4788632" y="2294550"/>
              <a:ext cx="0" cy="341402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10"/>
            <p:cNvSpPr>
              <a:spLocks noChangeArrowheads="1"/>
            </p:cNvSpPr>
            <p:nvPr/>
          </p:nvSpPr>
          <p:spPr bwMode="auto">
            <a:xfrm>
              <a:off x="5293811" y="2321286"/>
              <a:ext cx="2277868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接口标识符 </a:t>
              </a:r>
              <a:r>
                <a:rPr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28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 bit</a:t>
              </a:r>
              <a:endPara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963629" y="2309803"/>
              <a:ext cx="3795720" cy="305060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126"/>
            <p:cNvSpPr>
              <a:spLocks noChangeArrowheads="1"/>
            </p:cNvSpPr>
            <p:nvPr/>
          </p:nvSpPr>
          <p:spPr bwMode="auto">
            <a:xfrm>
              <a:off x="2123587" y="2319438"/>
              <a:ext cx="1511633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子网前缀 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bit)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3695998" y="2823875"/>
              <a:ext cx="1829473" cy="305060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Rectangle 126"/>
            <p:cNvSpPr>
              <a:spLocks noChangeArrowheads="1"/>
            </p:cNvSpPr>
            <p:nvPr/>
          </p:nvSpPr>
          <p:spPr bwMode="auto">
            <a:xfrm>
              <a:off x="3726694" y="2837798"/>
              <a:ext cx="1750480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子网标识符 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bit)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963629" y="2824700"/>
              <a:ext cx="2675206" cy="304236"/>
            </a:xfrm>
            <a:prstGeom prst="rect">
              <a:avLst/>
            </a:prstGeom>
            <a:solidFill>
              <a:srgbClr val="00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126"/>
            <p:cNvSpPr>
              <a:spLocks noChangeArrowheads="1"/>
            </p:cNvSpPr>
            <p:nvPr/>
          </p:nvSpPr>
          <p:spPr bwMode="auto">
            <a:xfrm>
              <a:off x="1172893" y="2837798"/>
              <a:ext cx="2229779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全球路由选择前缀 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bit)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534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60" y="650240"/>
            <a:ext cx="6477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 txBox="1">
            <a:spLocks/>
          </p:cNvSpPr>
          <p:nvPr/>
        </p:nvSpPr>
        <p:spPr bwMode="auto">
          <a:xfrm>
            <a:off x="457200" y="2174240"/>
            <a:ext cx="7772400" cy="2686050"/>
          </a:xfrm>
          <a:prstGeom prst="rect">
            <a:avLst/>
          </a:prstGeo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相当于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Pv4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的公网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P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首部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位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001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45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位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Global Routing Prefix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可以反映全球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SP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的层次结构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TLA ID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顶级汇聚标识符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Res 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为未来扩展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TLA ID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NLA ID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的长度而保留的位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NLA ID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下一级汇聚标识符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SLA ID 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站点汇聚标识符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接口标识位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64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3418087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/>
          </p:cNvSpPr>
          <p:nvPr/>
        </p:nvSpPr>
        <p:spPr bwMode="auto">
          <a:xfrm>
            <a:off x="502920" y="553720"/>
            <a:ext cx="8229600" cy="1488440"/>
          </a:xfrm>
          <a:prstGeom prst="rect">
            <a:avLst/>
          </a:prstGeo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目前由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ANA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负责进行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Pv6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地址的分配，主要由三个地方组织来执行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欧洲地区的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RIPE-NCC(www.ripe.net)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北美地区的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INTERNIC(www.internic.net)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亚太地区的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APNIC(www.apnic.net)</a:t>
            </a:r>
            <a:endParaRPr lang="en-US" altLang="zh-CN" sz="1800" b="1" dirty="0" smtClean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280" y="2214880"/>
            <a:ext cx="6553200" cy="191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71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/>
          </p:cNvSpPr>
          <p:nvPr/>
        </p:nvSpPr>
        <p:spPr bwMode="auto">
          <a:xfrm>
            <a:off x="0" y="416560"/>
            <a:ext cx="8077200" cy="619760"/>
          </a:xfrm>
          <a:prstGeom prst="rect">
            <a:avLst/>
          </a:prstGeo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  <a:t>IPv6</a:t>
            </a: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的接口标识</a:t>
            </a:r>
          </a:p>
        </p:txBody>
      </p:sp>
      <p:sp>
        <p:nvSpPr>
          <p:cNvPr id="3" name="Rectangle 3"/>
          <p:cNvSpPr txBox="1">
            <a:spLocks/>
          </p:cNvSpPr>
          <p:nvPr/>
        </p:nvSpPr>
        <p:spPr bwMode="auto">
          <a:xfrm>
            <a:off x="203200" y="1036320"/>
            <a:ext cx="8940800" cy="3276600"/>
          </a:xfrm>
          <a:prstGeom prst="rect">
            <a:avLst/>
          </a:prstGeo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种方式可以生成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接口标识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扩展唯一标识符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UI-6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派生出来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接口标识符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随机生成的接口标识符随时间而更改，以提供一定的隐蔽性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全状态地址自动配置过程中分配的接口标识符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HC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3941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ipv6eui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359410"/>
            <a:ext cx="6892925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1948621" y="4536678"/>
            <a:ext cx="532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U/L</a:t>
            </a:r>
            <a:endParaRPr lang="zh-CN" altLang="en-US" dirty="0"/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2235200" y="3423920"/>
            <a:ext cx="304800" cy="11074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611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313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46446" y="581450"/>
            <a:ext cx="40511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过渡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14028"/>
            <a:ext cx="80537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方法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逐步演进，向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兼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向后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兼容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必须能够接收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并且能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选择路由。</a:t>
            </a:r>
            <a:endParaRPr lang="zh-CN" altLang="en-US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种过渡策略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双协议栈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隧道技术</a:t>
            </a:r>
          </a:p>
        </p:txBody>
      </p:sp>
    </p:spTree>
    <p:extLst>
      <p:ext uri="{BB962C8B-B14F-4D97-AF65-F5344CB8AC3E}">
        <p14:creationId xmlns:p14="http://schemas.microsoft.com/office/powerpoint/2010/main" val="7961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545145" y="1071419"/>
            <a:ext cx="8053710" cy="241992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16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95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双协议栈</a:t>
            </a:r>
          </a:p>
        </p:txBody>
      </p:sp>
      <p:sp>
        <p:nvSpPr>
          <p:cNvPr id="5" name="Rectangle 47"/>
          <p:cNvSpPr>
            <a:spLocks noChangeArrowheads="1"/>
          </p:cNvSpPr>
          <p:nvPr/>
        </p:nvSpPr>
        <p:spPr bwMode="auto">
          <a:xfrm>
            <a:off x="3042946" y="1321524"/>
            <a:ext cx="3097212" cy="15843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89"/>
          <p:cNvSpPr>
            <a:spLocks noChangeShapeType="1"/>
          </p:cNvSpPr>
          <p:nvPr/>
        </p:nvSpPr>
        <p:spPr bwMode="auto">
          <a:xfrm>
            <a:off x="3042946" y="2042249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3395371" y="1704111"/>
            <a:ext cx="800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</a:p>
        </p:txBody>
      </p:sp>
      <p:sp>
        <p:nvSpPr>
          <p:cNvPr id="8" name="Line 89"/>
          <p:cNvSpPr>
            <a:spLocks noChangeShapeType="1"/>
          </p:cNvSpPr>
          <p:nvPr/>
        </p:nvSpPr>
        <p:spPr bwMode="auto">
          <a:xfrm>
            <a:off x="3042946" y="2467699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69"/>
          <p:cNvCxnSpPr>
            <a:cxnSpLocks noChangeShapeType="1"/>
          </p:cNvCxnSpPr>
          <p:nvPr/>
        </p:nvCxnSpPr>
        <p:spPr bwMode="auto">
          <a:xfrm>
            <a:off x="4593933" y="2048599"/>
            <a:ext cx="1588" cy="438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47"/>
          <p:cNvSpPr>
            <a:spLocks noChangeArrowheads="1"/>
          </p:cNvSpPr>
          <p:nvPr/>
        </p:nvSpPr>
        <p:spPr bwMode="auto">
          <a:xfrm>
            <a:off x="3149308" y="2110511"/>
            <a:ext cx="1360488" cy="271463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7"/>
          <p:cNvSpPr>
            <a:spLocks noChangeArrowheads="1"/>
          </p:cNvSpPr>
          <p:nvPr/>
        </p:nvSpPr>
        <p:spPr bwMode="auto">
          <a:xfrm>
            <a:off x="4700296" y="2113686"/>
            <a:ext cx="1358900" cy="273050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0"/>
          <p:cNvSpPr txBox="1">
            <a:spLocks noChangeArrowheads="1"/>
          </p:cNvSpPr>
          <p:nvPr/>
        </p:nvSpPr>
        <p:spPr bwMode="auto">
          <a:xfrm>
            <a:off x="2989980" y="2545486"/>
            <a:ext cx="1416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层和以下</a:t>
            </a:r>
          </a:p>
        </p:txBody>
      </p:sp>
      <p:sp>
        <p:nvSpPr>
          <p:cNvPr id="13" name="Line 89"/>
          <p:cNvSpPr>
            <a:spLocks noChangeShapeType="1"/>
          </p:cNvSpPr>
          <p:nvPr/>
        </p:nvSpPr>
        <p:spPr bwMode="auto">
          <a:xfrm>
            <a:off x="3042946" y="1681886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0"/>
          <p:cNvSpPr txBox="1">
            <a:spLocks noChangeArrowheads="1"/>
          </p:cNvSpPr>
          <p:nvPr/>
        </p:nvSpPr>
        <p:spPr bwMode="auto">
          <a:xfrm>
            <a:off x="3395371" y="1321524"/>
            <a:ext cx="800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2001108" y="2978874"/>
            <a:ext cx="13708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5811108" y="2978874"/>
            <a:ext cx="13708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任意多边形 87"/>
          <p:cNvSpPr>
            <a:spLocks/>
          </p:cNvSpPr>
          <p:nvPr/>
        </p:nvSpPr>
        <p:spPr bwMode="auto">
          <a:xfrm>
            <a:off x="4801896" y="1470749"/>
            <a:ext cx="1069975" cy="1685925"/>
          </a:xfrm>
          <a:custGeom>
            <a:avLst/>
            <a:gdLst>
              <a:gd name="T0" fmla="*/ 4213 w 1070311"/>
              <a:gd name="T1" fmla="*/ 0 h 1685530"/>
              <a:gd name="T2" fmla="*/ 0 w 1070311"/>
              <a:gd name="T3" fmla="*/ 1685925 h 1685530"/>
              <a:gd name="T4" fmla="*/ 1069975 w 1070311"/>
              <a:gd name="T5" fmla="*/ 1681710 h 1685530"/>
              <a:gd name="T6" fmla="*/ 0 60000 65536"/>
              <a:gd name="T7" fmla="*/ 0 60000 65536"/>
              <a:gd name="T8" fmla="*/ 0 60000 65536"/>
              <a:gd name="T9" fmla="*/ 0 w 1070311"/>
              <a:gd name="T10" fmla="*/ 0 h 1685530"/>
              <a:gd name="T11" fmla="*/ 1070311 w 1070311"/>
              <a:gd name="T12" fmla="*/ 1685530 h 16855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0311" h="1685530">
                <a:moveTo>
                  <a:pt x="4214" y="0"/>
                </a:moveTo>
                <a:cubicBezTo>
                  <a:pt x="2809" y="561843"/>
                  <a:pt x="1405" y="1123687"/>
                  <a:pt x="0" y="1685530"/>
                </a:cubicBezTo>
                <a:lnTo>
                  <a:pt x="1070311" y="1681316"/>
                </a:lnTo>
              </a:path>
            </a:pathLst>
          </a:custGeom>
          <a:noFill/>
          <a:ln w="38100" cap="flat" cmpd="sng" algn="ctr">
            <a:solidFill>
              <a:srgbClr val="990099"/>
            </a:solidFill>
            <a:prstDash val="solid"/>
            <a:round/>
            <a:headEnd type="triangl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任意多边形 88"/>
          <p:cNvSpPr>
            <a:spLocks/>
          </p:cNvSpPr>
          <p:nvPr/>
        </p:nvSpPr>
        <p:spPr bwMode="auto">
          <a:xfrm flipH="1">
            <a:off x="3269958" y="1465986"/>
            <a:ext cx="1069975" cy="1685925"/>
          </a:xfrm>
          <a:custGeom>
            <a:avLst/>
            <a:gdLst>
              <a:gd name="T0" fmla="*/ 4213 w 1070311"/>
              <a:gd name="T1" fmla="*/ 0 h 1685530"/>
              <a:gd name="T2" fmla="*/ 0 w 1070311"/>
              <a:gd name="T3" fmla="*/ 1685925 h 1685530"/>
              <a:gd name="T4" fmla="*/ 1069975 w 1070311"/>
              <a:gd name="T5" fmla="*/ 1681710 h 1685530"/>
              <a:gd name="T6" fmla="*/ 0 60000 65536"/>
              <a:gd name="T7" fmla="*/ 0 60000 65536"/>
              <a:gd name="T8" fmla="*/ 0 60000 65536"/>
              <a:gd name="T9" fmla="*/ 0 w 1070311"/>
              <a:gd name="T10" fmla="*/ 0 h 1685530"/>
              <a:gd name="T11" fmla="*/ 1070311 w 1070311"/>
              <a:gd name="T12" fmla="*/ 1685530 h 16855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0311" h="1685530">
                <a:moveTo>
                  <a:pt x="4214" y="0"/>
                </a:moveTo>
                <a:cubicBezTo>
                  <a:pt x="2809" y="561843"/>
                  <a:pt x="1405" y="1123687"/>
                  <a:pt x="0" y="1685530"/>
                </a:cubicBezTo>
                <a:lnTo>
                  <a:pt x="1070311" y="1681316"/>
                </a:lnTo>
              </a:path>
            </a:pathLst>
          </a:custGeom>
          <a:noFill/>
          <a:ln w="38100" cap="flat" cmpd="sng" algn="ctr">
            <a:solidFill>
              <a:srgbClr val="990099"/>
            </a:solidFill>
            <a:prstDash val="solid"/>
            <a:round/>
            <a:headEnd type="triangl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305552" y="3497228"/>
            <a:ext cx="48964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Pv6/IPv4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栈主机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（或路由器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719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双协议栈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71330"/>
            <a:ext cx="8053710" cy="298343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194398" y="1277486"/>
            <a:ext cx="2864834" cy="802708"/>
            <a:chOff x="912" y="768"/>
            <a:chExt cx="2400" cy="1584"/>
          </a:xfrm>
          <a:solidFill>
            <a:srgbClr val="3399FF"/>
          </a:solidFill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25" name="Freeform 23"/>
          <p:cNvSpPr>
            <a:spLocks/>
          </p:cNvSpPr>
          <p:nvPr/>
        </p:nvSpPr>
        <p:spPr bwMode="auto">
          <a:xfrm flipH="1">
            <a:off x="6087429" y="2181184"/>
            <a:ext cx="491759" cy="787092"/>
          </a:xfrm>
          <a:custGeom>
            <a:avLst/>
            <a:gdLst>
              <a:gd name="T0" fmla="*/ 0 w 576"/>
              <a:gd name="T1" fmla="*/ 0 h 756"/>
              <a:gd name="T2" fmla="*/ 576 w 576"/>
              <a:gd name="T3" fmla="*/ 4 h 756"/>
              <a:gd name="T4" fmla="*/ 576 w 576"/>
              <a:gd name="T5" fmla="*/ 564 h 756"/>
              <a:gd name="T6" fmla="*/ 4 w 576"/>
              <a:gd name="T7" fmla="*/ 756 h 756"/>
              <a:gd name="T8" fmla="*/ 0 w 576"/>
              <a:gd name="T9" fmla="*/ 0 h 7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6" h="756">
                <a:moveTo>
                  <a:pt x="0" y="0"/>
                </a:moveTo>
                <a:lnTo>
                  <a:pt x="576" y="4"/>
                </a:lnTo>
                <a:lnTo>
                  <a:pt x="576" y="564"/>
                </a:lnTo>
                <a:lnTo>
                  <a:pt x="4" y="756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ffectLst/>
          <a:ex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2559398" y="2185348"/>
            <a:ext cx="649663" cy="787092"/>
          </a:xfrm>
          <a:custGeom>
            <a:avLst/>
            <a:gdLst>
              <a:gd name="T0" fmla="*/ 0 w 576"/>
              <a:gd name="T1" fmla="*/ 0 h 756"/>
              <a:gd name="T2" fmla="*/ 576 w 576"/>
              <a:gd name="T3" fmla="*/ 4 h 756"/>
              <a:gd name="T4" fmla="*/ 576 w 576"/>
              <a:gd name="T5" fmla="*/ 564 h 756"/>
              <a:gd name="T6" fmla="*/ 4 w 576"/>
              <a:gd name="T7" fmla="*/ 756 h 756"/>
              <a:gd name="T8" fmla="*/ 0 w 576"/>
              <a:gd name="T9" fmla="*/ 0 h 7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6" h="756">
                <a:moveTo>
                  <a:pt x="0" y="0"/>
                </a:moveTo>
                <a:lnTo>
                  <a:pt x="576" y="4"/>
                </a:lnTo>
                <a:lnTo>
                  <a:pt x="576" y="564"/>
                </a:lnTo>
                <a:lnTo>
                  <a:pt x="4" y="756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1814992" y="1773062"/>
            <a:ext cx="573869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9" name="Picture 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645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588859" y="1177163"/>
            <a:ext cx="9268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双协议栈</a:t>
            </a:r>
          </a:p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/IPv4</a:t>
            </a:r>
          </a:p>
        </p:txBody>
      </p:sp>
      <p:pic>
        <p:nvPicPr>
          <p:cNvPr id="31" name="Picture 2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559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2" name="Picture 3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053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3" name="Picture 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2455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484142" y="1318838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7234950" y="1318838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4334692" y="1291831"/>
            <a:ext cx="8739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1294888" y="1565536"/>
            <a:ext cx="3000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2830091" y="1558247"/>
            <a:ext cx="2904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3753831" y="1550960"/>
            <a:ext cx="2888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C</a:t>
            </a: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4739169" y="1543672"/>
            <a:ext cx="3064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D</a:t>
            </a: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6175205" y="1545620"/>
            <a:ext cx="2728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E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7109090" y="1529096"/>
            <a:ext cx="2712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F</a:t>
            </a:r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1640170" y="2180142"/>
            <a:ext cx="920356" cy="13493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1663856" y="2193678"/>
            <a:ext cx="897798" cy="772516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6579188" y="2180142"/>
            <a:ext cx="920356" cy="13493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6592722" y="2193678"/>
            <a:ext cx="906822" cy="772516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>
            <a:off x="176085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49"/>
          <p:cNvSpPr>
            <a:spLocks noChangeShapeType="1"/>
          </p:cNvSpPr>
          <p:nvPr/>
        </p:nvSpPr>
        <p:spPr bwMode="auto">
          <a:xfrm>
            <a:off x="327673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>
            <a:off x="5279862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674160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5838303" y="1177163"/>
            <a:ext cx="9268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双协议栈</a:t>
            </a:r>
          </a:p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/IPv4</a:t>
            </a: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486957" y="2358176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1607054" y="3503645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3132831" y="1885536"/>
            <a:ext cx="3031761" cy="1936219"/>
            <a:chOff x="2822251" y="2637309"/>
            <a:chExt cx="4622801" cy="2590800"/>
          </a:xfrm>
        </p:grpSpPr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2822251" y="2637309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7445052" y="2637309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0" name="Text Box 57"/>
          <p:cNvSpPr txBox="1">
            <a:spLocks noChangeArrowheads="1"/>
          </p:cNvSpPr>
          <p:nvPr/>
        </p:nvSpPr>
        <p:spPr bwMode="auto">
          <a:xfrm>
            <a:off x="6556223" y="3503645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>
            <a:off x="1652577" y="2972440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>
            <a:off x="6579188" y="2972440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60"/>
          <p:cNvSpPr>
            <a:spLocks noChangeArrowheads="1"/>
          </p:cNvSpPr>
          <p:nvPr/>
        </p:nvSpPr>
        <p:spPr bwMode="auto">
          <a:xfrm>
            <a:off x="3210189" y="2180142"/>
            <a:ext cx="920356" cy="1142116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3219212" y="2186390"/>
            <a:ext cx="906822" cy="58094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3222596" y="2772544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Text Box 64"/>
          <p:cNvSpPr txBox="1">
            <a:spLocks noChangeArrowheads="1"/>
          </p:cNvSpPr>
          <p:nvPr/>
        </p:nvSpPr>
        <p:spPr bwMode="auto">
          <a:xfrm>
            <a:off x="3308112" y="293183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68" name="Rectangle 65"/>
          <p:cNvSpPr>
            <a:spLocks noChangeArrowheads="1"/>
          </p:cNvSpPr>
          <p:nvPr/>
        </p:nvSpPr>
        <p:spPr bwMode="auto">
          <a:xfrm>
            <a:off x="5159178" y="2180142"/>
            <a:ext cx="920356" cy="1142116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Rectangle 66"/>
          <p:cNvSpPr>
            <a:spLocks noChangeArrowheads="1"/>
          </p:cNvSpPr>
          <p:nvPr/>
        </p:nvSpPr>
        <p:spPr bwMode="auto">
          <a:xfrm>
            <a:off x="5174968" y="2190554"/>
            <a:ext cx="896670" cy="58094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Line 68"/>
          <p:cNvSpPr>
            <a:spLocks noChangeShapeType="1"/>
          </p:cNvSpPr>
          <p:nvPr/>
        </p:nvSpPr>
        <p:spPr bwMode="auto">
          <a:xfrm>
            <a:off x="5171585" y="2772544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5274685" y="293183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73" name="Line 70"/>
          <p:cNvSpPr>
            <a:spLocks noChangeShapeType="1"/>
          </p:cNvSpPr>
          <p:nvPr/>
        </p:nvSpPr>
        <p:spPr bwMode="auto">
          <a:xfrm>
            <a:off x="3132831" y="3699266"/>
            <a:ext cx="3031761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265230" y="3579536"/>
            <a:ext cx="873957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endParaRPr kumimoji="1"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471888" y="4054943"/>
            <a:ext cx="44606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双协议栈进行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IPv4 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IPv6 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过渡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Text Box 64"/>
          <p:cNvSpPr txBox="1">
            <a:spLocks noChangeArrowheads="1"/>
          </p:cNvSpPr>
          <p:nvPr/>
        </p:nvSpPr>
        <p:spPr bwMode="auto">
          <a:xfrm>
            <a:off x="3168063" y="3328429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77" name="Text Box 65"/>
          <p:cNvSpPr txBox="1">
            <a:spLocks noChangeArrowheads="1"/>
          </p:cNvSpPr>
          <p:nvPr/>
        </p:nvSpPr>
        <p:spPr bwMode="auto">
          <a:xfrm>
            <a:off x="5110286" y="3328429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79" name="Text Box 44"/>
          <p:cNvSpPr txBox="1">
            <a:spLocks noChangeArrowheads="1"/>
          </p:cNvSpPr>
          <p:nvPr/>
        </p:nvSpPr>
        <p:spPr bwMode="auto">
          <a:xfrm>
            <a:off x="1587417" y="2180142"/>
            <a:ext cx="106506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流标号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X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80" name="Text Box 47"/>
          <p:cNvSpPr txBox="1">
            <a:spLocks noChangeArrowheads="1"/>
          </p:cNvSpPr>
          <p:nvPr/>
        </p:nvSpPr>
        <p:spPr bwMode="auto">
          <a:xfrm>
            <a:off x="6526436" y="2180142"/>
            <a:ext cx="107128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流标号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X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81" name="Text Box 62"/>
          <p:cNvSpPr txBox="1">
            <a:spLocks noChangeArrowheads="1"/>
          </p:cNvSpPr>
          <p:nvPr/>
        </p:nvSpPr>
        <p:spPr bwMode="auto">
          <a:xfrm>
            <a:off x="3157437" y="2180142"/>
            <a:ext cx="10550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地址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地址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E</a:t>
            </a:r>
          </a:p>
          <a:p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67"/>
          <p:cNvSpPr txBox="1">
            <a:spLocks noChangeArrowheads="1"/>
          </p:cNvSpPr>
          <p:nvPr/>
        </p:nvSpPr>
        <p:spPr bwMode="auto">
          <a:xfrm>
            <a:off x="5106427" y="2180142"/>
            <a:ext cx="10492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地址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地址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E</a:t>
            </a:r>
          </a:p>
          <a:p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3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727" y="1592982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352" y="1592982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359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5" y="1089802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412325" y="3969844"/>
            <a:ext cx="446063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使用隧道技术进行从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的过渡</a:t>
            </a:r>
          </a:p>
        </p:txBody>
      </p:sp>
      <p:grpSp>
        <p:nvGrpSpPr>
          <p:cNvPr id="78" name="Group 23"/>
          <p:cNvGrpSpPr>
            <a:grpSpLocks/>
          </p:cNvGrpSpPr>
          <p:nvPr/>
        </p:nvGrpSpPr>
        <p:grpSpPr bwMode="auto">
          <a:xfrm>
            <a:off x="2917282" y="1265316"/>
            <a:ext cx="3307033" cy="744129"/>
            <a:chOff x="904" y="768"/>
            <a:chExt cx="2569" cy="1584"/>
          </a:xfrm>
          <a:solidFill>
            <a:srgbClr val="3399FF"/>
          </a:solidFill>
          <a:effectLst/>
        </p:grpSpPr>
        <p:sp>
          <p:nvSpPr>
            <p:cNvPr id="79" name="Oval 2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Oval 2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Oval 2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Oval 2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Oval 2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Oval 2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Oval 3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Oval 3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Oval 3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88" name="Group 33"/>
            <p:cNvGrpSpPr>
              <a:grpSpLocks/>
            </p:cNvGrpSpPr>
            <p:nvPr/>
          </p:nvGrpSpPr>
          <p:grpSpPr bwMode="auto">
            <a:xfrm>
              <a:off x="904" y="768"/>
              <a:ext cx="2569" cy="1553"/>
              <a:chOff x="904" y="768"/>
              <a:chExt cx="2569" cy="1553"/>
            </a:xfrm>
            <a:grpFill/>
          </p:grpSpPr>
          <p:sp>
            <p:nvSpPr>
              <p:cNvPr id="89" name="Oval 3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3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3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3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3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Oval 4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Oval 4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Oval 4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Oval 37"/>
              <p:cNvSpPr>
                <a:spLocks noChangeArrowheads="1"/>
              </p:cNvSpPr>
              <p:nvPr/>
            </p:nvSpPr>
            <p:spPr bwMode="auto">
              <a:xfrm>
                <a:off x="904" y="1175"/>
                <a:ext cx="922" cy="66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Oval 37"/>
              <p:cNvSpPr>
                <a:spLocks noChangeArrowheads="1"/>
              </p:cNvSpPr>
              <p:nvPr/>
            </p:nvSpPr>
            <p:spPr bwMode="auto">
              <a:xfrm>
                <a:off x="1776" y="1175"/>
                <a:ext cx="984" cy="72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Oval 37"/>
              <p:cNvSpPr>
                <a:spLocks noChangeArrowheads="1"/>
              </p:cNvSpPr>
              <p:nvPr/>
            </p:nvSpPr>
            <p:spPr bwMode="auto">
              <a:xfrm>
                <a:off x="2533" y="1175"/>
                <a:ext cx="940" cy="7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0" name="Line 44"/>
          <p:cNvSpPr>
            <a:spLocks noChangeShapeType="1"/>
          </p:cNvSpPr>
          <p:nvPr/>
        </p:nvSpPr>
        <p:spPr bwMode="auto">
          <a:xfrm>
            <a:off x="1824567" y="1751606"/>
            <a:ext cx="564806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Text Box 51"/>
          <p:cNvSpPr txBox="1">
            <a:spLocks noChangeArrowheads="1"/>
          </p:cNvSpPr>
          <p:nvPr/>
        </p:nvSpPr>
        <p:spPr bwMode="auto">
          <a:xfrm>
            <a:off x="1567543" y="1314067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</a:t>
            </a:r>
          </a:p>
        </p:txBody>
      </p:sp>
      <p:sp>
        <p:nvSpPr>
          <p:cNvPr id="104" name="Text Box 52"/>
          <p:cNvSpPr txBox="1">
            <a:spLocks noChangeArrowheads="1"/>
          </p:cNvSpPr>
          <p:nvPr/>
        </p:nvSpPr>
        <p:spPr bwMode="auto">
          <a:xfrm>
            <a:off x="7124403" y="1314067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IPv6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 Box 53"/>
          <p:cNvSpPr txBox="1">
            <a:spLocks noChangeArrowheads="1"/>
          </p:cNvSpPr>
          <p:nvPr/>
        </p:nvSpPr>
        <p:spPr bwMode="auto">
          <a:xfrm>
            <a:off x="1419191" y="1548671"/>
            <a:ext cx="3000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106" name="Text Box 58"/>
          <p:cNvSpPr txBox="1">
            <a:spLocks noChangeArrowheads="1"/>
          </p:cNvSpPr>
          <p:nvPr/>
        </p:nvSpPr>
        <p:spPr bwMode="auto">
          <a:xfrm>
            <a:off x="6988576" y="1512806"/>
            <a:ext cx="2712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F</a:t>
            </a:r>
          </a:p>
        </p:txBody>
      </p:sp>
      <p:sp>
        <p:nvSpPr>
          <p:cNvPr id="107" name="Line 59"/>
          <p:cNvSpPr>
            <a:spLocks noChangeShapeType="1"/>
          </p:cNvSpPr>
          <p:nvPr/>
        </p:nvSpPr>
        <p:spPr bwMode="auto">
          <a:xfrm>
            <a:off x="177128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Line 60"/>
          <p:cNvSpPr>
            <a:spLocks noChangeShapeType="1"/>
          </p:cNvSpPr>
          <p:nvPr/>
        </p:nvSpPr>
        <p:spPr bwMode="auto">
          <a:xfrm>
            <a:off x="326322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Line 61"/>
          <p:cNvSpPr>
            <a:spLocks noChangeShapeType="1"/>
          </p:cNvSpPr>
          <p:nvPr/>
        </p:nvSpPr>
        <p:spPr bwMode="auto">
          <a:xfrm>
            <a:off x="5234717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Line 62"/>
          <p:cNvSpPr>
            <a:spLocks noChangeShapeType="1"/>
          </p:cNvSpPr>
          <p:nvPr/>
        </p:nvSpPr>
        <p:spPr bwMode="auto">
          <a:xfrm>
            <a:off x="667337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Text Box 63"/>
          <p:cNvSpPr txBox="1">
            <a:spLocks noChangeArrowheads="1"/>
          </p:cNvSpPr>
          <p:nvPr/>
        </p:nvSpPr>
        <p:spPr bwMode="auto">
          <a:xfrm>
            <a:off x="4484306" y="248114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112" name="Text Box 64"/>
          <p:cNvSpPr txBox="1">
            <a:spLocks noChangeArrowheads="1"/>
          </p:cNvSpPr>
          <p:nvPr/>
        </p:nvSpPr>
        <p:spPr bwMode="auto">
          <a:xfrm>
            <a:off x="3158345" y="3202400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13" name="Text Box 65"/>
          <p:cNvSpPr txBox="1">
            <a:spLocks noChangeArrowheads="1"/>
          </p:cNvSpPr>
          <p:nvPr/>
        </p:nvSpPr>
        <p:spPr bwMode="auto">
          <a:xfrm>
            <a:off x="5025934" y="3202400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14" name="Rectangle 80"/>
          <p:cNvSpPr>
            <a:spLocks noChangeArrowheads="1"/>
          </p:cNvSpPr>
          <p:nvPr/>
        </p:nvSpPr>
        <p:spPr bwMode="auto">
          <a:xfrm>
            <a:off x="3197730" y="2186033"/>
            <a:ext cx="905821" cy="104415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" name="Text Box 81"/>
          <p:cNvSpPr txBox="1">
            <a:spLocks noChangeArrowheads="1"/>
          </p:cNvSpPr>
          <p:nvPr/>
        </p:nvSpPr>
        <p:spPr bwMode="auto">
          <a:xfrm>
            <a:off x="3197729" y="2186033"/>
            <a:ext cx="97131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E</a:t>
            </a:r>
          </a:p>
          <a:p>
            <a:endParaRPr kumimoji="1"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endParaRPr kumimoji="1" lang="en-US" altLang="zh-CN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Rectangle 82"/>
          <p:cNvSpPr>
            <a:spLocks noChangeArrowheads="1"/>
          </p:cNvSpPr>
          <p:nvPr/>
        </p:nvSpPr>
        <p:spPr bwMode="auto">
          <a:xfrm>
            <a:off x="3274324" y="2623140"/>
            <a:ext cx="745970" cy="52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Text Box 83"/>
          <p:cNvSpPr txBox="1">
            <a:spLocks noChangeArrowheads="1"/>
          </p:cNvSpPr>
          <p:nvPr/>
        </p:nvSpPr>
        <p:spPr bwMode="auto">
          <a:xfrm>
            <a:off x="3314153" y="26283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</a:t>
            </a: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19" name="Text Box 88"/>
          <p:cNvSpPr txBox="1">
            <a:spLocks noChangeArrowheads="1"/>
          </p:cNvSpPr>
          <p:nvPr/>
        </p:nvSpPr>
        <p:spPr bwMode="auto">
          <a:xfrm>
            <a:off x="5823499" y="1128268"/>
            <a:ext cx="9268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双协议栈</a:t>
            </a:r>
          </a:p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/IPv4</a:t>
            </a:r>
          </a:p>
        </p:txBody>
      </p:sp>
      <p:sp>
        <p:nvSpPr>
          <p:cNvPr id="120" name="Rectangle 90"/>
          <p:cNvSpPr>
            <a:spLocks noChangeArrowheads="1"/>
          </p:cNvSpPr>
          <p:nvPr/>
        </p:nvSpPr>
        <p:spPr bwMode="auto">
          <a:xfrm>
            <a:off x="1652506" y="2186033"/>
            <a:ext cx="905821" cy="104415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Text Box 91"/>
          <p:cNvSpPr txBox="1">
            <a:spLocks noChangeArrowheads="1"/>
          </p:cNvSpPr>
          <p:nvPr/>
        </p:nvSpPr>
        <p:spPr bwMode="auto">
          <a:xfrm>
            <a:off x="1652505" y="2212409"/>
            <a:ext cx="1105389" cy="102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标号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kumimoji="1" lang="en-US" altLang="zh-CN" sz="11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700"/>
              </a:spcBef>
            </a:pP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122" name="Text Box 92"/>
          <p:cNvSpPr txBox="1">
            <a:spLocks noChangeArrowheads="1"/>
          </p:cNvSpPr>
          <p:nvPr/>
        </p:nvSpPr>
        <p:spPr bwMode="auto">
          <a:xfrm>
            <a:off x="1584791" y="3220563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23" name="Line 93"/>
          <p:cNvSpPr>
            <a:spLocks noChangeShapeType="1"/>
          </p:cNvSpPr>
          <p:nvPr/>
        </p:nvSpPr>
        <p:spPr bwMode="auto">
          <a:xfrm>
            <a:off x="1664717" y="2974792"/>
            <a:ext cx="8758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94"/>
          <p:cNvSpPr>
            <a:spLocks noChangeShapeType="1"/>
          </p:cNvSpPr>
          <p:nvPr/>
        </p:nvSpPr>
        <p:spPr bwMode="auto">
          <a:xfrm>
            <a:off x="2570539" y="2211650"/>
            <a:ext cx="692686" cy="40799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Line 95"/>
          <p:cNvSpPr>
            <a:spLocks noChangeShapeType="1"/>
          </p:cNvSpPr>
          <p:nvPr/>
        </p:nvSpPr>
        <p:spPr bwMode="auto">
          <a:xfrm flipV="1">
            <a:off x="2570538" y="3148803"/>
            <a:ext cx="703786" cy="103926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Rectangle 96"/>
          <p:cNvSpPr>
            <a:spLocks noChangeArrowheads="1"/>
          </p:cNvSpPr>
          <p:nvPr/>
        </p:nvSpPr>
        <p:spPr bwMode="auto">
          <a:xfrm>
            <a:off x="6513523" y="2186033"/>
            <a:ext cx="905821" cy="104415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Text Box 97"/>
          <p:cNvSpPr txBox="1">
            <a:spLocks noChangeArrowheads="1"/>
          </p:cNvSpPr>
          <p:nvPr/>
        </p:nvSpPr>
        <p:spPr bwMode="auto">
          <a:xfrm>
            <a:off x="6513523" y="2212409"/>
            <a:ext cx="994627" cy="102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标号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kumimoji="1" lang="en-US" altLang="zh-CN" sz="11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700"/>
              </a:spcBef>
            </a:pPr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128" name="Text Box 98"/>
          <p:cNvSpPr txBox="1">
            <a:spLocks noChangeArrowheads="1"/>
          </p:cNvSpPr>
          <p:nvPr/>
        </p:nvSpPr>
        <p:spPr bwMode="auto">
          <a:xfrm>
            <a:off x="6463393" y="3216106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29" name="Line 99"/>
          <p:cNvSpPr>
            <a:spLocks noChangeShapeType="1"/>
          </p:cNvSpPr>
          <p:nvPr/>
        </p:nvSpPr>
        <p:spPr bwMode="auto">
          <a:xfrm>
            <a:off x="6525734" y="2974792"/>
            <a:ext cx="8758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0" name="Rectangle 100"/>
          <p:cNvSpPr>
            <a:spLocks noChangeArrowheads="1"/>
          </p:cNvSpPr>
          <p:nvPr/>
        </p:nvSpPr>
        <p:spPr bwMode="auto">
          <a:xfrm>
            <a:off x="5062655" y="2186033"/>
            <a:ext cx="905821" cy="104415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1" name="Text Box 101"/>
          <p:cNvSpPr txBox="1">
            <a:spLocks noChangeArrowheads="1"/>
          </p:cNvSpPr>
          <p:nvPr/>
        </p:nvSpPr>
        <p:spPr bwMode="auto">
          <a:xfrm>
            <a:off x="5062655" y="2186033"/>
            <a:ext cx="97131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源地址：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E</a:t>
            </a:r>
          </a:p>
          <a:p>
            <a:endParaRPr kumimoji="1" lang="en-US" altLang="zh-CN" sz="1100" b="1">
              <a:latin typeface="微软雅黑" pitchFamily="34" charset="-122"/>
              <a:ea typeface="微软雅黑" pitchFamily="34" charset="-122"/>
            </a:endParaRPr>
          </a:p>
          <a:p>
            <a:endParaRPr kumimoji="1" lang="en-US" altLang="zh-CN" sz="11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2" name="Rectangle 102"/>
          <p:cNvSpPr>
            <a:spLocks noChangeArrowheads="1"/>
          </p:cNvSpPr>
          <p:nvPr/>
        </p:nvSpPr>
        <p:spPr bwMode="auto">
          <a:xfrm>
            <a:off x="5139250" y="2623140"/>
            <a:ext cx="745970" cy="52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 Box 103"/>
          <p:cNvSpPr txBox="1">
            <a:spLocks noChangeArrowheads="1"/>
          </p:cNvSpPr>
          <p:nvPr/>
        </p:nvSpPr>
        <p:spPr bwMode="auto">
          <a:xfrm>
            <a:off x="5179080" y="26283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IPv6</a:t>
            </a:r>
          </a:p>
          <a:p>
            <a:pPr algn="ctr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34" name="Line 104"/>
          <p:cNvSpPr>
            <a:spLocks noChangeShapeType="1"/>
          </p:cNvSpPr>
          <p:nvPr/>
        </p:nvSpPr>
        <p:spPr bwMode="auto">
          <a:xfrm flipV="1">
            <a:off x="5885220" y="2195254"/>
            <a:ext cx="643844" cy="42438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Line 105"/>
          <p:cNvSpPr>
            <a:spLocks noChangeShapeType="1"/>
          </p:cNvSpPr>
          <p:nvPr/>
        </p:nvSpPr>
        <p:spPr bwMode="auto">
          <a:xfrm>
            <a:off x="5885220" y="3148803"/>
            <a:ext cx="616092" cy="9880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>
            <a:off x="2945603" y="1745201"/>
            <a:ext cx="324211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8" name="Text Box 43"/>
          <p:cNvSpPr txBox="1">
            <a:spLocks noChangeArrowheads="1"/>
          </p:cNvSpPr>
          <p:nvPr/>
        </p:nvSpPr>
        <p:spPr bwMode="auto">
          <a:xfrm>
            <a:off x="4246313" y="1253448"/>
            <a:ext cx="8739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</a:p>
        </p:txBody>
      </p:sp>
      <p:pic>
        <p:nvPicPr>
          <p:cNvPr id="139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895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0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791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1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896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2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723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43" name="Text Box 54"/>
          <p:cNvSpPr txBox="1">
            <a:spLocks noChangeArrowheads="1"/>
          </p:cNvSpPr>
          <p:nvPr/>
        </p:nvSpPr>
        <p:spPr bwMode="auto">
          <a:xfrm>
            <a:off x="2531341" y="1520751"/>
            <a:ext cx="2904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44" name="Text Box 55"/>
          <p:cNvSpPr txBox="1">
            <a:spLocks noChangeArrowheads="1"/>
          </p:cNvSpPr>
          <p:nvPr/>
        </p:nvSpPr>
        <p:spPr bwMode="auto">
          <a:xfrm>
            <a:off x="3995350" y="1376532"/>
            <a:ext cx="2888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C</a:t>
            </a:r>
          </a:p>
        </p:txBody>
      </p:sp>
      <p:sp>
        <p:nvSpPr>
          <p:cNvPr id="145" name="Text Box 56"/>
          <p:cNvSpPr txBox="1">
            <a:spLocks noChangeArrowheads="1"/>
          </p:cNvSpPr>
          <p:nvPr/>
        </p:nvSpPr>
        <p:spPr bwMode="auto">
          <a:xfrm>
            <a:off x="4953403" y="1376532"/>
            <a:ext cx="3064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D</a:t>
            </a:r>
          </a:p>
        </p:txBody>
      </p:sp>
      <p:sp>
        <p:nvSpPr>
          <p:cNvPr id="146" name="Text Box 57"/>
          <p:cNvSpPr txBox="1">
            <a:spLocks noChangeArrowheads="1"/>
          </p:cNvSpPr>
          <p:nvPr/>
        </p:nvSpPr>
        <p:spPr bwMode="auto">
          <a:xfrm>
            <a:off x="6357889" y="1510099"/>
            <a:ext cx="2728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E</a:t>
            </a:r>
          </a:p>
        </p:txBody>
      </p:sp>
      <p:sp>
        <p:nvSpPr>
          <p:cNvPr id="147" name="Text Box 87"/>
          <p:cNvSpPr txBox="1">
            <a:spLocks noChangeArrowheads="1"/>
          </p:cNvSpPr>
          <p:nvPr/>
        </p:nvSpPr>
        <p:spPr bwMode="auto">
          <a:xfrm>
            <a:off x="2439456" y="1127144"/>
            <a:ext cx="9268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双协议栈</a:t>
            </a:r>
          </a:p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v6/IPv4</a:t>
            </a:r>
          </a:p>
        </p:txBody>
      </p:sp>
      <p:grpSp>
        <p:nvGrpSpPr>
          <p:cNvPr id="148" name="组合 147"/>
          <p:cNvGrpSpPr/>
          <p:nvPr/>
        </p:nvGrpSpPr>
        <p:grpSpPr>
          <a:xfrm>
            <a:off x="2902885" y="1884639"/>
            <a:ext cx="3384042" cy="2045077"/>
            <a:chOff x="2922487" y="2420888"/>
            <a:chExt cx="4622801" cy="2590800"/>
          </a:xfrm>
        </p:grpSpPr>
        <p:sp>
          <p:nvSpPr>
            <p:cNvPr id="149" name="Line 55"/>
            <p:cNvSpPr>
              <a:spLocks noChangeShapeType="1"/>
            </p:cNvSpPr>
            <p:nvPr/>
          </p:nvSpPr>
          <p:spPr bwMode="auto">
            <a:xfrm>
              <a:off x="2922487" y="2420888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56"/>
            <p:cNvSpPr>
              <a:spLocks noChangeShapeType="1"/>
            </p:cNvSpPr>
            <p:nvPr/>
          </p:nvSpPr>
          <p:spPr bwMode="auto">
            <a:xfrm>
              <a:off x="7545288" y="2420888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1" name="Line 70"/>
          <p:cNvSpPr>
            <a:spLocks noChangeShapeType="1"/>
          </p:cNvSpPr>
          <p:nvPr/>
        </p:nvSpPr>
        <p:spPr bwMode="auto">
          <a:xfrm>
            <a:off x="2912657" y="3726851"/>
            <a:ext cx="3332255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2" name="Text Box 66"/>
          <p:cNvSpPr txBox="1">
            <a:spLocks noChangeArrowheads="1"/>
          </p:cNvSpPr>
          <p:nvPr/>
        </p:nvSpPr>
        <p:spPr bwMode="auto">
          <a:xfrm>
            <a:off x="4190523" y="3587415"/>
            <a:ext cx="988835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kumimoji="1"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 </a:t>
            </a:r>
            <a:endParaRPr kumimoji="1"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4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126" y="1586140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5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408" y="1586140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" name="AutoShape 84"/>
          <p:cNvSpPr>
            <a:spLocks noChangeArrowheads="1"/>
          </p:cNvSpPr>
          <p:nvPr/>
        </p:nvSpPr>
        <p:spPr bwMode="auto">
          <a:xfrm>
            <a:off x="2623821" y="2777275"/>
            <a:ext cx="799254" cy="147555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6" name="AutoShape 106"/>
          <p:cNvSpPr>
            <a:spLocks noChangeArrowheads="1"/>
          </p:cNvSpPr>
          <p:nvPr/>
        </p:nvSpPr>
        <p:spPr bwMode="auto">
          <a:xfrm>
            <a:off x="5826600" y="2777275"/>
            <a:ext cx="702464" cy="147555"/>
          </a:xfrm>
          <a:prstGeom prst="rightArrow">
            <a:avLst>
              <a:gd name="adj1" fmla="val 50000"/>
              <a:gd name="adj2" fmla="val 99132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AutoShape 5"/>
          <p:cNvSpPr>
            <a:spLocks noChangeArrowheads="1"/>
          </p:cNvSpPr>
          <p:nvPr/>
        </p:nvSpPr>
        <p:spPr bwMode="auto">
          <a:xfrm>
            <a:off x="545145" y="62834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Rectangle 6"/>
          <p:cNvSpPr>
            <a:spLocks noChangeArrowheads="1"/>
          </p:cNvSpPr>
          <p:nvPr/>
        </p:nvSpPr>
        <p:spPr bwMode="auto">
          <a:xfrm>
            <a:off x="1941968" y="59513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隧道技术</a:t>
            </a:r>
          </a:p>
        </p:txBody>
      </p:sp>
    </p:spTree>
    <p:extLst>
      <p:ext uri="{BB962C8B-B14F-4D97-AF65-F5344CB8AC3E}">
        <p14:creationId xmlns:p14="http://schemas.microsoft.com/office/powerpoint/2010/main" val="2901911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93195798"/>
              </p:ext>
            </p:extLst>
          </p:nvPr>
        </p:nvGraphicFramePr>
        <p:xfrm>
          <a:off x="1107058" y="1130957"/>
          <a:ext cx="7010399" cy="2802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316860" y="606428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数据层面和控制层面</a:t>
            </a:r>
          </a:p>
        </p:txBody>
      </p:sp>
    </p:spTree>
    <p:extLst>
      <p:ext uri="{BB962C8B-B14F-4D97-AF65-F5344CB8AC3E}">
        <p14:creationId xmlns:p14="http://schemas.microsoft.com/office/powerpoint/2010/main" val="262204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822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19281" y="594751"/>
            <a:ext cx="23054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.4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v6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24593"/>
            <a:ext cx="8441839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v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也需要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反馈一些差错信息。新的版本称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CMPv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5" y="1549170"/>
            <a:ext cx="8053710" cy="189514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425" y="2890390"/>
            <a:ext cx="2081056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版本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的网络层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93090" y="1843114"/>
            <a:ext cx="2481774" cy="105433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zh-CN" sz="16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13812" y="1890499"/>
            <a:ext cx="591870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178160" y="2290740"/>
            <a:ext cx="7052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IPv4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105745" y="2599882"/>
            <a:ext cx="538806" cy="26062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008163" y="1890499"/>
            <a:ext cx="590849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370409" y="2886158"/>
            <a:ext cx="2081056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版本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6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的网络层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091605" y="1843114"/>
            <a:ext cx="2481774" cy="1054335"/>
          </a:xfrm>
          <a:prstGeom prst="rect">
            <a:avLst/>
          </a:prstGeom>
          <a:solidFill>
            <a:srgbClr val="99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zh-CN" sz="16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4221976" y="1886269"/>
            <a:ext cx="941889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v6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038220" y="2286509"/>
            <a:ext cx="7052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IPv6</a:t>
            </a:r>
          </a:p>
        </p:txBody>
      </p:sp>
      <p:sp>
        <p:nvSpPr>
          <p:cNvPr id="16" name="矩形 15"/>
          <p:cNvSpPr/>
          <p:nvPr/>
        </p:nvSpPr>
        <p:spPr>
          <a:xfrm>
            <a:off x="2285999" y="3451731"/>
            <a:ext cx="39841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新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旧版本中的网络层的比较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756326" y="1862449"/>
            <a:ext cx="1691367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  <a:buClr>
                <a:srgbClr val="0070C0"/>
              </a:buClr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CMPv6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包含了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协议的功能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11187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83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62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v6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的分类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5" y="1091660"/>
            <a:ext cx="8053710" cy="252899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274619" y="1271070"/>
            <a:ext cx="6660441" cy="2181976"/>
            <a:chOff x="1274619" y="1271070"/>
            <a:chExt cx="6660441" cy="2181976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3516598" y="1271070"/>
              <a:ext cx="1448135" cy="34002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600" b="1" dirty="0" smtClean="0">
                  <a:latin typeface="微软雅黑" pitchFamily="34" charset="-122"/>
                  <a:ea typeface="微软雅黑" pitchFamily="34" charset="-122"/>
                </a:rPr>
                <a:t>ICMPv6 </a:t>
              </a:r>
              <a:r>
                <a:rPr kumimoji="1"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报文</a:t>
              </a:r>
              <a:endParaRPr kumimoji="1" lang="zh-CN" altLang="en-US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1274619" y="2002206"/>
              <a:ext cx="1371842" cy="3453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差错报文</a:t>
              </a: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5995034" y="2002206"/>
              <a:ext cx="1828162" cy="345361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组成员关系报文</a:t>
              </a: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4300371" y="2002206"/>
              <a:ext cx="1566173" cy="345361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邻站发现报文</a:t>
              </a:r>
            </a:p>
          </p:txBody>
        </p:sp>
        <p:sp>
          <p:nvSpPr>
            <p:cNvPr id="24" name="Rectangle 9"/>
            <p:cNvSpPr>
              <a:spLocks noChangeArrowheads="1"/>
            </p:cNvSpPr>
            <p:nvPr/>
          </p:nvSpPr>
          <p:spPr bwMode="auto">
            <a:xfrm>
              <a:off x="2793376" y="2002206"/>
              <a:ext cx="1371842" cy="3453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息报文</a:t>
              </a:r>
            </a:p>
          </p:txBody>
        </p:sp>
        <p:sp>
          <p:nvSpPr>
            <p:cNvPr id="25" name="Freeform 10"/>
            <p:cNvSpPr>
              <a:spLocks/>
            </p:cNvSpPr>
            <p:nvPr/>
          </p:nvSpPr>
          <p:spPr bwMode="auto">
            <a:xfrm>
              <a:off x="1958110" y="1806649"/>
              <a:ext cx="4922982" cy="195557"/>
            </a:xfrm>
            <a:custGeom>
              <a:avLst/>
              <a:gdLst>
                <a:gd name="T0" fmla="*/ 0 w 3311"/>
                <a:gd name="T1" fmla="*/ 136 h 136"/>
                <a:gd name="T2" fmla="*/ 0 w 3311"/>
                <a:gd name="T3" fmla="*/ 0 h 136"/>
                <a:gd name="T4" fmla="*/ 3311 w 3311"/>
                <a:gd name="T5" fmla="*/ 0 h 136"/>
                <a:gd name="T6" fmla="*/ 3311 w 3311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11" h="136">
                  <a:moveTo>
                    <a:pt x="0" y="136"/>
                  </a:moveTo>
                  <a:lnTo>
                    <a:pt x="0" y="0"/>
                  </a:lnTo>
                  <a:lnTo>
                    <a:pt x="3311" y="0"/>
                  </a:lnTo>
                  <a:lnTo>
                    <a:pt x="3311" y="136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11"/>
            <p:cNvSpPr>
              <a:spLocks noChangeShapeType="1"/>
            </p:cNvSpPr>
            <p:nvPr/>
          </p:nvSpPr>
          <p:spPr bwMode="auto">
            <a:xfrm>
              <a:off x="3461722" y="1806649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12"/>
            <p:cNvSpPr>
              <a:spLocks noChangeShapeType="1"/>
            </p:cNvSpPr>
            <p:nvPr/>
          </p:nvSpPr>
          <p:spPr bwMode="auto">
            <a:xfrm>
              <a:off x="5006400" y="1806649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>
              <a:off x="4231115" y="1611093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4440705" y="2350570"/>
              <a:ext cx="1212667" cy="279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ND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协议</a:t>
              </a:r>
            </a:p>
          </p:txBody>
        </p:sp>
        <p:sp>
          <p:nvSpPr>
            <p:cNvPr id="30" name="Text Box 15"/>
            <p:cNvSpPr txBox="1">
              <a:spLocks noChangeArrowheads="1"/>
            </p:cNvSpPr>
            <p:nvPr/>
          </p:nvSpPr>
          <p:spPr bwMode="auto">
            <a:xfrm>
              <a:off x="6195082" y="2350570"/>
              <a:ext cx="1394802" cy="279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LD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协议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1723280" y="2745160"/>
              <a:ext cx="6211780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D </a:t>
              </a:r>
              <a:r>
                <a:rPr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(Neighbor-Discovery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邻站</a:t>
              </a:r>
              <a:r>
                <a:rPr lang="zh-CN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发现</a:t>
              </a:r>
              <a:endPara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LD </a:t>
              </a:r>
              <a:r>
                <a:rPr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(Multicast Listener Delivery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多播听众交付</a:t>
              </a:r>
              <a:endPara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377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05890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66533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639730" y="105890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648619" y="1153841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连网的路由选择协议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629135" y="227854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8497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629135" y="349453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3637198" y="987472"/>
            <a:ext cx="0" cy="296329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00573" y="1024365"/>
            <a:ext cx="557429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1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关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协议的几个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念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2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P</a:t>
            </a: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3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</a:t>
            </a: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4 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外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</a:t>
            </a: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5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构成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801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220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708076" y="585357"/>
            <a:ext cx="5727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关路由选择协议的几个基本概念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45144" y="1095236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957532" y="1300244"/>
            <a:ext cx="7040366" cy="2667520"/>
            <a:chOff x="957532" y="1263300"/>
            <a:chExt cx="7040366" cy="2667520"/>
          </a:xfrm>
        </p:grpSpPr>
        <p:sp>
          <p:nvSpPr>
            <p:cNvPr id="9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8" name="Picture 109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0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1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2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3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4" name="矩形 23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椭圆 29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下箭头 30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2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3" name="矩形 32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椭圆 38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下箭头 39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1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2" name="矩形 41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椭圆 47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下箭头 48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1" name="矩形 50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下箭头 57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9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60" name="矩形 59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1" name="直接连接符 60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下箭头 66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endCxn id="21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8" name="上箭头 87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上箭头 88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5" name="Picture 239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" name="Picture 239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7" name="直接箭头连接符 8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矩形 89"/>
          <p:cNvSpPr/>
          <p:nvPr/>
        </p:nvSpPr>
        <p:spPr>
          <a:xfrm>
            <a:off x="2453417" y="4209242"/>
            <a:ext cx="49652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属于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控制层面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081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30148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9693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理想的路由算法</a:t>
            </a: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949914576"/>
              </p:ext>
            </p:extLst>
          </p:nvPr>
        </p:nvGraphicFramePr>
        <p:xfrm>
          <a:off x="2382983" y="1154546"/>
          <a:ext cx="4819049" cy="28632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67621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055392491"/>
              </p:ext>
            </p:extLst>
          </p:nvPr>
        </p:nvGraphicFramePr>
        <p:xfrm>
          <a:off x="1440873" y="613640"/>
          <a:ext cx="6520872" cy="3478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76170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2091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770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算法分类（自适应）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406667029"/>
              </p:ext>
            </p:extLst>
          </p:nvPr>
        </p:nvGraphicFramePr>
        <p:xfrm>
          <a:off x="992908" y="1200729"/>
          <a:ext cx="7449128" cy="20874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42625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30" name="Rectangle 3"/>
          <p:cNvSpPr>
            <a:spLocks noChangeArrowheads="1"/>
          </p:cNvSpPr>
          <p:nvPr/>
        </p:nvSpPr>
        <p:spPr bwMode="auto">
          <a:xfrm>
            <a:off x="1549598" y="528593"/>
            <a:ext cx="5842397" cy="1941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57250" lvl="2" indent="-171450" eaLnBrk="0" hangingPunct="0">
              <a:spcBef>
                <a:spcPct val="20000"/>
              </a:spcBef>
              <a:buClr>
                <a:srgbClr val="0000FF"/>
              </a:buClr>
            </a:pPr>
            <a:endParaRPr lang="en-US" altLang="zh-CN" sz="1500" dirty="0"/>
          </a:p>
          <a:p>
            <a:pPr lvl="1" indent="-342900" eaLnBrk="0" hangingPunct="0">
              <a:spcBef>
                <a:spcPts val="450"/>
              </a:spcBef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dirty="0" smtClean="0"/>
              <a:t>静态路由举例</a:t>
            </a:r>
            <a:endParaRPr lang="en-US" altLang="zh-CN" dirty="0" smtClean="0"/>
          </a:p>
          <a:p>
            <a:pPr marL="114300" lvl="1" eaLnBrk="0" hangingPunct="0">
              <a:spcBef>
                <a:spcPts val="450"/>
              </a:spcBef>
              <a:buClr>
                <a:srgbClr val="0000FF"/>
              </a:buClr>
            </a:pPr>
            <a:r>
              <a:rPr lang="en-US" altLang="zh-CN" sz="1500" dirty="0" smtClean="0"/>
              <a:t>IP </a:t>
            </a:r>
            <a:r>
              <a:rPr lang="en-US" altLang="zh-CN" sz="1500" dirty="0"/>
              <a:t>Route-static </a:t>
            </a:r>
            <a:r>
              <a:rPr lang="en-US" altLang="zh-CN" sz="1500" dirty="0" err="1"/>
              <a:t>dest</a:t>
            </a:r>
            <a:r>
              <a:rPr lang="en-US" altLang="zh-CN" sz="1500" dirty="0"/>
              <a:t>/prefix </a:t>
            </a:r>
            <a:r>
              <a:rPr lang="en-US" altLang="zh-CN" sz="1500" dirty="0" err="1"/>
              <a:t>nextHop</a:t>
            </a:r>
            <a:r>
              <a:rPr lang="en-US" altLang="zh-CN" sz="1500" dirty="0"/>
              <a:t>.</a:t>
            </a:r>
          </a:p>
          <a:p>
            <a:pPr lvl="1" indent="-342900" eaLnBrk="0" hangingPunct="0">
              <a:spcBef>
                <a:spcPts val="450"/>
              </a:spcBef>
              <a:buClr>
                <a:srgbClr val="0000FF"/>
              </a:buClr>
            </a:pPr>
            <a:r>
              <a:rPr lang="en-US" altLang="zh-CN" sz="1500" dirty="0"/>
              <a:t>     R1:  </a:t>
            </a:r>
            <a:r>
              <a:rPr lang="en-US" altLang="zh-CN" sz="1500" dirty="0" err="1"/>
              <a:t>ip</a:t>
            </a:r>
            <a:r>
              <a:rPr lang="en-US" altLang="zh-CN" sz="1500" dirty="0"/>
              <a:t> route-static 202.202.4.0/24 202.202.3.39</a:t>
            </a:r>
          </a:p>
          <a:p>
            <a:pPr lvl="1" indent="-342900" eaLnBrk="0" hangingPunct="0">
              <a:spcBef>
                <a:spcPts val="450"/>
              </a:spcBef>
              <a:buClr>
                <a:srgbClr val="0000FF"/>
              </a:buClr>
            </a:pPr>
            <a:r>
              <a:rPr lang="en-US" altLang="zh-CN" sz="1500" dirty="0"/>
              <a:t>     R2:  </a:t>
            </a:r>
            <a:r>
              <a:rPr lang="en-US" altLang="zh-CN" sz="1500" dirty="0" err="1"/>
              <a:t>ip</a:t>
            </a:r>
            <a:r>
              <a:rPr lang="en-US" altLang="zh-CN" sz="1500" dirty="0"/>
              <a:t> route-static 0.0.0.0 0.0.0.0 202.202.3.38</a:t>
            </a:r>
          </a:p>
        </p:txBody>
      </p:sp>
      <p:sp>
        <p:nvSpPr>
          <p:cNvPr id="845831" name="Rectangle 7"/>
          <p:cNvSpPr>
            <a:spLocks noChangeArrowheads="1"/>
          </p:cNvSpPr>
          <p:nvPr/>
        </p:nvSpPr>
        <p:spPr bwMode="auto">
          <a:xfrm>
            <a:off x="3134916" y="3314700"/>
            <a:ext cx="561975" cy="6072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350"/>
              <a:t>R1</a:t>
            </a:r>
          </a:p>
        </p:txBody>
      </p:sp>
      <p:sp>
        <p:nvSpPr>
          <p:cNvPr id="845832" name="Line 8"/>
          <p:cNvSpPr>
            <a:spLocks noChangeShapeType="1"/>
          </p:cNvSpPr>
          <p:nvPr/>
        </p:nvSpPr>
        <p:spPr bwMode="auto">
          <a:xfrm>
            <a:off x="1470422" y="3642122"/>
            <a:ext cx="16752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33" name="Rectangle 9"/>
          <p:cNvSpPr>
            <a:spLocks noChangeArrowheads="1"/>
          </p:cNvSpPr>
          <p:nvPr/>
        </p:nvSpPr>
        <p:spPr bwMode="auto">
          <a:xfrm>
            <a:off x="1862138" y="3048000"/>
            <a:ext cx="292894" cy="3595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845834" name="Line 10"/>
          <p:cNvSpPr>
            <a:spLocks noChangeShapeType="1"/>
          </p:cNvSpPr>
          <p:nvPr/>
        </p:nvSpPr>
        <p:spPr bwMode="auto">
          <a:xfrm>
            <a:off x="2008585" y="3406379"/>
            <a:ext cx="0" cy="2369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36" name="Rectangle 12"/>
          <p:cNvSpPr>
            <a:spLocks noChangeArrowheads="1"/>
          </p:cNvSpPr>
          <p:nvPr/>
        </p:nvSpPr>
        <p:spPr bwMode="auto">
          <a:xfrm>
            <a:off x="4644629" y="3295650"/>
            <a:ext cx="561975" cy="6072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350"/>
              <a:t>R2</a:t>
            </a:r>
          </a:p>
        </p:txBody>
      </p:sp>
      <p:sp>
        <p:nvSpPr>
          <p:cNvPr id="845838" name="Line 14"/>
          <p:cNvSpPr>
            <a:spLocks noChangeShapeType="1"/>
          </p:cNvSpPr>
          <p:nvPr/>
        </p:nvSpPr>
        <p:spPr bwMode="auto">
          <a:xfrm>
            <a:off x="5201841" y="3631406"/>
            <a:ext cx="20347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39" name="Rectangle 15"/>
          <p:cNvSpPr>
            <a:spLocks noChangeArrowheads="1"/>
          </p:cNvSpPr>
          <p:nvPr/>
        </p:nvSpPr>
        <p:spPr bwMode="auto">
          <a:xfrm>
            <a:off x="6228160" y="3062288"/>
            <a:ext cx="292894" cy="3595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845840" name="Line 16"/>
          <p:cNvSpPr>
            <a:spLocks noChangeShapeType="1"/>
          </p:cNvSpPr>
          <p:nvPr/>
        </p:nvSpPr>
        <p:spPr bwMode="auto">
          <a:xfrm>
            <a:off x="6374606" y="3420666"/>
            <a:ext cx="0" cy="2369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41" name="Text Box 17"/>
          <p:cNvSpPr txBox="1">
            <a:spLocks noChangeArrowheads="1"/>
          </p:cNvSpPr>
          <p:nvPr/>
        </p:nvSpPr>
        <p:spPr bwMode="auto">
          <a:xfrm>
            <a:off x="1691878" y="3655219"/>
            <a:ext cx="1175322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/>
              <a:t>61.161.1.1/24</a:t>
            </a:r>
          </a:p>
        </p:txBody>
      </p:sp>
      <p:sp>
        <p:nvSpPr>
          <p:cNvPr id="845842" name="Text Box 18"/>
          <p:cNvSpPr txBox="1">
            <a:spLocks noChangeArrowheads="1"/>
          </p:cNvSpPr>
          <p:nvPr/>
        </p:nvSpPr>
        <p:spPr bwMode="auto">
          <a:xfrm>
            <a:off x="2268142" y="2927747"/>
            <a:ext cx="1263487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/>
              <a:t>61.161.1.38/24</a:t>
            </a:r>
          </a:p>
        </p:txBody>
      </p:sp>
      <p:sp>
        <p:nvSpPr>
          <p:cNvPr id="845843" name="Text Box 19"/>
          <p:cNvSpPr txBox="1">
            <a:spLocks noChangeArrowheads="1"/>
          </p:cNvSpPr>
          <p:nvPr/>
        </p:nvSpPr>
        <p:spPr bwMode="auto">
          <a:xfrm>
            <a:off x="3313510" y="3871912"/>
            <a:ext cx="1351652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 dirty="0"/>
              <a:t>202.202.3.38/24</a:t>
            </a:r>
          </a:p>
        </p:txBody>
      </p:sp>
      <p:sp>
        <p:nvSpPr>
          <p:cNvPr id="845844" name="Text Box 20"/>
          <p:cNvSpPr txBox="1">
            <a:spLocks noChangeArrowheads="1"/>
          </p:cNvSpPr>
          <p:nvPr/>
        </p:nvSpPr>
        <p:spPr bwMode="auto">
          <a:xfrm>
            <a:off x="3913585" y="2975372"/>
            <a:ext cx="1351652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/>
              <a:t>202.202.3.39/24</a:t>
            </a:r>
          </a:p>
        </p:txBody>
      </p:sp>
      <p:sp>
        <p:nvSpPr>
          <p:cNvPr id="845845" name="Text Box 21"/>
          <p:cNvSpPr txBox="1">
            <a:spLocks noChangeArrowheads="1"/>
          </p:cNvSpPr>
          <p:nvPr/>
        </p:nvSpPr>
        <p:spPr bwMode="auto">
          <a:xfrm>
            <a:off x="4766072" y="3864769"/>
            <a:ext cx="1351652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/>
              <a:t>202.202.4.38/24</a:t>
            </a:r>
          </a:p>
        </p:txBody>
      </p:sp>
      <p:sp>
        <p:nvSpPr>
          <p:cNvPr id="845847" name="Line 23"/>
          <p:cNvSpPr>
            <a:spLocks noChangeShapeType="1"/>
          </p:cNvSpPr>
          <p:nvPr/>
        </p:nvSpPr>
        <p:spPr bwMode="auto">
          <a:xfrm>
            <a:off x="2322910" y="3226594"/>
            <a:ext cx="119181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48" name="Line 24"/>
          <p:cNvSpPr>
            <a:spLocks noChangeShapeType="1"/>
          </p:cNvSpPr>
          <p:nvPr/>
        </p:nvSpPr>
        <p:spPr bwMode="auto">
          <a:xfrm>
            <a:off x="2638425" y="3237310"/>
            <a:ext cx="471488" cy="36075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49" name="Line 25"/>
          <p:cNvSpPr>
            <a:spLocks noChangeShapeType="1"/>
          </p:cNvSpPr>
          <p:nvPr/>
        </p:nvSpPr>
        <p:spPr bwMode="auto">
          <a:xfrm>
            <a:off x="4024313" y="3228975"/>
            <a:ext cx="119181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50" name="Line 26"/>
          <p:cNvSpPr>
            <a:spLocks noChangeShapeType="1"/>
          </p:cNvSpPr>
          <p:nvPr/>
        </p:nvSpPr>
        <p:spPr bwMode="auto">
          <a:xfrm>
            <a:off x="4324350" y="3259932"/>
            <a:ext cx="292894" cy="3940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51" name="Text Box 27"/>
          <p:cNvSpPr txBox="1">
            <a:spLocks noChangeArrowheads="1"/>
          </p:cNvSpPr>
          <p:nvPr/>
        </p:nvSpPr>
        <p:spPr bwMode="auto">
          <a:xfrm>
            <a:off x="5826919" y="2732485"/>
            <a:ext cx="1263487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/>
              <a:t>202.202.4.1/24</a:t>
            </a:r>
          </a:p>
        </p:txBody>
      </p:sp>
      <p:sp>
        <p:nvSpPr>
          <p:cNvPr id="845852" name="Freeform 28"/>
          <p:cNvSpPr>
            <a:spLocks/>
          </p:cNvSpPr>
          <p:nvPr/>
        </p:nvSpPr>
        <p:spPr bwMode="auto">
          <a:xfrm>
            <a:off x="3661172" y="3434953"/>
            <a:ext cx="933450" cy="385763"/>
          </a:xfrm>
          <a:custGeom>
            <a:avLst/>
            <a:gdLst/>
            <a:ahLst/>
            <a:cxnLst>
              <a:cxn ang="0">
                <a:pos x="0" y="156"/>
              </a:cxn>
              <a:cxn ang="0">
                <a:pos x="302" y="23"/>
              </a:cxn>
              <a:cxn ang="0">
                <a:pos x="189" y="297"/>
              </a:cxn>
              <a:cxn ang="0">
                <a:pos x="784" y="184"/>
              </a:cxn>
            </a:cxnLst>
            <a:rect l="0" t="0" r="r" b="b"/>
            <a:pathLst>
              <a:path w="784" h="324">
                <a:moveTo>
                  <a:pt x="0" y="156"/>
                </a:moveTo>
                <a:cubicBezTo>
                  <a:pt x="135" y="78"/>
                  <a:pt x="271" y="0"/>
                  <a:pt x="302" y="23"/>
                </a:cubicBezTo>
                <a:cubicBezTo>
                  <a:pt x="333" y="46"/>
                  <a:pt x="109" y="270"/>
                  <a:pt x="189" y="297"/>
                </a:cubicBezTo>
                <a:cubicBezTo>
                  <a:pt x="269" y="324"/>
                  <a:pt x="682" y="201"/>
                  <a:pt x="784" y="18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 sz="1350"/>
          </a:p>
        </p:txBody>
      </p:sp>
      <p:sp>
        <p:nvSpPr>
          <p:cNvPr id="845853" name="Text Box 29"/>
          <p:cNvSpPr txBox="1">
            <a:spLocks noChangeArrowheads="1"/>
          </p:cNvSpPr>
          <p:nvPr/>
        </p:nvSpPr>
        <p:spPr bwMode="auto">
          <a:xfrm>
            <a:off x="3131344" y="4183856"/>
            <a:ext cx="955774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>
                <a:solidFill>
                  <a:schemeClr val="folHlink"/>
                </a:solidFill>
              </a:rPr>
              <a:t>ISP:CQ 163</a:t>
            </a:r>
          </a:p>
        </p:txBody>
      </p:sp>
      <p:sp>
        <p:nvSpPr>
          <p:cNvPr id="845854" name="Text Box 30"/>
          <p:cNvSpPr txBox="1">
            <a:spLocks noChangeArrowheads="1"/>
          </p:cNvSpPr>
          <p:nvPr/>
        </p:nvSpPr>
        <p:spPr bwMode="auto">
          <a:xfrm>
            <a:off x="4641056" y="4198144"/>
            <a:ext cx="503728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350">
                <a:solidFill>
                  <a:schemeClr val="folHlink"/>
                </a:solidFill>
              </a:rPr>
              <a:t>CQU</a:t>
            </a:r>
          </a:p>
        </p:txBody>
      </p:sp>
    </p:spTree>
    <p:extLst>
      <p:ext uri="{BB962C8B-B14F-4D97-AF65-F5344CB8AC3E}">
        <p14:creationId xmlns:p14="http://schemas.microsoft.com/office/powerpoint/2010/main" val="870909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7168"/>
            <a:ext cx="8053711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互联网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适应的（即动态的）、分布式路由选择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整个互联网划分为许多较小的自治系统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采用分层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路由选择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1" indent="-285750">
              <a:lnSpc>
                <a:spcPts val="3300"/>
              </a:lnSpc>
              <a:buClr>
                <a:srgbClr val="0070C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层次：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自治系统之间的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间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选择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erdomai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routing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治系统内部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选择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radomai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routing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2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61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层次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选择协议</a:t>
            </a:r>
          </a:p>
        </p:txBody>
      </p:sp>
    </p:spTree>
    <p:extLst>
      <p:ext uri="{BB962C8B-B14F-4D97-AF65-F5344CB8AC3E}">
        <p14:creationId xmlns:p14="http://schemas.microsoft.com/office/powerpoint/2010/main" val="3141307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92200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0883"/>
            <a:ext cx="46703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S (Autonomous System)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862523" y="1086132"/>
            <a:ext cx="4615393" cy="3173300"/>
            <a:chOff x="862523" y="1132312"/>
            <a:chExt cx="4615393" cy="3173300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183407" y="1644965"/>
              <a:ext cx="419876" cy="307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1</a:t>
              </a:r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862523" y="2861677"/>
              <a:ext cx="2084903" cy="1443935"/>
              <a:chOff x="672" y="2304"/>
              <a:chExt cx="1872" cy="1290"/>
            </a:xfrm>
          </p:grpSpPr>
          <p:sp>
            <p:nvSpPr>
              <p:cNvPr id="94" name="Rectangle 9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Oval 10"/>
              <p:cNvSpPr>
                <a:spLocks noChangeArrowheads="1"/>
              </p:cNvSpPr>
              <p:nvPr/>
            </p:nvSpPr>
            <p:spPr bwMode="auto">
              <a:xfrm>
                <a:off x="1008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96" name="Group 11"/>
              <p:cNvGrpSpPr>
                <a:grpSpLocks/>
              </p:cNvGrpSpPr>
              <p:nvPr/>
            </p:nvGrpSpPr>
            <p:grpSpPr bwMode="auto">
              <a:xfrm>
                <a:off x="2064" y="2880"/>
                <a:ext cx="320" cy="184"/>
                <a:chOff x="1000" y="3128"/>
                <a:chExt cx="320" cy="184"/>
              </a:xfrm>
            </p:grpSpPr>
            <p:sp>
              <p:nvSpPr>
                <p:cNvPr id="124" name="AutoShape 1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5" name="Line 1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97" name="Oval 15"/>
              <p:cNvSpPr>
                <a:spLocks noChangeArrowheads="1"/>
              </p:cNvSpPr>
              <p:nvPr/>
            </p:nvSpPr>
            <p:spPr bwMode="auto">
              <a:xfrm>
                <a:off x="960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99" name="Group 17"/>
              <p:cNvGrpSpPr>
                <a:grpSpLocks/>
              </p:cNvGrpSpPr>
              <p:nvPr/>
            </p:nvGrpSpPr>
            <p:grpSpPr bwMode="auto">
              <a:xfrm>
                <a:off x="864" y="2736"/>
                <a:ext cx="240" cy="96"/>
                <a:chOff x="1000" y="3128"/>
                <a:chExt cx="320" cy="184"/>
              </a:xfrm>
            </p:grpSpPr>
            <p:sp>
              <p:nvSpPr>
                <p:cNvPr id="121" name="AutoShape 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2" name="Line 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00" name="Line 21"/>
              <p:cNvSpPr>
                <a:spLocks noChangeShapeType="1"/>
              </p:cNvSpPr>
              <p:nvPr/>
            </p:nvSpPr>
            <p:spPr bwMode="auto">
              <a:xfrm>
                <a:off x="1200" y="2496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1" name="Line 22"/>
              <p:cNvSpPr>
                <a:spLocks noChangeShapeType="1"/>
              </p:cNvSpPr>
              <p:nvPr/>
            </p:nvSpPr>
            <p:spPr bwMode="auto">
              <a:xfrm flipH="1">
                <a:off x="1008" y="2544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Line 23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Line 24"/>
              <p:cNvSpPr>
                <a:spLocks noChangeShapeType="1"/>
              </p:cNvSpPr>
              <p:nvPr/>
            </p:nvSpPr>
            <p:spPr bwMode="auto">
              <a:xfrm>
                <a:off x="1152" y="307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Line 25"/>
              <p:cNvSpPr>
                <a:spLocks noChangeShapeType="1"/>
              </p:cNvSpPr>
              <p:nvPr/>
            </p:nvSpPr>
            <p:spPr bwMode="auto">
              <a:xfrm flipV="1">
                <a:off x="1680" y="2976"/>
                <a:ext cx="384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Oval 26"/>
              <p:cNvSpPr>
                <a:spLocks noChangeArrowheads="1"/>
              </p:cNvSpPr>
              <p:nvPr/>
            </p:nvSpPr>
            <p:spPr bwMode="auto">
              <a:xfrm>
                <a:off x="1296" y="28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6" name="Oval 27"/>
              <p:cNvSpPr>
                <a:spLocks noChangeArrowheads="1"/>
              </p:cNvSpPr>
              <p:nvPr/>
            </p:nvSpPr>
            <p:spPr bwMode="auto">
              <a:xfrm>
                <a:off x="1488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7" name="Line 28"/>
              <p:cNvSpPr>
                <a:spLocks noChangeShapeType="1"/>
              </p:cNvSpPr>
              <p:nvPr/>
            </p:nvSpPr>
            <p:spPr bwMode="auto">
              <a:xfrm>
                <a:off x="1152" y="2544"/>
                <a:ext cx="192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08" name="Group 29"/>
              <p:cNvGrpSpPr>
                <a:grpSpLocks/>
              </p:cNvGrpSpPr>
              <p:nvPr/>
            </p:nvGrpSpPr>
            <p:grpSpPr bwMode="auto">
              <a:xfrm>
                <a:off x="1152" y="2640"/>
                <a:ext cx="240" cy="96"/>
                <a:chOff x="1000" y="3128"/>
                <a:chExt cx="320" cy="184"/>
              </a:xfrm>
            </p:grpSpPr>
            <p:sp>
              <p:nvSpPr>
                <p:cNvPr id="118" name="AutoShape 3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19" name="Line 3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20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09" name="Line 33"/>
              <p:cNvSpPr>
                <a:spLocks noChangeShapeType="1"/>
              </p:cNvSpPr>
              <p:nvPr/>
            </p:nvSpPr>
            <p:spPr bwMode="auto">
              <a:xfrm flipV="1">
                <a:off x="1488" y="2784"/>
                <a:ext cx="240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Line 34"/>
              <p:cNvSpPr>
                <a:spLocks noChangeShapeType="1"/>
              </p:cNvSpPr>
              <p:nvPr/>
            </p:nvSpPr>
            <p:spPr bwMode="auto">
              <a:xfrm flipH="1">
                <a:off x="1632" y="2544"/>
                <a:ext cx="384" cy="48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11" name="Group 35"/>
              <p:cNvGrpSpPr>
                <a:grpSpLocks/>
              </p:cNvGrpSpPr>
              <p:nvPr/>
            </p:nvGrpSpPr>
            <p:grpSpPr bwMode="auto">
              <a:xfrm>
                <a:off x="1728" y="2736"/>
                <a:ext cx="240" cy="96"/>
                <a:chOff x="1000" y="3128"/>
                <a:chExt cx="320" cy="184"/>
              </a:xfrm>
            </p:grpSpPr>
            <p:sp>
              <p:nvSpPr>
                <p:cNvPr id="115" name="AutoShape 36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16" name="Line 37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1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12" name="Line 39"/>
              <p:cNvSpPr>
                <a:spLocks noChangeShapeType="1"/>
              </p:cNvSpPr>
              <p:nvPr/>
            </p:nvSpPr>
            <p:spPr bwMode="auto">
              <a:xfrm>
                <a:off x="2064" y="2544"/>
                <a:ext cx="144" cy="33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3" name="Text Box 40"/>
              <p:cNvSpPr txBox="1">
                <a:spLocks noChangeArrowheads="1"/>
              </p:cNvSpPr>
              <p:nvPr/>
            </p:nvSpPr>
            <p:spPr bwMode="auto">
              <a:xfrm>
                <a:off x="1920" y="3041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R4</a:t>
                </a:r>
              </a:p>
            </p:txBody>
          </p:sp>
          <p:sp>
            <p:nvSpPr>
              <p:cNvPr id="114" name="Text Box 41"/>
              <p:cNvSpPr txBox="1">
                <a:spLocks noChangeArrowheads="1"/>
              </p:cNvSpPr>
              <p:nvPr/>
            </p:nvSpPr>
            <p:spPr bwMode="auto">
              <a:xfrm>
                <a:off x="1164" y="331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自治系统</a:t>
                </a:r>
              </a:p>
            </p:txBody>
          </p:sp>
          <p:sp>
            <p:nvSpPr>
              <p:cNvPr id="98" name="Oval 16"/>
              <p:cNvSpPr>
                <a:spLocks noChangeArrowheads="1"/>
              </p:cNvSpPr>
              <p:nvPr/>
            </p:nvSpPr>
            <p:spPr bwMode="auto">
              <a:xfrm>
                <a:off x="1920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" name="Group 126"/>
            <p:cNvGrpSpPr>
              <a:grpSpLocks/>
            </p:cNvGrpSpPr>
            <p:nvPr/>
          </p:nvGrpSpPr>
          <p:grpSpPr bwMode="auto">
            <a:xfrm>
              <a:off x="3393013" y="2861677"/>
              <a:ext cx="2084903" cy="1443935"/>
              <a:chOff x="3153" y="2625"/>
              <a:chExt cx="1872" cy="1290"/>
            </a:xfrm>
          </p:grpSpPr>
          <p:sp>
            <p:nvSpPr>
              <p:cNvPr id="69" name="Rectangle 43"/>
              <p:cNvSpPr>
                <a:spLocks noChangeArrowheads="1"/>
              </p:cNvSpPr>
              <p:nvPr/>
            </p:nvSpPr>
            <p:spPr bwMode="auto">
              <a:xfrm>
                <a:off x="3153" y="2625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Oval 46"/>
              <p:cNvSpPr>
                <a:spLocks noChangeArrowheads="1"/>
              </p:cNvSpPr>
              <p:nvPr/>
            </p:nvSpPr>
            <p:spPr bwMode="auto">
              <a:xfrm>
                <a:off x="4689" y="305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Line 47"/>
              <p:cNvSpPr>
                <a:spLocks noChangeShapeType="1"/>
              </p:cNvSpPr>
              <p:nvPr/>
            </p:nvSpPr>
            <p:spPr bwMode="auto">
              <a:xfrm>
                <a:off x="3489" y="2865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Line 48"/>
              <p:cNvSpPr>
                <a:spLocks noChangeShapeType="1"/>
              </p:cNvSpPr>
              <p:nvPr/>
            </p:nvSpPr>
            <p:spPr bwMode="auto">
              <a:xfrm>
                <a:off x="3537" y="3441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Line 49"/>
              <p:cNvSpPr>
                <a:spLocks noChangeShapeType="1"/>
              </p:cNvSpPr>
              <p:nvPr/>
            </p:nvSpPr>
            <p:spPr bwMode="auto">
              <a:xfrm flipV="1">
                <a:off x="4257" y="3345"/>
                <a:ext cx="288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>
                <a:off x="4113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77" name="Group 51"/>
              <p:cNvGrpSpPr>
                <a:grpSpLocks/>
              </p:cNvGrpSpPr>
              <p:nvPr/>
            </p:nvGrpSpPr>
            <p:grpSpPr bwMode="auto">
              <a:xfrm>
                <a:off x="3729" y="3393"/>
                <a:ext cx="240" cy="96"/>
                <a:chOff x="1000" y="3128"/>
                <a:chExt cx="320" cy="184"/>
              </a:xfrm>
            </p:grpSpPr>
            <p:sp>
              <p:nvSpPr>
                <p:cNvPr id="91" name="AutoShape 5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2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3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78" name="Line 55"/>
              <p:cNvSpPr>
                <a:spLocks noChangeShapeType="1"/>
              </p:cNvSpPr>
              <p:nvPr/>
            </p:nvSpPr>
            <p:spPr bwMode="auto">
              <a:xfrm flipV="1">
                <a:off x="4641" y="3153"/>
                <a:ext cx="144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Line 56"/>
              <p:cNvSpPr>
                <a:spLocks noChangeShapeType="1"/>
              </p:cNvSpPr>
              <p:nvPr/>
            </p:nvSpPr>
            <p:spPr bwMode="auto">
              <a:xfrm flipH="1">
                <a:off x="3441" y="2950"/>
                <a:ext cx="553" cy="4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80" name="Group 57"/>
              <p:cNvGrpSpPr>
                <a:grpSpLocks/>
              </p:cNvGrpSpPr>
              <p:nvPr/>
            </p:nvGrpSpPr>
            <p:grpSpPr bwMode="auto">
              <a:xfrm>
                <a:off x="4449" y="3297"/>
                <a:ext cx="240" cy="96"/>
                <a:chOff x="1000" y="3128"/>
                <a:chExt cx="320" cy="184"/>
              </a:xfrm>
            </p:grpSpPr>
            <p:sp>
              <p:nvSpPr>
                <p:cNvPr id="88" name="AutoShape 5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9" name="Line 5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0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81" name="Line 61"/>
              <p:cNvSpPr>
                <a:spLocks noChangeShapeType="1"/>
              </p:cNvSpPr>
              <p:nvPr/>
            </p:nvSpPr>
            <p:spPr bwMode="auto">
              <a:xfrm>
                <a:off x="4209" y="2913"/>
                <a:ext cx="480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82" name="Group 62"/>
              <p:cNvGrpSpPr>
                <a:grpSpLocks/>
              </p:cNvGrpSpPr>
              <p:nvPr/>
            </p:nvGrpSpPr>
            <p:grpSpPr bwMode="auto">
              <a:xfrm>
                <a:off x="3921" y="2769"/>
                <a:ext cx="320" cy="184"/>
                <a:chOff x="1000" y="3128"/>
                <a:chExt cx="320" cy="184"/>
              </a:xfrm>
            </p:grpSpPr>
            <p:sp>
              <p:nvSpPr>
                <p:cNvPr id="85" name="AutoShape 6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6" name="Line 6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7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83" name="Text Box 66"/>
              <p:cNvSpPr txBox="1">
                <a:spLocks noChangeArrowheads="1"/>
              </p:cNvSpPr>
              <p:nvPr/>
            </p:nvSpPr>
            <p:spPr bwMode="auto">
              <a:xfrm>
                <a:off x="4209" y="2642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R3</a:t>
                </a:r>
              </a:p>
            </p:txBody>
          </p:sp>
          <p:sp>
            <p:nvSpPr>
              <p:cNvPr id="84" name="Text Box 67"/>
              <p:cNvSpPr txBox="1">
                <a:spLocks noChangeArrowheads="1"/>
              </p:cNvSpPr>
              <p:nvPr/>
            </p:nvSpPr>
            <p:spPr bwMode="auto">
              <a:xfrm>
                <a:off x="3729" y="3640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自治系统</a:t>
                </a:r>
              </a:p>
            </p:txBody>
          </p:sp>
          <p:sp>
            <p:nvSpPr>
              <p:cNvPr id="70" name="Oval 44"/>
              <p:cNvSpPr>
                <a:spLocks noChangeArrowheads="1"/>
              </p:cNvSpPr>
              <p:nvPr/>
            </p:nvSpPr>
            <p:spPr bwMode="auto">
              <a:xfrm>
                <a:off x="3297" y="281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Oval 45"/>
              <p:cNvSpPr>
                <a:spLocks noChangeArrowheads="1"/>
              </p:cNvSpPr>
              <p:nvPr/>
            </p:nvSpPr>
            <p:spPr bwMode="auto">
              <a:xfrm>
                <a:off x="3345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1" name="Group 68"/>
            <p:cNvGrpSpPr>
              <a:grpSpLocks/>
            </p:cNvGrpSpPr>
            <p:nvPr/>
          </p:nvGrpSpPr>
          <p:grpSpPr bwMode="auto">
            <a:xfrm>
              <a:off x="862523" y="1132312"/>
              <a:ext cx="2084903" cy="1406998"/>
              <a:chOff x="672" y="759"/>
              <a:chExt cx="1872" cy="1257"/>
            </a:xfrm>
          </p:grpSpPr>
          <p:sp>
            <p:nvSpPr>
              <p:cNvPr id="46" name="Rectangle 69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70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48" name="Group 71"/>
              <p:cNvGrpSpPr>
                <a:grpSpLocks/>
              </p:cNvGrpSpPr>
              <p:nvPr/>
            </p:nvGrpSpPr>
            <p:grpSpPr bwMode="auto">
              <a:xfrm>
                <a:off x="2016" y="1104"/>
                <a:ext cx="320" cy="184"/>
                <a:chOff x="1000" y="3128"/>
                <a:chExt cx="320" cy="184"/>
              </a:xfrm>
            </p:grpSpPr>
            <p:sp>
              <p:nvSpPr>
                <p:cNvPr id="66" name="AutoShape 7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7" name="Line 7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9" name="Oval 75"/>
              <p:cNvSpPr>
                <a:spLocks noChangeArrowheads="1"/>
              </p:cNvSpPr>
              <p:nvPr/>
            </p:nvSpPr>
            <p:spPr bwMode="auto">
              <a:xfrm>
                <a:off x="960" y="172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76"/>
              <p:cNvSpPr>
                <a:spLocks noChangeArrowheads="1"/>
              </p:cNvSpPr>
              <p:nvPr/>
            </p:nvSpPr>
            <p:spPr bwMode="auto">
              <a:xfrm>
                <a:off x="2064" y="16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51" name="Group 77"/>
              <p:cNvGrpSpPr>
                <a:grpSpLocks/>
              </p:cNvGrpSpPr>
              <p:nvPr/>
            </p:nvGrpSpPr>
            <p:grpSpPr bwMode="auto">
              <a:xfrm>
                <a:off x="864" y="1440"/>
                <a:ext cx="240" cy="96"/>
                <a:chOff x="1000" y="3128"/>
                <a:chExt cx="320" cy="184"/>
              </a:xfrm>
            </p:grpSpPr>
            <p:sp>
              <p:nvSpPr>
                <p:cNvPr id="63" name="AutoShape 7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4" name="Line 7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5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52" name="Group 81"/>
              <p:cNvGrpSpPr>
                <a:grpSpLocks/>
              </p:cNvGrpSpPr>
              <p:nvPr/>
            </p:nvGrpSpPr>
            <p:grpSpPr bwMode="auto">
              <a:xfrm>
                <a:off x="1488" y="1776"/>
                <a:ext cx="240" cy="96"/>
                <a:chOff x="1000" y="3128"/>
                <a:chExt cx="320" cy="184"/>
              </a:xfrm>
            </p:grpSpPr>
            <p:sp>
              <p:nvSpPr>
                <p:cNvPr id="60" name="AutoShape 8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1" name="Line 8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2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53" name="Line 85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86"/>
              <p:cNvSpPr>
                <a:spLocks noChangeShapeType="1"/>
              </p:cNvSpPr>
              <p:nvPr/>
            </p:nvSpPr>
            <p:spPr bwMode="auto">
              <a:xfrm flipH="1">
                <a:off x="1008" y="1248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>
                <a:off x="1008" y="1536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336" cy="4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 flipV="1">
                <a:off x="1728" y="1680"/>
                <a:ext cx="336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>
                <a:off x="2160" y="12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Text Box 91"/>
              <p:cNvSpPr txBox="1">
                <a:spLocks noChangeArrowheads="1"/>
              </p:cNvSpPr>
              <p:nvPr/>
            </p:nvSpPr>
            <p:spPr bwMode="auto">
              <a:xfrm>
                <a:off x="1212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自治系统</a:t>
                </a:r>
              </a:p>
            </p:txBody>
          </p:sp>
        </p:grpSp>
        <p:grpSp>
          <p:nvGrpSpPr>
            <p:cNvPr id="12" name="Group 92"/>
            <p:cNvGrpSpPr>
              <a:grpSpLocks/>
            </p:cNvGrpSpPr>
            <p:nvPr/>
          </p:nvGrpSpPr>
          <p:grpSpPr bwMode="auto">
            <a:xfrm>
              <a:off x="3393013" y="1132312"/>
              <a:ext cx="2084903" cy="1406998"/>
              <a:chOff x="3168" y="759"/>
              <a:chExt cx="1872" cy="1257"/>
            </a:xfrm>
          </p:grpSpPr>
          <p:sp>
            <p:nvSpPr>
              <p:cNvPr id="16" name="Rectangle 93"/>
              <p:cNvSpPr>
                <a:spLocks noChangeArrowheads="1"/>
              </p:cNvSpPr>
              <p:nvPr/>
            </p:nvSpPr>
            <p:spPr bwMode="auto">
              <a:xfrm>
                <a:off x="3168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94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96"/>
              <p:cNvSpPr>
                <a:spLocks noChangeArrowheads="1"/>
              </p:cNvSpPr>
              <p:nvPr/>
            </p:nvSpPr>
            <p:spPr bwMode="auto">
              <a:xfrm>
                <a:off x="4704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97"/>
              <p:cNvSpPr>
                <a:spLocks noChangeShapeType="1"/>
              </p:cNvSpPr>
              <p:nvPr/>
            </p:nvSpPr>
            <p:spPr bwMode="auto">
              <a:xfrm>
                <a:off x="4224" y="1200"/>
                <a:ext cx="528" cy="57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Line 98"/>
              <p:cNvSpPr>
                <a:spLocks noChangeShapeType="1"/>
              </p:cNvSpPr>
              <p:nvPr/>
            </p:nvSpPr>
            <p:spPr bwMode="auto">
              <a:xfrm flipH="1">
                <a:off x="3504" y="1152"/>
                <a:ext cx="624" cy="24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Line 99"/>
              <p:cNvSpPr>
                <a:spLocks noChangeShapeType="1"/>
              </p:cNvSpPr>
              <p:nvPr/>
            </p:nvSpPr>
            <p:spPr bwMode="auto">
              <a:xfrm>
                <a:off x="4752" y="1200"/>
                <a:ext cx="48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Line 100"/>
              <p:cNvSpPr>
                <a:spLocks noChangeShapeType="1"/>
              </p:cNvSpPr>
              <p:nvPr/>
            </p:nvSpPr>
            <p:spPr bwMode="auto">
              <a:xfrm>
                <a:off x="3648" y="182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101"/>
              <p:cNvSpPr>
                <a:spLocks noChangeShapeType="1"/>
              </p:cNvSpPr>
              <p:nvPr/>
            </p:nvSpPr>
            <p:spPr bwMode="auto">
              <a:xfrm flipV="1">
                <a:off x="4080" y="1152"/>
                <a:ext cx="624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25" name="Group 102"/>
              <p:cNvGrpSpPr>
                <a:grpSpLocks/>
              </p:cNvGrpSpPr>
              <p:nvPr/>
            </p:nvGrpSpPr>
            <p:grpSpPr bwMode="auto">
              <a:xfrm>
                <a:off x="4304" y="1392"/>
                <a:ext cx="240" cy="96"/>
                <a:chOff x="1000" y="3128"/>
                <a:chExt cx="320" cy="184"/>
              </a:xfrm>
            </p:grpSpPr>
            <p:sp>
              <p:nvSpPr>
                <p:cNvPr id="43" name="AutoShape 10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4" name="Line 10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5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26" name="Line 106"/>
              <p:cNvSpPr>
                <a:spLocks noChangeShapeType="1"/>
              </p:cNvSpPr>
              <p:nvPr/>
            </p:nvSpPr>
            <p:spPr bwMode="auto">
              <a:xfrm flipH="1">
                <a:off x="3456" y="144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107"/>
              <p:cNvSpPr>
                <a:spLocks noChangeArrowheads="1"/>
              </p:cNvSpPr>
              <p:nvPr/>
            </p:nvSpPr>
            <p:spPr bwMode="auto">
              <a:xfrm>
                <a:off x="4080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108"/>
              <p:cNvSpPr>
                <a:spLocks noChangeArrowheads="1"/>
              </p:cNvSpPr>
              <p:nvPr/>
            </p:nvSpPr>
            <p:spPr bwMode="auto">
              <a:xfrm>
                <a:off x="4656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29" name="Group 109"/>
              <p:cNvGrpSpPr>
                <a:grpSpLocks/>
              </p:cNvGrpSpPr>
              <p:nvPr/>
            </p:nvGrpSpPr>
            <p:grpSpPr bwMode="auto">
              <a:xfrm>
                <a:off x="3696" y="1200"/>
                <a:ext cx="240" cy="96"/>
                <a:chOff x="1000" y="3128"/>
                <a:chExt cx="320" cy="184"/>
              </a:xfrm>
            </p:grpSpPr>
            <p:sp>
              <p:nvSpPr>
                <p:cNvPr id="40" name="AutoShape 11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" name="Line 11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0" name="Group 113"/>
              <p:cNvGrpSpPr>
                <a:grpSpLocks/>
              </p:cNvGrpSpPr>
              <p:nvPr/>
            </p:nvGrpSpPr>
            <p:grpSpPr bwMode="auto">
              <a:xfrm>
                <a:off x="4656" y="1392"/>
                <a:ext cx="240" cy="96"/>
                <a:chOff x="1000" y="3128"/>
                <a:chExt cx="320" cy="184"/>
              </a:xfrm>
            </p:grpSpPr>
            <p:sp>
              <p:nvSpPr>
                <p:cNvPr id="37" name="AutoShape 114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" name="Line 115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9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1" name="Group 117"/>
              <p:cNvGrpSpPr>
                <a:grpSpLocks/>
              </p:cNvGrpSpPr>
              <p:nvPr/>
            </p:nvGrpSpPr>
            <p:grpSpPr bwMode="auto">
              <a:xfrm>
                <a:off x="3328" y="1688"/>
                <a:ext cx="320" cy="184"/>
                <a:chOff x="1000" y="3128"/>
                <a:chExt cx="320" cy="184"/>
              </a:xfrm>
            </p:grpSpPr>
            <p:sp>
              <p:nvSpPr>
                <p:cNvPr id="34" name="AutoShape 1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5" name="Line 1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6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32" name="Text Box 121"/>
              <p:cNvSpPr txBox="1">
                <a:spLocks noChangeArrowheads="1"/>
              </p:cNvSpPr>
              <p:nvPr/>
            </p:nvSpPr>
            <p:spPr bwMode="auto">
              <a:xfrm>
                <a:off x="3586" y="1505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R2</a:t>
                </a:r>
              </a:p>
            </p:txBody>
          </p:sp>
          <p:sp>
            <p:nvSpPr>
              <p:cNvPr id="33" name="Text Box 122"/>
              <p:cNvSpPr txBox="1">
                <a:spLocks noChangeArrowheads="1"/>
              </p:cNvSpPr>
              <p:nvPr/>
            </p:nvSpPr>
            <p:spPr bwMode="auto">
              <a:xfrm>
                <a:off x="3704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自治系统</a:t>
                </a:r>
              </a:p>
            </p:txBody>
          </p:sp>
          <p:sp>
            <p:nvSpPr>
              <p:cNvPr id="18" name="Oval 95"/>
              <p:cNvSpPr>
                <a:spLocks noChangeArrowheads="1"/>
              </p:cNvSpPr>
              <p:nvPr/>
            </p:nvSpPr>
            <p:spPr bwMode="auto">
              <a:xfrm>
                <a:off x="3936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3" name="Line 123"/>
            <p:cNvSpPr>
              <a:spLocks noChangeShapeType="1"/>
            </p:cNvSpPr>
            <p:nvPr/>
          </p:nvSpPr>
          <p:spPr bwMode="auto">
            <a:xfrm>
              <a:off x="2656741" y="1663314"/>
              <a:ext cx="938971" cy="5536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4"/>
            <p:cNvSpPr>
              <a:spLocks noChangeShapeType="1"/>
            </p:cNvSpPr>
            <p:nvPr/>
          </p:nvSpPr>
          <p:spPr bwMode="auto">
            <a:xfrm>
              <a:off x="3838505" y="2349705"/>
              <a:ext cx="481132" cy="698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5"/>
            <p:cNvSpPr>
              <a:spLocks noChangeShapeType="1"/>
            </p:cNvSpPr>
            <p:nvPr/>
          </p:nvSpPr>
          <p:spPr bwMode="auto">
            <a:xfrm flipH="1">
              <a:off x="2787049" y="3191879"/>
              <a:ext cx="1488772" cy="4219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49"/>
          <p:cNvSpPr>
            <a:spLocks noChangeArrowheads="1"/>
          </p:cNvSpPr>
          <p:nvPr/>
        </p:nvSpPr>
        <p:spPr bwMode="auto">
          <a:xfrm>
            <a:off x="2055328" y="1650274"/>
            <a:ext cx="419876" cy="307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1</a:t>
            </a:r>
          </a:p>
        </p:txBody>
      </p:sp>
      <p:sp>
        <p:nvSpPr>
          <p:cNvPr id="127" name="矩形 126"/>
          <p:cNvSpPr/>
          <p:nvPr/>
        </p:nvSpPr>
        <p:spPr>
          <a:xfrm>
            <a:off x="5703920" y="1250108"/>
            <a:ext cx="2570739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一技术管理下的许多网络、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以及路由器，而这些路由器使用一种自治系统内部的路由选择协议和共同的度量。每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其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的是一个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的和一致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策略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400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66345" y="63501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16859" y="611929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计算机网络体系结构</a:t>
            </a:r>
            <a:endParaRPr lang="zh-CN" altLang="en-US" sz="20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505072" y="1088792"/>
            <a:ext cx="8133856" cy="320039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49" name="组合 48"/>
          <p:cNvGrpSpPr/>
          <p:nvPr/>
        </p:nvGrpSpPr>
        <p:grpSpPr>
          <a:xfrm>
            <a:off x="1557339" y="1541871"/>
            <a:ext cx="1341438" cy="2356685"/>
            <a:chOff x="1557339" y="1623511"/>
            <a:chExt cx="1341438" cy="2356685"/>
          </a:xfrm>
        </p:grpSpPr>
        <p:sp>
          <p:nvSpPr>
            <p:cNvPr id="50" name="AutoShape 58"/>
            <p:cNvSpPr>
              <a:spLocks noChangeArrowheads="1"/>
            </p:cNvSpPr>
            <p:nvPr/>
          </p:nvSpPr>
          <p:spPr bwMode="auto">
            <a:xfrm>
              <a:off x="1560514" y="1623511"/>
              <a:ext cx="1338263" cy="2301875"/>
            </a:xfrm>
            <a:prstGeom prst="cube">
              <a:avLst>
                <a:gd name="adj" fmla="val 9144"/>
              </a:avLst>
            </a:prstGeom>
            <a:solidFill>
              <a:srgbClr val="85D1F7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1560514" y="18727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Freeform 59"/>
            <p:cNvSpPr/>
            <p:nvPr/>
          </p:nvSpPr>
          <p:spPr bwMode="auto">
            <a:xfrm>
              <a:off x="1560514" y="2185486"/>
              <a:ext cx="1328738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Freeform 60"/>
            <p:cNvSpPr/>
            <p:nvPr/>
          </p:nvSpPr>
          <p:spPr bwMode="auto">
            <a:xfrm>
              <a:off x="1560514" y="2498223"/>
              <a:ext cx="1328738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Freeform 61"/>
            <p:cNvSpPr/>
            <p:nvPr/>
          </p:nvSpPr>
          <p:spPr bwMode="auto">
            <a:xfrm>
              <a:off x="1560514" y="2810961"/>
              <a:ext cx="1328738" cy="171450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Freeform 62"/>
            <p:cNvSpPr/>
            <p:nvPr/>
          </p:nvSpPr>
          <p:spPr bwMode="auto">
            <a:xfrm>
              <a:off x="1558927" y="3122111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Freeform 63"/>
            <p:cNvSpPr/>
            <p:nvPr/>
          </p:nvSpPr>
          <p:spPr bwMode="auto">
            <a:xfrm>
              <a:off x="1557339" y="34348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 Box 22"/>
            <p:cNvSpPr txBox="1">
              <a:spLocks noChangeArrowheads="1"/>
            </p:cNvSpPr>
            <p:nvPr/>
          </p:nvSpPr>
          <p:spPr bwMode="auto">
            <a:xfrm>
              <a:off x="2027239" y="1779086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58" name="Text Box 23"/>
            <p:cNvSpPr txBox="1">
              <a:spLocks noChangeArrowheads="1"/>
            </p:cNvSpPr>
            <p:nvPr/>
          </p:nvSpPr>
          <p:spPr bwMode="auto">
            <a:xfrm>
              <a:off x="2006602" y="2708628"/>
              <a:ext cx="608012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59" name="Text Box 24"/>
            <p:cNvSpPr txBox="1">
              <a:spLocks noChangeArrowheads="1"/>
            </p:cNvSpPr>
            <p:nvPr/>
          </p:nvSpPr>
          <p:spPr bwMode="auto">
            <a:xfrm>
              <a:off x="2014539" y="3006223"/>
              <a:ext cx="608013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2014539" y="2079123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层</a:t>
              </a:r>
            </a:p>
          </p:txBody>
        </p:sp>
        <p:sp>
          <p:nvSpPr>
            <p:cNvPr id="61" name="Text Box 55"/>
            <p:cNvSpPr txBox="1">
              <a:spLocks noChangeArrowheads="1"/>
            </p:cNvSpPr>
            <p:nvPr/>
          </p:nvSpPr>
          <p:spPr bwMode="auto">
            <a:xfrm>
              <a:off x="2014539" y="2391861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话层</a:t>
              </a:r>
            </a:p>
          </p:txBody>
        </p:sp>
        <p:sp>
          <p:nvSpPr>
            <p:cNvPr id="62" name="Text Box 56"/>
            <p:cNvSpPr txBox="1">
              <a:spLocks noChangeArrowheads="1"/>
            </p:cNvSpPr>
            <p:nvPr/>
          </p:nvSpPr>
          <p:spPr bwMode="auto">
            <a:xfrm>
              <a:off x="1911352" y="3314198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63" name="Text Box 57"/>
            <p:cNvSpPr txBox="1">
              <a:spLocks noChangeArrowheads="1"/>
            </p:cNvSpPr>
            <p:nvPr/>
          </p:nvSpPr>
          <p:spPr bwMode="auto">
            <a:xfrm>
              <a:off x="2014539" y="3638048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64" name="Text Box 43"/>
            <p:cNvSpPr txBox="1">
              <a:spLocks noChangeArrowheads="1"/>
            </p:cNvSpPr>
            <p:nvPr/>
          </p:nvSpPr>
          <p:spPr bwMode="auto">
            <a:xfrm>
              <a:off x="1622427" y="1683083"/>
              <a:ext cx="271462" cy="2297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156623" y="1205321"/>
            <a:ext cx="21691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 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kumimoji="1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12"/>
          <p:cNvSpPr txBox="1">
            <a:spLocks noChangeArrowheads="1"/>
          </p:cNvSpPr>
          <p:nvPr/>
        </p:nvSpPr>
        <p:spPr bwMode="auto">
          <a:xfrm>
            <a:off x="3432593" y="1194208"/>
            <a:ext cx="2461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四层协议体系结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95"/>
          <p:cNvSpPr txBox="1">
            <a:spLocks noChangeArrowheads="1"/>
          </p:cNvSpPr>
          <p:nvPr/>
        </p:nvSpPr>
        <p:spPr bwMode="auto">
          <a:xfrm>
            <a:off x="1993066" y="3843746"/>
            <a:ext cx="392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</a:p>
        </p:txBody>
      </p:sp>
      <p:sp>
        <p:nvSpPr>
          <p:cNvPr id="68" name="Text Box 96"/>
          <p:cNvSpPr txBox="1">
            <a:spLocks noChangeArrowheads="1"/>
          </p:cNvSpPr>
          <p:nvPr/>
        </p:nvSpPr>
        <p:spPr bwMode="auto">
          <a:xfrm>
            <a:off x="4328191" y="3843746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</a:p>
        </p:txBody>
      </p:sp>
      <p:sp>
        <p:nvSpPr>
          <p:cNvPr id="69" name="Text Box 97"/>
          <p:cNvSpPr txBox="1">
            <a:spLocks noChangeArrowheads="1"/>
          </p:cNvSpPr>
          <p:nvPr/>
        </p:nvSpPr>
        <p:spPr bwMode="auto">
          <a:xfrm>
            <a:off x="6655970" y="3851767"/>
            <a:ext cx="38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(c)</a:t>
            </a:r>
          </a:p>
        </p:txBody>
      </p:sp>
      <p:sp>
        <p:nvSpPr>
          <p:cNvPr id="70" name="Text Box 113"/>
          <p:cNvSpPr txBox="1">
            <a:spLocks noChangeArrowheads="1"/>
          </p:cNvSpPr>
          <p:nvPr/>
        </p:nvSpPr>
        <p:spPr bwMode="auto">
          <a:xfrm>
            <a:off x="5946357" y="1189446"/>
            <a:ext cx="180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层协议的体系结构</a:t>
            </a:r>
          </a:p>
        </p:txBody>
      </p:sp>
      <p:grpSp>
        <p:nvGrpSpPr>
          <p:cNvPr id="71" name="组合 70"/>
          <p:cNvGrpSpPr/>
          <p:nvPr/>
        </p:nvGrpSpPr>
        <p:grpSpPr>
          <a:xfrm>
            <a:off x="3578724" y="1510121"/>
            <a:ext cx="1974894" cy="2338387"/>
            <a:chOff x="3578724" y="1591761"/>
            <a:chExt cx="1974894" cy="2338387"/>
          </a:xfrm>
        </p:grpSpPr>
        <p:sp>
          <p:nvSpPr>
            <p:cNvPr id="72" name="AutoShape 66"/>
            <p:cNvSpPr>
              <a:spLocks noChangeArrowheads="1"/>
            </p:cNvSpPr>
            <p:nvPr/>
          </p:nvSpPr>
          <p:spPr bwMode="auto">
            <a:xfrm>
              <a:off x="3647070" y="1591761"/>
              <a:ext cx="1889125" cy="2338387"/>
            </a:xfrm>
            <a:prstGeom prst="cube">
              <a:avLst>
                <a:gd name="adj" fmla="val 9144"/>
              </a:avLst>
            </a:prstGeom>
            <a:solidFill>
              <a:srgbClr val="7CE07C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642309" y="2488698"/>
              <a:ext cx="1911309" cy="200366"/>
            </a:xfrm>
            <a:custGeom>
              <a:avLst/>
              <a:gdLst>
                <a:gd name="T0" fmla="*/ 2147483647 w 1684"/>
                <a:gd name="T1" fmla="*/ 0 h 176"/>
                <a:gd name="T2" fmla="*/ 2147483647 w 1684"/>
                <a:gd name="T3" fmla="*/ 2147483647 h 176"/>
                <a:gd name="T4" fmla="*/ 0 w 1684"/>
                <a:gd name="T5" fmla="*/ 2147483647 h 176"/>
                <a:gd name="T6" fmla="*/ 0 60000 65536"/>
                <a:gd name="T7" fmla="*/ 0 60000 65536"/>
                <a:gd name="T8" fmla="*/ 0 60000 65536"/>
                <a:gd name="T9" fmla="*/ 0 w 1684"/>
                <a:gd name="T10" fmla="*/ 0 h 176"/>
                <a:gd name="T11" fmla="*/ 1684 w 1684"/>
                <a:gd name="T12" fmla="*/ 176 h 1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" h="176">
                  <a:moveTo>
                    <a:pt x="1684" y="0"/>
                  </a:moveTo>
                  <a:lnTo>
                    <a:pt x="1528" y="172"/>
                  </a:lnTo>
                  <a:lnTo>
                    <a:pt x="0" y="176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642309" y="2790240"/>
              <a:ext cx="1907824" cy="212561"/>
            </a:xfrm>
            <a:custGeom>
              <a:avLst/>
              <a:gdLst>
                <a:gd name="T0" fmla="*/ 2147483647 w 1679"/>
                <a:gd name="T1" fmla="*/ 0 h 186"/>
                <a:gd name="T2" fmla="*/ 2147483647 w 1679"/>
                <a:gd name="T3" fmla="*/ 2147483647 h 186"/>
                <a:gd name="T4" fmla="*/ 0 w 1679"/>
                <a:gd name="T5" fmla="*/ 2147483647 h 186"/>
                <a:gd name="T6" fmla="*/ 0 60000 65536"/>
                <a:gd name="T7" fmla="*/ 0 60000 65536"/>
                <a:gd name="T8" fmla="*/ 0 60000 65536"/>
                <a:gd name="T9" fmla="*/ 0 w 1679"/>
                <a:gd name="T10" fmla="*/ 0 h 186"/>
                <a:gd name="T11" fmla="*/ 1679 w 1679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9" h="186">
                  <a:moveTo>
                    <a:pt x="1679" y="0"/>
                  </a:moveTo>
                  <a:lnTo>
                    <a:pt x="1525" y="186"/>
                  </a:lnTo>
                  <a:lnTo>
                    <a:pt x="0" y="183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71"/>
            <p:cNvSpPr/>
            <p:nvPr/>
          </p:nvSpPr>
          <p:spPr bwMode="auto">
            <a:xfrm>
              <a:off x="3642309" y="3122027"/>
              <a:ext cx="1893886" cy="184684"/>
            </a:xfrm>
            <a:custGeom>
              <a:avLst/>
              <a:gdLst>
                <a:gd name="T0" fmla="*/ 2147483647 w 1668"/>
                <a:gd name="T1" fmla="*/ 0 h 162"/>
                <a:gd name="T2" fmla="*/ 2147483647 w 1668"/>
                <a:gd name="T3" fmla="*/ 2147483647 h 162"/>
                <a:gd name="T4" fmla="*/ 0 w 1668"/>
                <a:gd name="T5" fmla="*/ 2147483647 h 162"/>
                <a:gd name="T6" fmla="*/ 0 60000 65536"/>
                <a:gd name="T7" fmla="*/ 0 60000 65536"/>
                <a:gd name="T8" fmla="*/ 0 60000 65536"/>
                <a:gd name="T9" fmla="*/ 0 w 1668"/>
                <a:gd name="T10" fmla="*/ 0 h 162"/>
                <a:gd name="T11" fmla="*/ 1668 w 1668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68" h="162">
                  <a:moveTo>
                    <a:pt x="1668" y="0"/>
                  </a:moveTo>
                  <a:lnTo>
                    <a:pt x="1527" y="160"/>
                  </a:lnTo>
                  <a:lnTo>
                    <a:pt x="0" y="16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73"/>
            <p:cNvSpPr txBox="1">
              <a:spLocks noChangeArrowheads="1"/>
            </p:cNvSpPr>
            <p:nvPr/>
          </p:nvSpPr>
          <p:spPr bwMode="auto">
            <a:xfrm>
              <a:off x="3647071" y="1844173"/>
              <a:ext cx="1687178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5"/>
            <p:cNvSpPr txBox="1">
              <a:spLocks noChangeArrowheads="1"/>
            </p:cNvSpPr>
            <p:nvPr/>
          </p:nvSpPr>
          <p:spPr bwMode="auto">
            <a:xfrm>
              <a:off x="3642308" y="3374523"/>
              <a:ext cx="163512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层</a:t>
              </a:r>
            </a:p>
          </p:txBody>
        </p:sp>
        <p:sp>
          <p:nvSpPr>
            <p:cNvPr id="78" name="Text Box 9"/>
            <p:cNvSpPr txBox="1">
              <a:spLocks noChangeArrowheads="1"/>
            </p:cNvSpPr>
            <p:nvPr/>
          </p:nvSpPr>
          <p:spPr bwMode="auto">
            <a:xfrm>
              <a:off x="3642309" y="3009398"/>
              <a:ext cx="16919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1" lang="en-US" altLang="zh-CN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kumimoji="1" lang="zh-CN" altLang="en-US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层 </a:t>
              </a:r>
              <a:r>
                <a:rPr kumimoji="1" lang="en-US" altLang="zh-CN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3660606" y="2104523"/>
              <a:ext cx="1697038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种应用层协议，如</a:t>
              </a:r>
            </a:p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NS, HTTP, SMTP </a:t>
              </a:r>
              <a:r>
                <a:rPr kumimoji="1" lang="zh-CN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  <p:sp>
          <p:nvSpPr>
            <p:cNvPr id="80" name="Text Box 41"/>
            <p:cNvSpPr txBox="1">
              <a:spLocks noChangeArrowheads="1"/>
            </p:cNvSpPr>
            <p:nvPr/>
          </p:nvSpPr>
          <p:spPr bwMode="auto">
            <a:xfrm>
              <a:off x="3631348" y="2709361"/>
              <a:ext cx="178446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TCP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DP)</a:t>
              </a:r>
            </a:p>
          </p:txBody>
        </p:sp>
        <p:sp>
          <p:nvSpPr>
            <p:cNvPr id="81" name="Text Box 15"/>
            <p:cNvSpPr txBox="1">
              <a:spLocks noChangeArrowheads="1"/>
            </p:cNvSpPr>
            <p:nvPr/>
          </p:nvSpPr>
          <p:spPr bwMode="auto">
            <a:xfrm>
              <a:off x="3578724" y="3609473"/>
              <a:ext cx="187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这一层并没有具体内容）</a:t>
              </a:r>
            </a:p>
          </p:txBody>
        </p:sp>
      </p:grpSp>
      <p:cxnSp>
        <p:nvCxnSpPr>
          <p:cNvPr id="82" name="直接连接符 81"/>
          <p:cNvCxnSpPr/>
          <p:nvPr/>
        </p:nvCxnSpPr>
        <p:spPr>
          <a:xfrm>
            <a:off x="5334249" y="3212088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5334249" y="3840821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4" name="组合 83"/>
          <p:cNvGrpSpPr/>
          <p:nvPr/>
        </p:nvGrpSpPr>
        <p:grpSpPr>
          <a:xfrm>
            <a:off x="6217820" y="1541954"/>
            <a:ext cx="1341437" cy="2350069"/>
            <a:chOff x="6217820" y="1623594"/>
            <a:chExt cx="1341437" cy="2350069"/>
          </a:xfrm>
        </p:grpSpPr>
        <p:sp>
          <p:nvSpPr>
            <p:cNvPr id="85" name="AutoShape 98"/>
            <p:cNvSpPr>
              <a:spLocks noChangeArrowheads="1"/>
            </p:cNvSpPr>
            <p:nvPr/>
          </p:nvSpPr>
          <p:spPr bwMode="auto">
            <a:xfrm>
              <a:off x="6220995" y="1623594"/>
              <a:ext cx="1338262" cy="2300288"/>
            </a:xfrm>
            <a:prstGeom prst="cube">
              <a:avLst>
                <a:gd name="adj" fmla="val 9144"/>
              </a:avLst>
            </a:prstGeom>
            <a:solidFill>
              <a:srgbClr val="0099FF"/>
            </a:solidFill>
            <a:ln w="19050">
              <a:solidFill>
                <a:srgbClr val="000066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101"/>
            <p:cNvSpPr/>
            <p:nvPr/>
          </p:nvSpPr>
          <p:spPr bwMode="auto">
            <a:xfrm>
              <a:off x="6220995" y="2496719"/>
              <a:ext cx="1328737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7" name="Freeform 102"/>
            <p:cNvSpPr/>
            <p:nvPr/>
          </p:nvSpPr>
          <p:spPr bwMode="auto">
            <a:xfrm>
              <a:off x="6220995" y="2817478"/>
              <a:ext cx="1328737" cy="173037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" name="Freeform 103"/>
            <p:cNvSpPr/>
            <p:nvPr/>
          </p:nvSpPr>
          <p:spPr bwMode="auto">
            <a:xfrm>
              <a:off x="6219407" y="3122194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9" name="Freeform 104"/>
            <p:cNvSpPr/>
            <p:nvPr/>
          </p:nvSpPr>
          <p:spPr bwMode="auto">
            <a:xfrm>
              <a:off x="6217820" y="3434932"/>
              <a:ext cx="1330325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0" name="Text Box 106"/>
            <p:cNvSpPr txBox="1">
              <a:spLocks noChangeArrowheads="1"/>
            </p:cNvSpPr>
            <p:nvPr/>
          </p:nvSpPr>
          <p:spPr bwMode="auto">
            <a:xfrm>
              <a:off x="6667082" y="2698332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91" name="Text Box 107"/>
            <p:cNvSpPr txBox="1">
              <a:spLocks noChangeArrowheads="1"/>
            </p:cNvSpPr>
            <p:nvPr/>
          </p:nvSpPr>
          <p:spPr bwMode="auto">
            <a:xfrm>
              <a:off x="6675020" y="3023769"/>
              <a:ext cx="60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92" name="Text Box 108"/>
            <p:cNvSpPr txBox="1">
              <a:spLocks noChangeArrowheads="1"/>
            </p:cNvSpPr>
            <p:nvPr/>
          </p:nvSpPr>
          <p:spPr bwMode="auto">
            <a:xfrm>
              <a:off x="6675020" y="20204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93" name="Text Box 110"/>
            <p:cNvSpPr txBox="1">
              <a:spLocks noChangeArrowheads="1"/>
            </p:cNvSpPr>
            <p:nvPr/>
          </p:nvSpPr>
          <p:spPr bwMode="auto">
            <a:xfrm>
              <a:off x="6571832" y="3319044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94" name="Text Box 111"/>
            <p:cNvSpPr txBox="1">
              <a:spLocks noChangeArrowheads="1"/>
            </p:cNvSpPr>
            <p:nvPr/>
          </p:nvSpPr>
          <p:spPr bwMode="auto">
            <a:xfrm>
              <a:off x="6675020" y="36333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6282907" y="1629944"/>
              <a:ext cx="271228" cy="2343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556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434390" y="1490108"/>
            <a:ext cx="1051182" cy="188769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2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zh-CN" altLang="en-US" sz="12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：</a:t>
            </a:r>
            <a:endParaRPr lang="en-US" altLang="zh-CN" sz="1200" b="1" dirty="0" smtClean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最佳的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，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路由器中</a:t>
            </a:r>
            <a:r>
              <a:rPr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正确的转发表。</a:t>
            </a:r>
          </a:p>
        </p:txBody>
      </p:sp>
    </p:spTree>
    <p:extLst>
      <p:ext uri="{BB962C8B-B14F-4D97-AF65-F5344CB8AC3E}">
        <p14:creationId xmlns:p14="http://schemas.microsoft.com/office/powerpoint/2010/main" val="37004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954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9568"/>
            <a:ext cx="24721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路由选择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572960983"/>
              </p:ext>
            </p:extLst>
          </p:nvPr>
        </p:nvGraphicFramePr>
        <p:xfrm>
          <a:off x="992908" y="1191492"/>
          <a:ext cx="7449128" cy="2854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3370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4878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治系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内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关协议、外部网关协议 </a:t>
            </a:r>
          </a:p>
        </p:txBody>
      </p:sp>
      <p:grpSp>
        <p:nvGrpSpPr>
          <p:cNvPr id="8" name="Group 136"/>
          <p:cNvGrpSpPr>
            <a:grpSpLocks/>
          </p:cNvGrpSpPr>
          <p:nvPr/>
        </p:nvGrpSpPr>
        <p:grpSpPr bwMode="auto">
          <a:xfrm>
            <a:off x="1026144" y="1753094"/>
            <a:ext cx="2192014" cy="1263027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39" name="Oval 13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13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Oval 13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Oval 14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Oval 14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Oval 14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Oval 14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14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Oval 14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8" name="Group 14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9" name="Oval 14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14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Oval 14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Oval 15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Oval 15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Oval 15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Oval 15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Oval 15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Oval 15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9" name="Group 156"/>
          <p:cNvGrpSpPr>
            <a:grpSpLocks/>
          </p:cNvGrpSpPr>
          <p:nvPr/>
        </p:nvGrpSpPr>
        <p:grpSpPr bwMode="auto">
          <a:xfrm>
            <a:off x="5581205" y="1659064"/>
            <a:ext cx="2404550" cy="1453410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20" name="Oval 15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Oval 15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Oval 15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Oval 16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Oval 16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Oval 16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Oval 16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Oval 16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Oval 16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9" name="Group 16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0" name="Oval 16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16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16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Oval 17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Oval 17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Oval 17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Oval 17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Oval 17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" name="Oval 17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1373103" y="2158383"/>
            <a:ext cx="14943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内部网关协议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P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1" name="Text Box 177"/>
          <p:cNvSpPr txBox="1">
            <a:spLocks noChangeArrowheads="1"/>
          </p:cNvSpPr>
          <p:nvPr/>
        </p:nvSpPr>
        <p:spPr bwMode="auto">
          <a:xfrm>
            <a:off x="6293188" y="1359251"/>
            <a:ext cx="107914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2" name="Text Box 178"/>
          <p:cNvSpPr txBox="1">
            <a:spLocks noChangeArrowheads="1"/>
          </p:cNvSpPr>
          <p:nvPr/>
        </p:nvSpPr>
        <p:spPr bwMode="auto">
          <a:xfrm>
            <a:off x="1553257" y="1453282"/>
            <a:ext cx="10903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pic>
        <p:nvPicPr>
          <p:cNvPr id="13" name="Picture 17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621" y="2044474"/>
            <a:ext cx="523165" cy="327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" name="Picture 18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670" y="2044473"/>
            <a:ext cx="523165" cy="329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" name="Text Box 181"/>
          <p:cNvSpPr txBox="1">
            <a:spLocks noChangeArrowheads="1"/>
          </p:cNvSpPr>
          <p:nvPr/>
        </p:nvSpPr>
        <p:spPr bwMode="auto">
          <a:xfrm>
            <a:off x="3733221" y="1734368"/>
            <a:ext cx="14398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用外部网关协议</a:t>
            </a: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例如，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BGP-4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6" name="Text Box 182"/>
          <p:cNvSpPr txBox="1">
            <a:spLocks noChangeArrowheads="1"/>
          </p:cNvSpPr>
          <p:nvPr/>
        </p:nvSpPr>
        <p:spPr bwMode="auto">
          <a:xfrm>
            <a:off x="3040789" y="174845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7" name="Text Box 183"/>
          <p:cNvSpPr txBox="1">
            <a:spLocks noChangeArrowheads="1"/>
          </p:cNvSpPr>
          <p:nvPr/>
        </p:nvSpPr>
        <p:spPr bwMode="auto">
          <a:xfrm>
            <a:off x="5518370" y="176818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8" name="Text Box 184"/>
          <p:cNvSpPr txBox="1">
            <a:spLocks noChangeArrowheads="1"/>
          </p:cNvSpPr>
          <p:nvPr/>
        </p:nvSpPr>
        <p:spPr bwMode="auto">
          <a:xfrm>
            <a:off x="6111959" y="2149096"/>
            <a:ext cx="15568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内部网关协议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9" name="Line 185"/>
          <p:cNvSpPr>
            <a:spLocks noChangeShapeType="1"/>
          </p:cNvSpPr>
          <p:nvPr/>
        </p:nvSpPr>
        <p:spPr bwMode="auto">
          <a:xfrm>
            <a:off x="3493574" y="2213961"/>
            <a:ext cx="1925401" cy="232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847676" y="3297868"/>
            <a:ext cx="7448648" cy="757130"/>
          </a:xfrm>
          <a:prstGeom prst="rect">
            <a:avLst/>
          </a:prstGeom>
          <a:solidFill>
            <a:srgbClr val="99FFCC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自治系统之间的路由选择也叫做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域间路由选择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interdomain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routing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自治系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内部的路由选择叫做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域内路由选择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intradomain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routing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5542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22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8" y="572569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P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8" name="矩形 7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>
              <a:endCxn id="10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endCxn id="11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0" idx="2"/>
              <a:endCxn id="12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>
              <a:stCxn id="10" idx="2"/>
              <a:endCxn id="13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>
              <a:stCxn id="11" idx="2"/>
              <a:endCxn id="14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RIP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68500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1699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息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(Routing Information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种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布式的、基于距离向量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选择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标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最大优点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简单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求网络中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都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维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它自己到其他每一个目的网络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距离记录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67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146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工作原理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292644"/>
              </p:ext>
            </p:extLst>
          </p:nvPr>
        </p:nvGraphicFramePr>
        <p:xfrm>
          <a:off x="2502854" y="3306964"/>
          <a:ext cx="60960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406663589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95836453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111467422"/>
                    </a:ext>
                  </a:extLst>
                </a:gridCol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（最短）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地址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519655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01858409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88851160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024722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9501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I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“距离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定义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直接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距离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直接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距离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经过的路由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中的“距离”也称为“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跳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hop count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经过一个路由器，跳数就加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>
              <a:grpSpLocks/>
            </p:cNvGrpSpPr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>
                <a:grpSpLocks/>
              </p:cNvGrpSpPr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>
                  <a:grpSpLocks/>
                </p:cNvGrpSpPr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>
                    <a:spLocks/>
                  </p:cNvSpPr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>
                    <a:spLocks/>
                  </p:cNvSpPr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>
                    <a:spLocks/>
                  </p:cNvSpPr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>
                    <a:spLocks/>
                  </p:cNvSpPr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>
                    <a:spLocks/>
                  </p:cNvSpPr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>
                    <a:spLocks/>
                  </p:cNvSpPr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>
                    <a:spLocks/>
                  </p:cNvSpPr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>
                    <a:spLocks/>
                  </p:cNvSpPr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>
                  <a:grpSpLocks/>
                </p:cNvGrpSpPr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>
                    <a:spLocks/>
                  </p:cNvSpPr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>
                    <a:spLocks/>
                  </p:cNvSpPr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>
                    <a:spLocks/>
                  </p:cNvSpPr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>
                    <a:spLocks/>
                  </p:cNvSpPr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>
                    <a:spLocks/>
                  </p:cNvSpPr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>
                    <a:spLocks/>
                  </p:cNvSpPr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>
                    <a:spLocks/>
                  </p:cNvSpPr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>
                    <a:spLocks/>
                  </p:cNvSpPr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>
              <a:grpSpLocks/>
            </p:cNvGrpSpPr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>
                <a:grpSpLocks/>
              </p:cNvGrpSpPr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>
                <a:grpSpLocks/>
              </p:cNvGrpSpPr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>
                <a:grpSpLocks/>
              </p:cNvGrpSpPr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>
                <a:grpSpLocks/>
              </p:cNvGrpSpPr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>
              <a:grpSpLocks/>
            </p:cNvGrpSpPr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6" name="Group 1356"/>
            <p:cNvGrpSpPr>
              <a:grpSpLocks/>
            </p:cNvGrpSpPr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>
                <a:grpSpLocks/>
              </p:cNvGrpSpPr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>
                <a:grpSpLocks/>
              </p:cNvGrpSpPr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>
                <a:grpSpLocks/>
              </p:cNvGrpSpPr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>
                <a:grpSpLocks/>
              </p:cNvGrpSpPr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>
              <a:grpSpLocks/>
            </p:cNvGrpSpPr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>
              <a:grpSpLocks/>
            </p:cNvGrpSpPr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A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C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D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E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374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路由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A-B-E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的距离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= 2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，路由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A-C-D-E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距离 </a:t>
            </a:r>
            <a:r>
              <a:rPr kumimoji="1" lang="en-US" altLang="zh-CN" b="1" dirty="0">
                <a:latin typeface="微软雅黑" pitchFamily="34" charset="-122"/>
                <a:ea typeface="微软雅黑" pitchFamily="34" charset="-122"/>
              </a:rPr>
              <a:t>=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2856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I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“距离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定义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好路由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“距离短”的路由。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佳路由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“距离最短”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路由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一条路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只能包含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路由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“距离”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大值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即相当于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可达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能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在两个网络之间同时使用多条路由，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选择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距离最短”的路由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>
              <a:grpSpLocks/>
            </p:cNvGrpSpPr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>
                <a:grpSpLocks/>
              </p:cNvGrpSpPr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>
                  <a:grpSpLocks/>
                </p:cNvGrpSpPr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>
                    <a:spLocks/>
                  </p:cNvSpPr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>
                    <a:spLocks/>
                  </p:cNvSpPr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>
                    <a:spLocks/>
                  </p:cNvSpPr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>
                    <a:spLocks/>
                  </p:cNvSpPr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>
                    <a:spLocks/>
                  </p:cNvSpPr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>
                    <a:spLocks/>
                  </p:cNvSpPr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>
                    <a:spLocks/>
                  </p:cNvSpPr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>
                    <a:spLocks/>
                  </p:cNvSpPr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>
                  <a:grpSpLocks/>
                </p:cNvGrpSpPr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>
                    <a:spLocks/>
                  </p:cNvSpPr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>
                    <a:spLocks/>
                  </p:cNvSpPr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>
                    <a:spLocks/>
                  </p:cNvSpPr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>
                    <a:spLocks/>
                  </p:cNvSpPr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>
                    <a:spLocks/>
                  </p:cNvSpPr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>
                    <a:spLocks/>
                  </p:cNvSpPr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>
                    <a:spLocks/>
                  </p:cNvSpPr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>
                    <a:spLocks/>
                  </p:cNvSpPr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>
              <a:grpSpLocks/>
            </p:cNvGrpSpPr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>
                <a:grpSpLocks/>
              </p:cNvGrpSpPr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>
                <a:grpSpLocks/>
              </p:cNvGrpSpPr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>
                <a:grpSpLocks/>
              </p:cNvGrpSpPr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>
                <a:grpSpLocks/>
              </p:cNvGrpSpPr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>
              <a:grpSpLocks/>
            </p:cNvGrpSpPr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6" name="Group 1356"/>
            <p:cNvGrpSpPr>
              <a:grpSpLocks/>
            </p:cNvGrpSpPr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>
                <a:grpSpLocks/>
              </p:cNvGrpSpPr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>
                <a:grpSpLocks/>
              </p:cNvGrpSpPr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>
                <a:grpSpLocks/>
              </p:cNvGrpSpPr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>
                <a:grpSpLocks/>
              </p:cNvGrpSpPr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>
              <a:grpSpLocks/>
            </p:cNvGrpSpPr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>
              <a:grpSpLocks/>
            </p:cNvGrpSpPr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itchFamily="18" charset="0"/>
                  <a:ea typeface="微软雅黑" pitchFamily="34" charset="-122"/>
                </a:rPr>
                <a:t>网络</a:t>
              </a: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A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C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D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E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656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路由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A-B-E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的距离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= 2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，路由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A-C-D-E 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1" lang="zh-CN" altLang="en-US" b="1" dirty="0">
                <a:latin typeface="微软雅黑" pitchFamily="34" charset="-122"/>
                <a:ea typeface="微软雅黑" pitchFamily="34" charset="-122"/>
              </a:rPr>
              <a:t>距离 </a:t>
            </a:r>
            <a:r>
              <a:rPr kumimoji="1" lang="en-US" altLang="zh-CN" b="1" dirty="0">
                <a:latin typeface="微软雅黑" pitchFamily="34" charset="-122"/>
                <a:ea typeface="微软雅黑" pitchFamily="34" charset="-122"/>
              </a:rPr>
              <a:t>= </a:t>
            </a:r>
            <a:r>
              <a:rPr kumimoji="1" lang="en-US" altLang="zh-CN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佳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为 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-B-E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512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16085" y="616488"/>
            <a:ext cx="785346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720"/>
            <a:ext cx="24913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三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50048"/>
            <a:ext cx="7957547" cy="1692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363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仅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交换信息。 </a:t>
            </a:r>
          </a:p>
          <a:p>
            <a:pPr marL="360363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的信息是当前本路由器所知道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全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息，即自己的路由表。 </a:t>
            </a:r>
          </a:p>
          <a:p>
            <a:pPr marL="360363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固定时间间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路由信息，例如，每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秒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拓扑发生变化时，路由器也及时向相邻路由器通告拓扑变化后的路由信息。</a:t>
            </a:r>
          </a:p>
        </p:txBody>
      </p:sp>
    </p:spTree>
    <p:extLst>
      <p:ext uri="{BB962C8B-B14F-4D97-AF65-F5344CB8AC3E}">
        <p14:creationId xmlns:p14="http://schemas.microsoft.com/office/powerpoint/2010/main" val="386062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表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建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刚刚开始工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表是空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然后，得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的距离（此距离定义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之后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一个路由器也只和数目非常有限的相邻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换并更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信息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经过若干次更新后，所有的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终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会知道到达本自治系统中任何一个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短距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下一跳路由器的地址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收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vergence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过程较快。“收敛”就是在自治系统中所有的结点都得到正确的路由选择信息的过程。 </a:t>
            </a:r>
          </a:p>
        </p:txBody>
      </p:sp>
    </p:spTree>
    <p:extLst>
      <p:ext uri="{BB962C8B-B14F-4D97-AF65-F5344CB8AC3E}">
        <p14:creationId xmlns:p14="http://schemas.microsoft.com/office/powerpoint/2010/main" val="810832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表主要信息和更新规则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表主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更新规则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距离向量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找出到达每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短距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1060397"/>
              </p:ext>
            </p:extLst>
          </p:nvPr>
        </p:nvGraphicFramePr>
        <p:xfrm>
          <a:off x="1413164" y="1518804"/>
          <a:ext cx="60960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406663589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95836453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111467422"/>
                    </a:ext>
                  </a:extLst>
                </a:gridCol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（最短）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地址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519655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01858409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88851160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024722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658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3" y="622831"/>
            <a:ext cx="8053713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距离向量算法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3" y="1328085"/>
            <a:ext cx="8053713" cy="835996"/>
          </a:xfrm>
          <a:prstGeom prst="roundRect">
            <a:avLst>
              <a:gd name="adj" fmla="val 10626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96617" y="1343256"/>
            <a:ext cx="7763892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kumimoji="0" lang="en-US" altLang="zh-CN" sz="15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1) 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修改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报文中的所有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项目（即路由）：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把“下一跳”字段中的地址都改为 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，并把所有的“距离”字段的值加 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ts val="2300"/>
              </a:lnSpc>
            </a:pPr>
            <a:endParaRPr kumimoji="0" lang="zh-CN" altLang="en-US" sz="15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5142" y="983146"/>
            <a:ext cx="80537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每个相邻路由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为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发送过来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路由器：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5760186"/>
              </p:ext>
            </p:extLst>
          </p:nvPr>
        </p:nvGraphicFramePr>
        <p:xfrm>
          <a:off x="709450" y="2937017"/>
          <a:ext cx="3722059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618">
                  <a:extLst>
                    <a:ext uri="{9D8B030D-6E8A-4147-A177-3AD203B41FA5}">
                      <a16:colId xmlns:a16="http://schemas.microsoft.com/office/drawing/2014/main" val="4066635892"/>
                    </a:ext>
                  </a:extLst>
                </a:gridCol>
                <a:gridCol w="1432560">
                  <a:extLst>
                    <a:ext uri="{9D8B030D-6E8A-4147-A177-3AD203B41FA5}">
                      <a16:colId xmlns:a16="http://schemas.microsoft.com/office/drawing/2014/main" val="2958364535"/>
                    </a:ext>
                  </a:extLst>
                </a:gridCol>
                <a:gridCol w="1198881">
                  <a:extLst>
                    <a:ext uri="{9D8B030D-6E8A-4147-A177-3AD203B41FA5}">
                      <a16:colId xmlns:a16="http://schemas.microsoft.com/office/drawing/2014/main" val="3111467422"/>
                    </a:ext>
                  </a:extLst>
                </a:gridCol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目的网络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距离（最短）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下一跳地址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519655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N1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P1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R1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01858409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45360" y="2309400"/>
            <a:ext cx="650240" cy="4822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X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578563" y="2272365"/>
            <a:ext cx="694477" cy="4860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2336800" y="3708400"/>
            <a:ext cx="2589001" cy="10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44632"/>
              </p:ext>
            </p:extLst>
          </p:nvPr>
        </p:nvGraphicFramePr>
        <p:xfrm>
          <a:off x="5027450" y="2937017"/>
          <a:ext cx="3722059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618">
                  <a:extLst>
                    <a:ext uri="{9D8B030D-6E8A-4147-A177-3AD203B41FA5}">
                      <a16:colId xmlns:a16="http://schemas.microsoft.com/office/drawing/2014/main" val="4066635892"/>
                    </a:ext>
                  </a:extLst>
                </a:gridCol>
                <a:gridCol w="1432560">
                  <a:extLst>
                    <a:ext uri="{9D8B030D-6E8A-4147-A177-3AD203B41FA5}">
                      <a16:colId xmlns:a16="http://schemas.microsoft.com/office/drawing/2014/main" val="2958364535"/>
                    </a:ext>
                  </a:extLst>
                </a:gridCol>
                <a:gridCol w="1198881">
                  <a:extLst>
                    <a:ext uri="{9D8B030D-6E8A-4147-A177-3AD203B41FA5}">
                      <a16:colId xmlns:a16="http://schemas.microsoft.com/office/drawing/2014/main" val="3111467422"/>
                    </a:ext>
                  </a:extLst>
                </a:gridCol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目的网络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距离（最短）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下一跳地址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7519655"/>
                  </a:ext>
                </a:extLst>
              </a:tr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N1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P1+1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latin typeface="仿宋_GB2312" panose="02010609030101010101" pitchFamily="49" charset="-122"/>
                          <a:ea typeface="仿宋_GB2312" panose="02010609030101010101" pitchFamily="49" charset="-122"/>
                        </a:rPr>
                        <a:t>R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仿宋_GB2312" panose="02010609030101010101" pitchFamily="49" charset="-122"/>
                        <a:ea typeface="仿宋_GB2312" panose="02010609030101010101" pitchFamily="49" charset="-122"/>
                      </a:endParaRPr>
                    </a:p>
                  </a:txBody>
                  <a:tcPr anchor="ctr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1858409"/>
                  </a:ext>
                </a:extLst>
              </a:tr>
            </a:tbl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5273040" y="2520488"/>
            <a:ext cx="35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R1</a:t>
            </a:r>
            <a:r>
              <a:rPr lang="zh-CN" altLang="en-US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逆向学习 得到一个备选路由项</a:t>
            </a:r>
            <a:endParaRPr lang="zh-CN" altLang="en-US" dirty="0"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950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311925" y="2356794"/>
            <a:ext cx="1164465" cy="861774"/>
          </a:xfrm>
          <a:prstGeom prst="rect">
            <a:avLst/>
          </a:prstGeom>
          <a:solidFill>
            <a:srgbClr val="00CCFF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：</a:t>
            </a:r>
            <a:endParaRPr lang="en-US" altLang="zh-CN" sz="14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表，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</a:p>
        </p:txBody>
      </p:sp>
    </p:spTree>
    <p:extLst>
      <p:ext uri="{BB962C8B-B14F-4D97-AF65-F5344CB8AC3E}">
        <p14:creationId xmlns:p14="http://schemas.microsoft.com/office/powerpoint/2010/main" val="2775212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3" y="622831"/>
            <a:ext cx="8053713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距离向量算法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3" y="1328084"/>
            <a:ext cx="8053713" cy="3114607"/>
          </a:xfrm>
          <a:prstGeom prst="roundRect">
            <a:avLst>
              <a:gd name="adj" fmla="val 10626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96617" y="1343256"/>
            <a:ext cx="7763892" cy="2451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kumimoji="0" lang="en-US" altLang="zh-CN" sz="15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2)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对修改后的 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报文中的每一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备选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项，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复以下步骤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kumimoji="0" lang="en-US" altLang="zh-CN" sz="15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300"/>
              </a:lnSpc>
            </a:pPr>
            <a:r>
              <a:rPr lang="en-US" altLang="zh-CN" sz="15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5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若路由表中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目的网络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则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把该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路由表中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路由表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中网络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下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跳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则用收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替换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原路由表中的项目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若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收到项目中的距离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小于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路由表中的距离，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则用收到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更新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原路由表中的项目。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否则</a:t>
            </a:r>
            <a:endParaRPr kumimoji="0" lang="en-US" altLang="zh-CN" sz="1400" b="1" dirty="0" smtClea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      什么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也不做。</a:t>
            </a: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若 </a:t>
            </a: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3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还未收到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相邻路由器的更新路由表，则把此相邻路由器记为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可达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路由器，即将距离置</a:t>
            </a:r>
            <a:r>
              <a:rPr kumimoji="0" lang="zh-CN" altLang="en-US" sz="15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kumimoji="0" lang="en-US" altLang="zh-CN" sz="1500" b="1" dirty="0" smtClean="0">
                <a:latin typeface="微软雅黑" pitchFamily="34" charset="-122"/>
                <a:ea typeface="微软雅黑" pitchFamily="34" charset="-122"/>
              </a:rPr>
              <a:t>16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（表示不可达）。</a:t>
            </a: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itchFamily="34" charset="-122"/>
                <a:ea typeface="微软雅黑" pitchFamily="34" charset="-122"/>
              </a:rPr>
              <a:t>(4) </a:t>
            </a:r>
            <a:r>
              <a:rPr kumimoji="0" lang="zh-CN" altLang="en-US" sz="1500" b="1" dirty="0">
                <a:latin typeface="微软雅黑" pitchFamily="34" charset="-122"/>
                <a:ea typeface="微软雅黑" pitchFamily="34" charset="-122"/>
              </a:rPr>
              <a:t>返回。</a:t>
            </a:r>
          </a:p>
        </p:txBody>
      </p:sp>
      <p:sp>
        <p:nvSpPr>
          <p:cNvPr id="2" name="矩形 1"/>
          <p:cNvSpPr/>
          <p:nvPr/>
        </p:nvSpPr>
        <p:spPr>
          <a:xfrm>
            <a:off x="545142" y="983146"/>
            <a:ext cx="80537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每个相邻路由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为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发送过来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路由器：</a:t>
            </a:r>
          </a:p>
        </p:txBody>
      </p:sp>
    </p:spTree>
    <p:extLst>
      <p:ext uri="{BB962C8B-B14F-4D97-AF65-F5344CB8AC3E}">
        <p14:creationId xmlns:p14="http://schemas.microsoft.com/office/powerpoint/2010/main" val="1573240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4269"/>
            <a:ext cx="8053711" cy="210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算法基础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Bellman-Ford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算法（或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ord-Fulkerson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算法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算法要点：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设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X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结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最短路径上的一个结点。</a:t>
            </a: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把路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→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拆成两段路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→X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X→B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则每一段路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→X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X→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也都分别是结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X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结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X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最短路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95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97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距离向量算法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2488044" y="3332202"/>
            <a:ext cx="3480976" cy="670591"/>
            <a:chOff x="2488044" y="3332202"/>
            <a:chExt cx="3480976" cy="670591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530761" y="4002793"/>
              <a:ext cx="3438259" cy="0"/>
            </a:xfrm>
            <a:prstGeom prst="line">
              <a:avLst/>
            </a:prstGeom>
            <a:ln w="38100">
              <a:solidFill>
                <a:srgbClr val="CC0099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右大括号 9"/>
            <p:cNvSpPr/>
            <p:nvPr/>
          </p:nvSpPr>
          <p:spPr>
            <a:xfrm rot="16200000" flipV="1">
              <a:off x="4106156" y="2032715"/>
              <a:ext cx="202035" cy="3438259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701007" y="3332202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椭圆 16"/>
          <p:cNvSpPr/>
          <p:nvPr/>
        </p:nvSpPr>
        <p:spPr>
          <a:xfrm>
            <a:off x="2623146" y="3179095"/>
            <a:ext cx="404068" cy="40406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>
            <a:stCxn id="5" idx="0"/>
            <a:endCxn id="17" idx="3"/>
          </p:cNvCxnSpPr>
          <p:nvPr/>
        </p:nvCxnSpPr>
        <p:spPr>
          <a:xfrm flipV="1">
            <a:off x="2268691" y="3523989"/>
            <a:ext cx="413629" cy="253677"/>
          </a:xfrm>
          <a:prstGeom prst="line">
            <a:avLst/>
          </a:prstGeom>
          <a:ln w="19050">
            <a:solidFill>
              <a:srgbClr val="0000FF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2468067" y="4079010"/>
            <a:ext cx="1379246" cy="608079"/>
            <a:chOff x="2468067" y="4079010"/>
            <a:chExt cx="1379246" cy="608079"/>
          </a:xfrm>
        </p:grpSpPr>
        <p:cxnSp>
          <p:nvCxnSpPr>
            <p:cNvPr id="12" name="直接连接符 11"/>
            <p:cNvCxnSpPr/>
            <p:nvPr/>
          </p:nvCxnSpPr>
          <p:spPr>
            <a:xfrm>
              <a:off x="2468067" y="4079010"/>
              <a:ext cx="1379246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右大括号 23"/>
            <p:cNvSpPr/>
            <p:nvPr/>
          </p:nvSpPr>
          <p:spPr>
            <a:xfrm rot="5400000">
              <a:off x="3066283" y="3621244"/>
              <a:ext cx="158583" cy="1315062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2654988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8118" y="4079010"/>
            <a:ext cx="1971268" cy="608079"/>
            <a:chOff x="4078118" y="4079010"/>
            <a:chExt cx="1971268" cy="608079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4078118" y="4079010"/>
              <a:ext cx="1971268" cy="0"/>
            </a:xfrm>
            <a:prstGeom prst="line">
              <a:avLst/>
            </a:prstGeom>
            <a:ln w="38100">
              <a:solidFill>
                <a:srgbClr val="9933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右大括号 25"/>
            <p:cNvSpPr/>
            <p:nvPr/>
          </p:nvSpPr>
          <p:spPr>
            <a:xfrm rot="5400000">
              <a:off x="5002603" y="3382121"/>
              <a:ext cx="149052" cy="1783781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536910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椭圆 4"/>
          <p:cNvSpPr/>
          <p:nvPr/>
        </p:nvSpPr>
        <p:spPr>
          <a:xfrm>
            <a:off x="20066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9690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03106" y="3837702"/>
            <a:ext cx="404068" cy="404068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2291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已知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-8(a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所示的路由表。现在收到相邻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来的路由更新信息，如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-8(b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所示。试更新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表。</a:t>
            </a:r>
          </a:p>
        </p:txBody>
      </p:sp>
      <p:graphicFrame>
        <p:nvGraphicFramePr>
          <p:cNvPr id="51" name="表格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673970"/>
              </p:ext>
            </p:extLst>
          </p:nvPr>
        </p:nvGraphicFramePr>
        <p:xfrm>
          <a:off x="980316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网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距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下一跳路由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5" name="矩形 64"/>
          <p:cNvSpPr/>
          <p:nvPr/>
        </p:nvSpPr>
        <p:spPr>
          <a:xfrm>
            <a:off x="1322029" y="1373208"/>
            <a:ext cx="2265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4-8(a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)  </a:t>
            </a:r>
            <a:r>
              <a:rPr lang="zh-CN" altLang="zh-CN" sz="1200" b="1" dirty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R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6 </a:t>
            </a:r>
            <a:r>
              <a:rPr lang="zh-CN" altLang="zh-CN" sz="1200" b="1" dirty="0">
                <a:latin typeface="微软雅黑" pitchFamily="34" charset="-122"/>
                <a:ea typeface="微软雅黑" pitchFamily="34" charset="-122"/>
              </a:rPr>
              <a:t>的路由表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" name="表格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897987"/>
              </p:ext>
            </p:extLst>
          </p:nvPr>
        </p:nvGraphicFramePr>
        <p:xfrm>
          <a:off x="5258087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网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距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下一跳路由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直接交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7" name="矩形 66"/>
          <p:cNvSpPr/>
          <p:nvPr/>
        </p:nvSpPr>
        <p:spPr>
          <a:xfrm>
            <a:off x="5437897" y="1373208"/>
            <a:ext cx="258917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表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4-8(b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)  R4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发来的路由更新信息</a:t>
            </a:r>
          </a:p>
        </p:txBody>
      </p:sp>
      <p:graphicFrame>
        <p:nvGraphicFramePr>
          <p:cNvPr id="68" name="表格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743477"/>
              </p:ext>
            </p:extLst>
          </p:nvPr>
        </p:nvGraphicFramePr>
        <p:xfrm>
          <a:off x="5258087" y="3250629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网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距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下一跳路由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9" name="矩形 68"/>
          <p:cNvSpPr/>
          <p:nvPr/>
        </p:nvSpPr>
        <p:spPr>
          <a:xfrm>
            <a:off x="5619035" y="2968914"/>
            <a:ext cx="22268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表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4-8(c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) 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修改后的表 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4-9(b)</a:t>
            </a:r>
          </a:p>
        </p:txBody>
      </p:sp>
      <p:graphicFrame>
        <p:nvGraphicFramePr>
          <p:cNvPr id="70" name="表格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129026"/>
              </p:ext>
            </p:extLst>
          </p:nvPr>
        </p:nvGraphicFramePr>
        <p:xfrm>
          <a:off x="980316" y="3056921"/>
          <a:ext cx="2948791" cy="11581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网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距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下一跳路由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2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1" name="矩形 70"/>
          <p:cNvSpPr/>
          <p:nvPr/>
        </p:nvSpPr>
        <p:spPr>
          <a:xfrm>
            <a:off x="864183" y="2775206"/>
            <a:ext cx="27414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表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4-8(d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) 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6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更新后的路由表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78156" y="1953579"/>
            <a:ext cx="1653268" cy="1768676"/>
            <a:chOff x="3578156" y="1953579"/>
            <a:chExt cx="1653268" cy="1768676"/>
          </a:xfrm>
        </p:grpSpPr>
        <p:grpSp>
          <p:nvGrpSpPr>
            <p:cNvPr id="72" name="组合 71"/>
            <p:cNvGrpSpPr/>
            <p:nvPr/>
          </p:nvGrpSpPr>
          <p:grpSpPr>
            <a:xfrm>
              <a:off x="3578156" y="1953579"/>
              <a:ext cx="1653268" cy="1768676"/>
              <a:chOff x="3239516" y="1802855"/>
              <a:chExt cx="2342104" cy="2505589"/>
            </a:xfrm>
          </p:grpSpPr>
          <p:sp>
            <p:nvSpPr>
              <p:cNvPr id="61" name="椭圆 60"/>
              <p:cNvSpPr/>
              <p:nvPr/>
            </p:nvSpPr>
            <p:spPr bwMode="auto">
              <a:xfrm>
                <a:off x="4146775" y="2403831"/>
                <a:ext cx="1180985" cy="936105"/>
              </a:xfrm>
              <a:prstGeom prst="ellipse">
                <a:avLst/>
              </a:prstGeom>
              <a:solidFill>
                <a:srgbClr val="99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400" b="1" i="0" u="none" strike="noStrike" cap="none" normalizeH="0" baseline="0" dirty="0" smtClean="0">
                    <a:ln>
                      <a:noFill/>
                    </a:ln>
                    <a:effectLst/>
                    <a:latin typeface="微软雅黑" pitchFamily="34" charset="-122"/>
                    <a:ea typeface="微软雅黑" pitchFamily="34" charset="-122"/>
                  </a:rPr>
                  <a:t>计算更新</a:t>
                </a:r>
              </a:p>
            </p:txBody>
          </p:sp>
          <p:sp>
            <p:nvSpPr>
              <p:cNvPr id="62" name="直角上箭头 61"/>
              <p:cNvSpPr/>
              <p:nvPr/>
            </p:nvSpPr>
            <p:spPr bwMode="auto">
              <a:xfrm flipH="1">
                <a:off x="4552757" y="3359220"/>
                <a:ext cx="1028863" cy="949224"/>
              </a:xfrm>
              <a:prstGeom prst="bentUpArrow">
                <a:avLst>
                  <a:gd name="adj1" fmla="val 17604"/>
                  <a:gd name="adj2" fmla="val 26017"/>
                  <a:gd name="adj3" fmla="val 33446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直角上箭头 62"/>
              <p:cNvSpPr/>
              <p:nvPr/>
            </p:nvSpPr>
            <p:spPr bwMode="auto">
              <a:xfrm flipV="1">
                <a:off x="3706033" y="1802855"/>
                <a:ext cx="1196826" cy="576064"/>
              </a:xfrm>
              <a:prstGeom prst="bentUpArrow">
                <a:avLst>
                  <a:gd name="adj1" fmla="val 25000"/>
                  <a:gd name="adj2" fmla="val 37144"/>
                  <a:gd name="adj3" fmla="val 42348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直角上箭头 63"/>
              <p:cNvSpPr/>
              <p:nvPr/>
            </p:nvSpPr>
            <p:spPr bwMode="auto">
              <a:xfrm flipH="1" flipV="1">
                <a:off x="3239516" y="2838050"/>
                <a:ext cx="906865" cy="521169"/>
              </a:xfrm>
              <a:prstGeom prst="bentUpArrow">
                <a:avLst>
                  <a:gd name="adj1" fmla="val 28080"/>
                  <a:gd name="adj2" fmla="val 37144"/>
                  <a:gd name="adj3" fmla="val 42348"/>
                </a:avLst>
              </a:prstGeom>
              <a:solidFill>
                <a:srgbClr val="9900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4160240" y="2523927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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682698" y="2571145"/>
            <a:ext cx="2722681" cy="443441"/>
            <a:chOff x="6638192" y="2560871"/>
            <a:chExt cx="2722681" cy="443441"/>
          </a:xfrm>
        </p:grpSpPr>
        <p:sp>
          <p:nvSpPr>
            <p:cNvPr id="73" name="下箭头 72"/>
            <p:cNvSpPr/>
            <p:nvPr/>
          </p:nvSpPr>
          <p:spPr bwMode="auto">
            <a:xfrm>
              <a:off x="6638192" y="2560871"/>
              <a:ext cx="253526" cy="443441"/>
            </a:xfrm>
            <a:prstGeom prst="downArrow">
              <a:avLst/>
            </a:prstGeom>
            <a:solidFill>
              <a:srgbClr val="00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6814308" y="2574385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</a:t>
              </a:r>
              <a:endParaRPr lang="zh-CN" altLang="en-US" sz="1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057037" y="2617395"/>
              <a:ext cx="230383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距离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+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1</a:t>
              </a: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  <a:sym typeface="Wingdings 2" panose="05020102010507070707" pitchFamily="18" charset="2"/>
                </a:rPr>
                <a:t>，修改下一跳地址</a:t>
              </a:r>
              <a:endParaRPr lang="zh-CN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3018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1" grpId="0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6449"/>
            <a:ext cx="8053712" cy="37785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27" name="Group 20"/>
          <p:cNvGrpSpPr>
            <a:grpSpLocks/>
          </p:cNvGrpSpPr>
          <p:nvPr/>
        </p:nvGrpSpPr>
        <p:grpSpPr bwMode="auto">
          <a:xfrm>
            <a:off x="977270" y="1172666"/>
            <a:ext cx="7032940" cy="2968515"/>
            <a:chOff x="-451" y="756"/>
            <a:chExt cx="6411" cy="2706"/>
          </a:xfrm>
        </p:grpSpPr>
        <p:sp>
          <p:nvSpPr>
            <p:cNvPr id="128" name="Rectangle 6"/>
            <p:cNvSpPr>
              <a:spLocks noChangeArrowheads="1"/>
            </p:cNvSpPr>
            <p:nvPr/>
          </p:nvSpPr>
          <p:spPr bwMode="auto">
            <a:xfrm>
              <a:off x="37" y="1008"/>
              <a:ext cx="1384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2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	4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3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	8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6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	4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8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	3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9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	5</a:t>
              </a:r>
            </a:p>
          </p:txBody>
        </p:sp>
        <p:sp>
          <p:nvSpPr>
            <p:cNvPr id="129" name="Rectangle 7"/>
            <p:cNvSpPr>
              <a:spLocks noChangeArrowheads="1"/>
            </p:cNvSpPr>
            <p:nvPr/>
          </p:nvSpPr>
          <p:spPr bwMode="auto">
            <a:xfrm>
              <a:off x="1924" y="1200"/>
              <a:ext cx="1211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2	5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3	9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6	5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8	4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9	6</a:t>
              </a:r>
            </a:p>
          </p:txBody>
        </p:sp>
        <p:sp>
          <p:nvSpPr>
            <p:cNvPr id="130" name="Rectangle 8"/>
            <p:cNvSpPr>
              <a:spLocks noChangeArrowheads="1"/>
            </p:cNvSpPr>
            <p:nvPr/>
          </p:nvSpPr>
          <p:spPr bwMode="auto">
            <a:xfrm>
              <a:off x="-451" y="2448"/>
              <a:ext cx="2044" cy="10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1	7	A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2	2	C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6	8	F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8	4	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9	4	F</a:t>
              </a:r>
            </a:p>
          </p:txBody>
        </p:sp>
        <p:sp>
          <p:nvSpPr>
            <p:cNvPr id="131" name="Text Box 9"/>
            <p:cNvSpPr txBox="1">
              <a:spLocks noChangeArrowheads="1"/>
            </p:cNvSpPr>
            <p:nvPr/>
          </p:nvSpPr>
          <p:spPr bwMode="auto">
            <a:xfrm>
              <a:off x="-8" y="756"/>
              <a:ext cx="1469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1803" y="768"/>
              <a:ext cx="1469" cy="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增加跳数以后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Text Box 11"/>
            <p:cNvSpPr txBox="1">
              <a:spLocks noChangeArrowheads="1"/>
            </p:cNvSpPr>
            <p:nvPr/>
          </p:nvSpPr>
          <p:spPr bwMode="auto">
            <a:xfrm>
              <a:off x="214" y="2208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旧路由表</a:t>
              </a:r>
            </a:p>
          </p:txBody>
        </p:sp>
        <p:sp>
          <p:nvSpPr>
            <p:cNvPr id="134" name="Rectangle 12"/>
            <p:cNvSpPr>
              <a:spLocks noChangeArrowheads="1"/>
            </p:cNvSpPr>
            <p:nvPr/>
          </p:nvSpPr>
          <p:spPr bwMode="auto">
            <a:xfrm>
              <a:off x="1881" y="2544"/>
              <a:ext cx="1104" cy="38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更新算法</a:t>
              </a:r>
            </a:p>
          </p:txBody>
        </p:sp>
        <p:sp>
          <p:nvSpPr>
            <p:cNvPr id="135" name="Rectangle 13"/>
            <p:cNvSpPr>
              <a:spLocks noChangeArrowheads="1"/>
            </p:cNvSpPr>
            <p:nvPr/>
          </p:nvSpPr>
          <p:spPr bwMode="auto">
            <a:xfrm>
              <a:off x="3321" y="2310"/>
              <a:ext cx="2016" cy="1152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1	7	A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2	5	C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3	9	C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6	5	C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8	4	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9	4	F</a:t>
              </a:r>
            </a:p>
          </p:txBody>
        </p:sp>
        <p:sp>
          <p:nvSpPr>
            <p:cNvPr id="136" name="Text Box 14"/>
            <p:cNvSpPr txBox="1">
              <a:spLocks noChangeArrowheads="1"/>
            </p:cNvSpPr>
            <p:nvPr/>
          </p:nvSpPr>
          <p:spPr bwMode="auto">
            <a:xfrm>
              <a:off x="4011" y="2076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新路由表</a:t>
              </a:r>
            </a:p>
          </p:txBody>
        </p:sp>
        <p:sp>
          <p:nvSpPr>
            <p:cNvPr id="137" name="AutoShape 15"/>
            <p:cNvSpPr>
              <a:spLocks noChangeArrowheads="1"/>
            </p:cNvSpPr>
            <p:nvPr/>
          </p:nvSpPr>
          <p:spPr bwMode="auto">
            <a:xfrm>
              <a:off x="164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AutoShape 16"/>
            <p:cNvSpPr>
              <a:spLocks noChangeArrowheads="1"/>
            </p:cNvSpPr>
            <p:nvPr/>
          </p:nvSpPr>
          <p:spPr bwMode="auto">
            <a:xfrm>
              <a:off x="308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AutoShape 17"/>
            <p:cNvSpPr>
              <a:spLocks noChangeArrowheads="1"/>
            </p:cNvSpPr>
            <p:nvPr/>
          </p:nvSpPr>
          <p:spPr bwMode="auto">
            <a:xfrm>
              <a:off x="2361" y="230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AutoShape 18"/>
            <p:cNvSpPr>
              <a:spLocks noChangeArrowheads="1"/>
            </p:cNvSpPr>
            <p:nvPr/>
          </p:nvSpPr>
          <p:spPr bwMode="auto">
            <a:xfrm>
              <a:off x="1497" y="1584"/>
              <a:ext cx="384" cy="144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Rectangle 19"/>
            <p:cNvSpPr>
              <a:spLocks noChangeArrowheads="1"/>
            </p:cNvSpPr>
            <p:nvPr/>
          </p:nvSpPr>
          <p:spPr bwMode="auto">
            <a:xfrm>
              <a:off x="3330" y="786"/>
              <a:ext cx="2630" cy="12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1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没有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新信息，不变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2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相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的下一跳，替换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3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一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条新路由，增加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6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的下一跳，新跳数小，替换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8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的下一跳，跳数相同，不变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Net9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的下一跳，新跳数大，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3443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更新。</a:t>
            </a:r>
          </a:p>
        </p:txBody>
      </p:sp>
    </p:spTree>
    <p:extLst>
      <p:ext uri="{BB962C8B-B14F-4D97-AF65-F5344CB8AC3E}">
        <p14:creationId xmlns:p14="http://schemas.microsoft.com/office/powerpoint/2010/main" val="346437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45145" y="1088764"/>
            <a:ext cx="8053710" cy="3244544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AutoShape 54"/>
          <p:cNvSpPr>
            <a:spLocks noChangeArrowheads="1"/>
          </p:cNvSpPr>
          <p:nvPr/>
        </p:nvSpPr>
        <p:spPr bwMode="auto">
          <a:xfrm rot="5400000">
            <a:off x="1301693" y="3407501"/>
            <a:ext cx="144795" cy="301338"/>
          </a:xfrm>
          <a:prstGeom prst="downArrow">
            <a:avLst>
              <a:gd name="adj1" fmla="val 50000"/>
              <a:gd name="adj2" fmla="val 48026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2"/>
          <p:cNvSpPr>
            <a:spLocks noChangeShapeType="1"/>
          </p:cNvSpPr>
          <p:nvPr/>
        </p:nvSpPr>
        <p:spPr bwMode="auto">
          <a:xfrm>
            <a:off x="3615552" y="1282988"/>
            <a:ext cx="2359107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562910" y="1154053"/>
            <a:ext cx="636713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4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12376" y="3367650"/>
            <a:ext cx="3756408" cy="38866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 flipV="1">
            <a:off x="2788939" y="3227402"/>
            <a:ext cx="2475717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619680" y="3105988"/>
            <a:ext cx="747320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I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sp>
        <p:nvSpPr>
          <p:cNvPr id="14" name="Freeform 8"/>
          <p:cNvSpPr>
            <a:spLocks/>
          </p:cNvSpPr>
          <p:nvPr/>
        </p:nvSpPr>
        <p:spPr bwMode="auto">
          <a:xfrm>
            <a:off x="3243006" y="2601226"/>
            <a:ext cx="2786623" cy="125958"/>
          </a:xfrm>
          <a:custGeom>
            <a:avLst/>
            <a:gdLst>
              <a:gd name="T0" fmla="*/ 306 w 2328"/>
              <a:gd name="T1" fmla="*/ 6 h 204"/>
              <a:gd name="T2" fmla="*/ 2328 w 2328"/>
              <a:gd name="T3" fmla="*/ 0 h 204"/>
              <a:gd name="T4" fmla="*/ 1716 w 2328"/>
              <a:gd name="T5" fmla="*/ 204 h 204"/>
              <a:gd name="T6" fmla="*/ 0 w 2328"/>
              <a:gd name="T7" fmla="*/ 204 h 204"/>
              <a:gd name="T8" fmla="*/ 306 w 2328"/>
              <a:gd name="T9" fmla="*/ 6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28" h="204">
                <a:moveTo>
                  <a:pt x="306" y="6"/>
                </a:moveTo>
                <a:lnTo>
                  <a:pt x="2328" y="0"/>
                </a:lnTo>
                <a:lnTo>
                  <a:pt x="1716" y="204"/>
                </a:lnTo>
                <a:lnTo>
                  <a:pt x="0" y="204"/>
                </a:lnTo>
                <a:lnTo>
                  <a:pt x="306" y="6"/>
                </a:lnTo>
                <a:close/>
              </a:path>
            </a:pathLst>
          </a:custGeom>
          <a:gradFill>
            <a:gsLst>
              <a:gs pos="0">
                <a:srgbClr val="3399FF"/>
              </a:gs>
              <a:gs pos="100000">
                <a:srgbClr val="00FF99"/>
              </a:gs>
            </a:gsLst>
            <a:lin ang="162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3609360" y="1384759"/>
            <a:ext cx="2385938" cy="1216467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2285328" y="3900760"/>
            <a:ext cx="2975200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5974659" y="3012113"/>
            <a:ext cx="1673904" cy="830997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路由信息</a:t>
            </a: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字节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可重复出现</a:t>
            </a: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最多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5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2764168" y="2743379"/>
            <a:ext cx="2496361" cy="372466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Freeform 13"/>
          <p:cNvSpPr>
            <a:spLocks/>
          </p:cNvSpPr>
          <p:nvPr/>
        </p:nvSpPr>
        <p:spPr bwMode="auto">
          <a:xfrm>
            <a:off x="984002" y="2157317"/>
            <a:ext cx="2343627" cy="586062"/>
          </a:xfrm>
          <a:custGeom>
            <a:avLst/>
            <a:gdLst>
              <a:gd name="T0" fmla="*/ 0 w 1992"/>
              <a:gd name="T1" fmla="*/ 12 h 612"/>
              <a:gd name="T2" fmla="*/ 1992 w 1992"/>
              <a:gd name="T3" fmla="*/ 0 h 612"/>
              <a:gd name="T4" fmla="*/ 1890 w 1992"/>
              <a:gd name="T5" fmla="*/ 606 h 612"/>
              <a:gd name="T6" fmla="*/ 1506 w 1992"/>
              <a:gd name="T7" fmla="*/ 612 h 612"/>
              <a:gd name="T8" fmla="*/ 0 w 1992"/>
              <a:gd name="T9" fmla="*/ 12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92" h="612">
                <a:moveTo>
                  <a:pt x="0" y="12"/>
                </a:moveTo>
                <a:lnTo>
                  <a:pt x="1992" y="0"/>
                </a:lnTo>
                <a:lnTo>
                  <a:pt x="1890" y="606"/>
                </a:lnTo>
                <a:lnTo>
                  <a:pt x="1506" y="612"/>
                </a:lnTo>
                <a:lnTo>
                  <a:pt x="0" y="12"/>
                </a:lnTo>
                <a:close/>
              </a:path>
            </a:pathLst>
          </a:custGeom>
          <a:gradFill>
            <a:gsLst>
              <a:gs pos="0">
                <a:srgbClr val="0000FF"/>
              </a:gs>
              <a:gs pos="100000">
                <a:srgbClr val="00FFFF"/>
              </a:gs>
            </a:gsLst>
            <a:lin ang="162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2764168" y="2735758"/>
            <a:ext cx="2504616" cy="387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512375" y="3733186"/>
            <a:ext cx="0" cy="411193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3390581" y="3849403"/>
            <a:ext cx="930846" cy="1676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1512376" y="4110059"/>
            <a:ext cx="3756408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2400056" y="3986696"/>
            <a:ext cx="790601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>
            <a:off x="3616583" y="1618146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3616583" y="1872489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>
            <a:off x="3616583" y="2114449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3616583" y="2344977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 rot="5400000" flipH="1">
            <a:off x="4690954" y="1510979"/>
            <a:ext cx="23719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5086123" y="1346656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路由标记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4442167" y="159909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网络地址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3730101" y="1358087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地址族标识符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4407081" y="2346883"/>
            <a:ext cx="100860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距离 </a:t>
            </a:r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(1-16)</a:t>
            </a: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2764168" y="3375271"/>
            <a:ext cx="2496361" cy="373418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2294617" y="3367650"/>
            <a:ext cx="0" cy="3886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1675429" y="3369847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  IP </a:t>
            </a:r>
          </a:p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37" name="AutoShape 32"/>
          <p:cNvSpPr>
            <a:spLocks noChangeArrowheads="1"/>
          </p:cNvSpPr>
          <p:nvPr/>
        </p:nvSpPr>
        <p:spPr bwMode="auto">
          <a:xfrm>
            <a:off x="3883984" y="3310367"/>
            <a:ext cx="125648" cy="237949"/>
          </a:xfrm>
          <a:prstGeom prst="downArrow">
            <a:avLst>
              <a:gd name="adj1" fmla="val 50000"/>
              <a:gd name="adj2" fmla="val 48026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2281998" y="3369847"/>
            <a:ext cx="574196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UDP </a:t>
            </a:r>
          </a:p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2764168" y="3375271"/>
            <a:ext cx="0" cy="3877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AutoShape 35"/>
          <p:cNvSpPr>
            <a:spLocks/>
          </p:cNvSpPr>
          <p:nvPr/>
        </p:nvSpPr>
        <p:spPr bwMode="auto">
          <a:xfrm>
            <a:off x="6029629" y="1395239"/>
            <a:ext cx="159957" cy="1185983"/>
          </a:xfrm>
          <a:prstGeom prst="rightBrace">
            <a:avLst>
              <a:gd name="adj1" fmla="val 66936"/>
              <a:gd name="adj2" fmla="val 50000"/>
            </a:avLst>
          </a:prstGeom>
          <a:noFill/>
          <a:ln w="1905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3205855" y="2733853"/>
            <a:ext cx="0" cy="38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2764168" y="3115874"/>
            <a:ext cx="0" cy="19337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5269853" y="3097775"/>
            <a:ext cx="0" cy="193377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3766221" y="2779691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路由部分</a:t>
            </a:r>
          </a:p>
        </p:txBody>
      </p:sp>
      <p:sp>
        <p:nvSpPr>
          <p:cNvPr id="45" name="Line 47"/>
          <p:cNvSpPr>
            <a:spLocks noChangeShapeType="1"/>
          </p:cNvSpPr>
          <p:nvPr/>
        </p:nvSpPr>
        <p:spPr bwMode="auto">
          <a:xfrm>
            <a:off x="990194" y="1801498"/>
            <a:ext cx="2358074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 Box 48"/>
          <p:cNvSpPr txBox="1">
            <a:spLocks noChangeArrowheads="1"/>
          </p:cNvSpPr>
          <p:nvPr/>
        </p:nvSpPr>
        <p:spPr bwMode="auto">
          <a:xfrm>
            <a:off x="1936519" y="1672563"/>
            <a:ext cx="636713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4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sp>
        <p:nvSpPr>
          <p:cNvPr id="47" name="Text Box 49"/>
          <p:cNvSpPr txBox="1">
            <a:spLocks noChangeArrowheads="1"/>
          </p:cNvSpPr>
          <p:nvPr/>
        </p:nvSpPr>
        <p:spPr bwMode="auto">
          <a:xfrm>
            <a:off x="4442167" y="1858201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子网掩码</a:t>
            </a:r>
          </a:p>
        </p:txBody>
      </p:sp>
      <p:sp>
        <p:nvSpPr>
          <p:cNvPr id="48" name="Text Box 50"/>
          <p:cNvSpPr txBox="1">
            <a:spLocks noChangeArrowheads="1"/>
          </p:cNvSpPr>
          <p:nvPr/>
        </p:nvSpPr>
        <p:spPr bwMode="auto">
          <a:xfrm>
            <a:off x="4186237" y="2087777"/>
            <a:ext cx="141577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下一跳路由器地址</a:t>
            </a:r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3225464" y="3789122"/>
            <a:ext cx="1196161" cy="253916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数据报</a:t>
            </a: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2296681" y="3733187"/>
            <a:ext cx="0" cy="200045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2764168" y="2743379"/>
            <a:ext cx="441687" cy="370561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2749184" y="2799710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54" name="Line 15"/>
          <p:cNvSpPr>
            <a:spLocks noChangeShapeType="1"/>
          </p:cNvSpPr>
          <p:nvPr/>
        </p:nvSpPr>
        <p:spPr bwMode="auto">
          <a:xfrm>
            <a:off x="5269853" y="3733186"/>
            <a:ext cx="0" cy="411193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Rectangle 41"/>
          <p:cNvSpPr>
            <a:spLocks noChangeArrowheads="1"/>
          </p:cNvSpPr>
          <p:nvPr/>
        </p:nvSpPr>
        <p:spPr bwMode="auto">
          <a:xfrm>
            <a:off x="976778" y="1916309"/>
            <a:ext cx="2359107" cy="24100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Line 42"/>
          <p:cNvSpPr>
            <a:spLocks noChangeShapeType="1"/>
          </p:cNvSpPr>
          <p:nvPr/>
        </p:nvSpPr>
        <p:spPr bwMode="auto">
          <a:xfrm rot="16200000">
            <a:off x="1444106" y="2038241"/>
            <a:ext cx="24386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Line 43"/>
          <p:cNvSpPr>
            <a:spLocks noChangeShapeType="1"/>
          </p:cNvSpPr>
          <p:nvPr/>
        </p:nvSpPr>
        <p:spPr bwMode="auto">
          <a:xfrm rot="16200000">
            <a:off x="2033923" y="2038718"/>
            <a:ext cx="2448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Text Box 44"/>
          <p:cNvSpPr txBox="1">
            <a:spLocks noChangeArrowheads="1"/>
          </p:cNvSpPr>
          <p:nvPr/>
        </p:nvSpPr>
        <p:spPr bwMode="auto">
          <a:xfrm>
            <a:off x="2458702" y="1915395"/>
            <a:ext cx="63350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必为 </a:t>
            </a:r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59" name="Text Box 45"/>
          <p:cNvSpPr txBox="1">
            <a:spLocks noChangeArrowheads="1"/>
          </p:cNvSpPr>
          <p:nvPr/>
        </p:nvSpPr>
        <p:spPr bwMode="auto">
          <a:xfrm>
            <a:off x="1647565" y="191158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60" name="Text Box 46"/>
          <p:cNvSpPr txBox="1">
            <a:spLocks noChangeArrowheads="1"/>
          </p:cNvSpPr>
          <p:nvPr/>
        </p:nvSpPr>
        <p:spPr bwMode="auto">
          <a:xfrm>
            <a:off x="1046953" y="1904916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命令</a:t>
            </a:r>
          </a:p>
        </p:txBody>
      </p:sp>
      <p:cxnSp>
        <p:nvCxnSpPr>
          <p:cNvPr id="63" name="肘形连接符 62"/>
          <p:cNvCxnSpPr/>
          <p:nvPr/>
        </p:nvCxnSpPr>
        <p:spPr>
          <a:xfrm rot="16200000" flipH="1">
            <a:off x="5960690" y="2217125"/>
            <a:ext cx="1023883" cy="566091"/>
          </a:xfrm>
          <a:prstGeom prst="bentConnector3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6341744" y="1253822"/>
            <a:ext cx="2036373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分类域间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提供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鉴别，支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。</a:t>
            </a:r>
          </a:p>
        </p:txBody>
      </p:sp>
      <p:sp>
        <p:nvSpPr>
          <p:cNvPr id="3" name="矩形 2"/>
          <p:cNvSpPr/>
          <p:nvPr/>
        </p:nvSpPr>
        <p:spPr>
          <a:xfrm>
            <a:off x="1218957" y="4331211"/>
            <a:ext cx="6929549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用使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送（使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口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20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AutoShape 5"/>
          <p:cNvSpPr>
            <a:spLocks noChangeArrowheads="1"/>
          </p:cNvSpPr>
          <p:nvPr/>
        </p:nvSpPr>
        <p:spPr bwMode="auto">
          <a:xfrm>
            <a:off x="545144" y="62576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矩形 61"/>
          <p:cNvSpPr/>
          <p:nvPr/>
        </p:nvSpPr>
        <p:spPr>
          <a:xfrm>
            <a:off x="616085" y="575793"/>
            <a:ext cx="13676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</p:spTree>
    <p:extLst>
      <p:ext uri="{BB962C8B-B14F-4D97-AF65-F5344CB8AC3E}">
        <p14:creationId xmlns:p14="http://schemas.microsoft.com/office/powerpoint/2010/main" val="180721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76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793"/>
            <a:ext cx="13676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24161"/>
            <a:ext cx="8257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组成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部分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部分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干个路由信息组成。每个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共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字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址族标识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又称为地址类别）字段用来标志所使用的地址协议。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标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填入自治系统的号码。</a:t>
            </a: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后面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具体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指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某个网络地址、该网络的子网掩码、下一跳路由器地址以及到此网络的距离。 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1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包括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路由，因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的最大长度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+20 x25=50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字节。如超过，必须再用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来传送。</a:t>
            </a:r>
          </a:p>
          <a:p>
            <a:pPr marL="285750" lvl="1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具有简单的鉴别功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7518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179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858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坏消息传播得慢</a:t>
            </a:r>
          </a:p>
        </p:txBody>
      </p:sp>
      <p:sp>
        <p:nvSpPr>
          <p:cNvPr id="5" name="矩形 4"/>
          <p:cNvSpPr/>
          <p:nvPr/>
        </p:nvSpPr>
        <p:spPr>
          <a:xfrm>
            <a:off x="545144" y="986921"/>
            <a:ext cx="8053712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特点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好消息传播得快，坏消息传播得慢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坏消息传播得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慢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慢收敛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对角圆角矩形 6"/>
          <p:cNvSpPr/>
          <p:nvPr/>
        </p:nvSpPr>
        <p:spPr>
          <a:xfrm>
            <a:off x="944686" y="2088650"/>
            <a:ext cx="6813859" cy="1208732"/>
          </a:xfrm>
          <a:prstGeom prst="round2Diag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95486" y="2261225"/>
            <a:ext cx="654298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出现故障时，要经过比较长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间才能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将此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（坏消息）传送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到所有的路由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1613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圆角矩形 129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Freeform 1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Freeform 1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Freeform 3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Freeform 3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Freeform 3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8" name="Group 35"/>
          <p:cNvGrpSpPr>
            <a:grpSpLocks/>
          </p:cNvGrpSpPr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Freeform 4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Freeform 4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Freeform 4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正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常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情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况</a:t>
            </a:r>
          </a:p>
        </p:txBody>
      </p:sp>
      <p:grpSp>
        <p:nvGrpSpPr>
          <p:cNvPr id="105" name="Group 102"/>
          <p:cNvGrpSpPr>
            <a:grpSpLocks/>
          </p:cNvGrpSpPr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1  1 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endParaRPr kumimoji="1" lang="en-US" altLang="zh-CN" sz="1300" b="1" baseline="-25000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114" name="Group 111"/>
          <p:cNvGrpSpPr>
            <a:grpSpLocks/>
          </p:cNvGrpSpPr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2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距离是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是直接交付。”</a:t>
            </a: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760678" y="1969726"/>
            <a:ext cx="2850203" cy="313225"/>
          </a:xfrm>
          <a:prstGeom prst="wedgeRoundRectCallout">
            <a:avLst>
              <a:gd name="adj1" fmla="val 26072"/>
              <a:gd name="adj2" fmla="val -341672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“1”</a:t>
            </a:r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表示“从本路由器到网 </a:t>
            </a:r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1”</a:t>
            </a: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-72610"/>
              <a:gd name="adj2" fmla="val -433233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“1”</a:t>
            </a:r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表示“距离是 </a:t>
            </a:r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1”</a:t>
            </a: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4914407" y="1828824"/>
            <a:ext cx="2238172" cy="297514"/>
          </a:xfrm>
          <a:prstGeom prst="wedgeRoundRectCallout">
            <a:avLst>
              <a:gd name="adj1" fmla="val -116201"/>
              <a:gd name="adj2" fmla="val -312756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“直接交付”</a:t>
            </a:r>
          </a:p>
        </p:txBody>
      </p:sp>
    </p:spTree>
    <p:extLst>
      <p:ext uri="{BB962C8B-B14F-4D97-AF65-F5344CB8AC3E}">
        <p14:creationId xmlns:p14="http://schemas.microsoft.com/office/powerpoint/2010/main" val="1676938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 6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Freeform 1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Freeform 1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Freeform 3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Freeform 3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Freeform 3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8" name="Group 35"/>
          <p:cNvGrpSpPr>
            <a:grpSpLocks/>
          </p:cNvGrpSpPr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Freeform 4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Freeform 4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Freeform 4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正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常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情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况</a:t>
            </a:r>
          </a:p>
        </p:txBody>
      </p:sp>
      <p:grpSp>
        <p:nvGrpSpPr>
          <p:cNvPr id="105" name="Group 102"/>
          <p:cNvGrpSpPr>
            <a:grpSpLocks/>
          </p:cNvGrpSpPr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1  1 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endParaRPr kumimoji="1" lang="en-US" altLang="zh-CN" sz="1300" b="1" baseline="-25000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114" name="Group 111"/>
          <p:cNvGrpSpPr>
            <a:grpSpLocks/>
          </p:cNvGrpSpPr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2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距离是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是经过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。”</a:t>
            </a: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2105722" y="1846638"/>
            <a:ext cx="2850203" cy="313225"/>
          </a:xfrm>
          <a:prstGeom prst="wedgeRoundRectCallout">
            <a:avLst>
              <a:gd name="adj1" fmla="val 65558"/>
              <a:gd name="adj2" fmla="val -307988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“从本路由器到网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1”</a:t>
            </a: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34362"/>
              <a:gd name="adj2" fmla="val -422439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2”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“距离是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2”</a:t>
            </a: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6110762" y="1828824"/>
            <a:ext cx="2238172" cy="297514"/>
          </a:xfrm>
          <a:prstGeom prst="wedgeRoundRectCallout">
            <a:avLst>
              <a:gd name="adj1" fmla="val -54919"/>
              <a:gd name="adj2" fmla="val -306845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“R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经过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046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圆角矩形 12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Freeform 1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Freeform 4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Freeform 4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Freeform 4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780094" y="1755788"/>
            <a:ext cx="5447183" cy="669385"/>
            <a:chOff x="1780094" y="1755788"/>
            <a:chExt cx="5447183" cy="669385"/>
          </a:xfrm>
        </p:grpSpPr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2416723" y="2074913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1" name="Picture 5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980538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5578787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3190375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4" name="Picture 5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6" y="1980538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55" name="Group 55"/>
            <p:cNvGrpSpPr>
              <a:grpSpLocks/>
            </p:cNvGrpSpPr>
            <p:nvPr/>
          </p:nvGrpSpPr>
          <p:grpSpPr bwMode="auto">
            <a:xfrm>
              <a:off x="1793796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56" name="Group 56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58" name="Oval 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59" name="Oval 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0" name="Oval 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1" name="Oval 6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2" name="Oval 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3" name="Oval 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4" name="Oval 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5" name="Oval 6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6" name="Freeform 6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7" name="Freeform 6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8" name="Freeform 6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57" name="Text Box 68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  <p:grpSp>
          <p:nvGrpSpPr>
            <p:cNvPr id="69" name="Group 69"/>
            <p:cNvGrpSpPr>
              <a:grpSpLocks/>
            </p:cNvGrpSpPr>
            <p:nvPr/>
          </p:nvGrpSpPr>
          <p:grpSpPr bwMode="auto">
            <a:xfrm>
              <a:off x="6444139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70" name="Group 70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72" name="Oval 7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3" name="Oval 7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4" name="Oval 7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5" name="Oval 74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6" name="Oval 7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7" name="Oval 7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8" name="Oval 7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9" name="Oval 78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0" name="Freeform 79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1" name="Freeform 80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2" name="Freeform 81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71" name="Text Box 82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</p:grpSp>
        <p:grpSp>
          <p:nvGrpSpPr>
            <p:cNvPr id="83" name="Group 83"/>
            <p:cNvGrpSpPr>
              <a:grpSpLocks/>
            </p:cNvGrpSpPr>
            <p:nvPr/>
          </p:nvGrpSpPr>
          <p:grpSpPr bwMode="auto">
            <a:xfrm>
              <a:off x="4099995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84" name="Group 84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86" name="Oval 8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7" name="Oval 8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8" name="Oval 8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9" name="Oval 88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0" name="Oval 8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1" name="Oval 9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2" name="Oval 9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3" name="Oval 92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4" name="Freeform 93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5" name="Freeform 94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96" name="Freeform 95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85" name="Text Box 96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</p:grpSp>
        <p:grpSp>
          <p:nvGrpSpPr>
            <p:cNvPr id="97" name="Group 97"/>
            <p:cNvGrpSpPr>
              <a:grpSpLocks/>
            </p:cNvGrpSpPr>
            <p:nvPr/>
          </p:nvGrpSpPr>
          <p:grpSpPr bwMode="auto">
            <a:xfrm>
              <a:off x="1780094" y="1755788"/>
              <a:ext cx="795786" cy="595441"/>
              <a:chOff x="434" y="1298"/>
              <a:chExt cx="755" cy="612"/>
            </a:xfrm>
          </p:grpSpPr>
          <p:sp>
            <p:nvSpPr>
              <p:cNvPr id="98" name="Line 98"/>
              <p:cNvSpPr>
                <a:spLocks noChangeShapeType="1"/>
              </p:cNvSpPr>
              <p:nvPr/>
            </p:nvSpPr>
            <p:spPr bwMode="auto">
              <a:xfrm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Line 99"/>
              <p:cNvSpPr>
                <a:spLocks noChangeShapeType="1"/>
              </p:cNvSpPr>
              <p:nvPr/>
            </p:nvSpPr>
            <p:spPr bwMode="auto">
              <a:xfrm flipH="1"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了故障</a:t>
            </a:r>
          </a:p>
        </p:txBody>
      </p: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正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常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情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况</a:t>
            </a:r>
          </a:p>
        </p:txBody>
      </p:sp>
      <p:grpSp>
        <p:nvGrpSpPr>
          <p:cNvPr id="102" name="Group 102"/>
          <p:cNvGrpSpPr>
            <a:grpSpLocks/>
          </p:cNvGrpSpPr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1  1 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endParaRPr kumimoji="1" lang="en-US" altLang="zh-CN" sz="1300" b="1" baseline="-25000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106" name="Group 106"/>
          <p:cNvGrpSpPr>
            <a:grpSpLocks/>
          </p:cNvGrpSpPr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>
              <a:grpSpLocks/>
            </p:cNvGrpSpPr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</a:t>
              </a:r>
              <a:endPara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</p:grpSp>
      <p:grpSp>
        <p:nvGrpSpPr>
          <p:cNvPr id="111" name="Group 111"/>
          <p:cNvGrpSpPr>
            <a:grpSpLocks/>
          </p:cNvGrpSpPr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60619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2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</a:p>
        </p:txBody>
      </p:sp>
      <p:grpSp>
        <p:nvGrpSpPr>
          <p:cNvPr id="115" name="Group 115"/>
          <p:cNvGrpSpPr>
            <a:grpSpLocks/>
          </p:cNvGrpSpPr>
          <p:nvPr/>
        </p:nvGrpSpPr>
        <p:grpSpPr bwMode="auto">
          <a:xfrm>
            <a:off x="5027535" y="2473801"/>
            <a:ext cx="1033995" cy="265611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558752" y="3469443"/>
            <a:ext cx="4612010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但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在收到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更新报文之前，还发送原来的报文，</a:t>
            </a:r>
          </a:p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因为这时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并不知道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出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了故障。</a:t>
            </a:r>
          </a:p>
        </p:txBody>
      </p:sp>
      <p:sp>
        <p:nvSpPr>
          <p:cNvPr id="126" name="Text Box 120"/>
          <p:cNvSpPr txBox="1">
            <a:spLocks noChangeArrowheads="1"/>
          </p:cNvSpPr>
          <p:nvPr/>
        </p:nvSpPr>
        <p:spPr bwMode="auto">
          <a:xfrm>
            <a:off x="1558752" y="3016928"/>
            <a:ext cx="5237009" cy="3488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距离是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（表示无法到达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），是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直接交付。”</a:t>
            </a:r>
          </a:p>
        </p:txBody>
      </p:sp>
    </p:spTree>
    <p:extLst>
      <p:ext uri="{BB962C8B-B14F-4D97-AF65-F5344CB8AC3E}">
        <p14:creationId xmlns:p14="http://schemas.microsoft.com/office/powerpoint/2010/main" val="1402430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25" grpId="0" animBg="1"/>
      <p:bldP spid="1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02671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629135" y="342020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98514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591573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20911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728985"/>
            <a:ext cx="0" cy="3676759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950604"/>
            <a:ext cx="557429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2">
                    <a:lumMod val="90000"/>
                  </a:schemeClr>
                </a:solidFill>
                <a:latin typeface="微软雅黑" pitchFamily="34" charset="-122"/>
                <a:ea typeface="微软雅黑" pitchFamily="34" charset="-122"/>
              </a:rPr>
              <a:t>4.2.1  </a:t>
            </a:r>
            <a:r>
              <a:rPr lang="en-US" altLang="zh-CN" sz="2000" b="1" dirty="0" smtClean="0">
                <a:solidFill>
                  <a:schemeClr val="bg2">
                    <a:lumMod val="9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                               </a:t>
            </a:r>
            <a:r>
              <a:rPr lang="zh-CN" altLang="en-US" sz="2000" b="1" dirty="0" smtClean="0">
                <a:solidFill>
                  <a:schemeClr val="bg2">
                    <a:lumMod val="9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互连网络</a:t>
            </a:r>
            <a:endParaRPr lang="en-US" altLang="zh-CN" sz="2000" b="1" dirty="0" smtClean="0">
              <a:solidFill>
                <a:schemeClr val="bg2">
                  <a:lumMod val="9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4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解析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</a:t>
            </a: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985148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080080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2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068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圆角矩形 12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Freeform 1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Freeform 4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Freeform 4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Freeform 4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>
            <a:grpSpLocks/>
          </p:cNvGrpSpPr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Freeform 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Freeform 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Freeform 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9" name="Group 69"/>
          <p:cNvGrpSpPr>
            <a:grpSpLocks/>
          </p:cNvGrpSpPr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Freeform 7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Freeform 8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Freeform 8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83" name="Group 83"/>
          <p:cNvGrpSpPr>
            <a:grpSpLocks/>
          </p:cNvGrpSpPr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Freeform 9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Freeform 9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Freeform 9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7" name="Group 97"/>
          <p:cNvGrpSpPr>
            <a:grpSpLocks/>
          </p:cNvGrpSpPr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正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常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情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况</a:t>
            </a:r>
          </a:p>
        </p:txBody>
      </p:sp>
      <p:grpSp>
        <p:nvGrpSpPr>
          <p:cNvPr id="102" name="Group 102"/>
          <p:cNvGrpSpPr>
            <a:grpSpLocks/>
          </p:cNvGrpSpPr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1  1 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endParaRPr kumimoji="1" lang="en-US" altLang="zh-CN" sz="1300" b="1" baseline="-25000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106" name="Group 106"/>
          <p:cNvGrpSpPr>
            <a:grpSpLocks/>
          </p:cNvGrpSpPr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>
              <a:grpSpLocks/>
            </p:cNvGrpSpPr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</a:t>
              </a:r>
              <a:endPara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</p:grpSp>
      <p:grpSp>
        <p:nvGrpSpPr>
          <p:cNvPr id="111" name="Group 111"/>
          <p:cNvGrpSpPr>
            <a:grpSpLocks/>
          </p:cNvGrpSpPr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2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</a:p>
        </p:txBody>
      </p:sp>
      <p:grpSp>
        <p:nvGrpSpPr>
          <p:cNvPr id="115" name="Group 115"/>
          <p:cNvGrpSpPr>
            <a:grpSpLocks/>
          </p:cNvGrpSpPr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120" name="Group 121"/>
          <p:cNvGrpSpPr>
            <a:grpSpLocks/>
          </p:cNvGrpSpPr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>
              <a:grpSpLocks/>
            </p:cNvGrpSpPr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86177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收到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更新报文后，误认为可经过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到达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于是更新自己的路由表，说：“我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距离是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。然后将此更新信息发送给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27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了故障</a:t>
            </a:r>
          </a:p>
        </p:txBody>
      </p:sp>
    </p:spTree>
    <p:extLst>
      <p:ext uri="{BB962C8B-B14F-4D97-AF65-F5344CB8AC3E}">
        <p14:creationId xmlns:p14="http://schemas.microsoft.com/office/powerpoint/2010/main" val="112172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7" grpId="0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圆角矩形 130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Freeform 1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Freeform 4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Freeform 4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Freeform 4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>
            <a:grpSpLocks/>
          </p:cNvGrpSpPr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Freeform 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Freeform 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Freeform 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9" name="Group 69"/>
          <p:cNvGrpSpPr>
            <a:grpSpLocks/>
          </p:cNvGrpSpPr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Freeform 7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Freeform 8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Freeform 8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83" name="Group 83"/>
          <p:cNvGrpSpPr>
            <a:grpSpLocks/>
          </p:cNvGrpSpPr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Freeform 9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Freeform 9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Freeform 9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7" name="Group 97"/>
          <p:cNvGrpSpPr>
            <a:grpSpLocks/>
          </p:cNvGrpSpPr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正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常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情</a:t>
            </a: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况</a:t>
            </a:r>
          </a:p>
        </p:txBody>
      </p:sp>
      <p:grpSp>
        <p:nvGrpSpPr>
          <p:cNvPr id="102" name="Group 102"/>
          <p:cNvGrpSpPr>
            <a:grpSpLocks/>
          </p:cNvGrpSpPr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1  1 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endParaRPr kumimoji="1" lang="en-US" altLang="zh-CN" sz="1300" b="1" baseline="-25000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106" name="Group 106"/>
          <p:cNvGrpSpPr>
            <a:grpSpLocks/>
          </p:cNvGrpSpPr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>
              <a:grpSpLocks/>
            </p:cNvGrpSpPr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</a:t>
              </a:r>
              <a:endPara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</p:grpSp>
      <p:grpSp>
        <p:nvGrpSpPr>
          <p:cNvPr id="111" name="Group 111"/>
          <p:cNvGrpSpPr>
            <a:grpSpLocks/>
          </p:cNvGrpSpPr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2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</a:t>
            </a:r>
          </a:p>
        </p:txBody>
      </p:sp>
      <p:grpSp>
        <p:nvGrpSpPr>
          <p:cNvPr id="115" name="Group 115"/>
          <p:cNvGrpSpPr>
            <a:grpSpLocks/>
          </p:cNvGrpSpPr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120" name="Group 121"/>
          <p:cNvGrpSpPr>
            <a:grpSpLocks/>
          </p:cNvGrpSpPr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>
              <a:grpSpLocks/>
            </p:cNvGrpSpPr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以后又更新自己的路由表为“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, 4, 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表明 “我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距离是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pSp>
        <p:nvGrpSpPr>
          <p:cNvPr id="126" name="Group 115"/>
          <p:cNvGrpSpPr>
            <a:grpSpLocks/>
          </p:cNvGrpSpPr>
          <p:nvPr/>
        </p:nvGrpSpPr>
        <p:grpSpPr bwMode="auto">
          <a:xfrm>
            <a:off x="5027535" y="2875695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4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sp>
        <p:nvSpPr>
          <p:cNvPr id="132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了故障</a:t>
            </a:r>
          </a:p>
        </p:txBody>
      </p:sp>
    </p:spTree>
    <p:extLst>
      <p:ext uri="{BB962C8B-B14F-4D97-AF65-F5344CB8AC3E}">
        <p14:creationId xmlns:p14="http://schemas.microsoft.com/office/powerpoint/2010/main" val="615205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圆角矩形 20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1786039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691664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3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691664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>
            <a:grpSpLocks/>
          </p:cNvGrpSpPr>
          <p:nvPr/>
        </p:nvGrpSpPr>
        <p:grpSpPr bwMode="auto">
          <a:xfrm>
            <a:off x="1793796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Freeform 6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Freeform 6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Freeform 6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9" name="Group 69"/>
          <p:cNvGrpSpPr>
            <a:grpSpLocks/>
          </p:cNvGrpSpPr>
          <p:nvPr/>
        </p:nvGrpSpPr>
        <p:grpSpPr bwMode="auto">
          <a:xfrm>
            <a:off x="6444139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Freeform 7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Freeform 8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Freeform 8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83" name="Group 83"/>
          <p:cNvGrpSpPr>
            <a:grpSpLocks/>
          </p:cNvGrpSpPr>
          <p:nvPr/>
        </p:nvGrpSpPr>
        <p:grpSpPr bwMode="auto">
          <a:xfrm>
            <a:off x="4099995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>
              <a:grpSpLocks/>
            </p:cNvGrpSpPr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Freeform 9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Freeform 9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Freeform 9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7" name="Group 97"/>
          <p:cNvGrpSpPr>
            <a:grpSpLocks/>
          </p:cNvGrpSpPr>
          <p:nvPr/>
        </p:nvGrpSpPr>
        <p:grpSpPr bwMode="auto">
          <a:xfrm>
            <a:off x="1780094" y="1466914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614756" y="2173270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了故障</a:t>
            </a:r>
          </a:p>
        </p:txBody>
      </p:sp>
      <p:grpSp>
        <p:nvGrpSpPr>
          <p:cNvPr id="106" name="Group 106"/>
          <p:cNvGrpSpPr>
            <a:grpSpLocks/>
          </p:cNvGrpSpPr>
          <p:nvPr/>
        </p:nvGrpSpPr>
        <p:grpSpPr bwMode="auto">
          <a:xfrm>
            <a:off x="2973246" y="2217049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>
              <a:grpSpLocks/>
            </p:cNvGrpSpPr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</a:t>
              </a:r>
              <a:endParaRPr kumimoji="1" lang="en-US" altLang="zh-CN" sz="1300" b="1" baseline="-25000" dirty="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</p:grpSp>
      <p:grpSp>
        <p:nvGrpSpPr>
          <p:cNvPr id="115" name="Group 115"/>
          <p:cNvGrpSpPr>
            <a:grpSpLocks/>
          </p:cNvGrpSpPr>
          <p:nvPr/>
        </p:nvGrpSpPr>
        <p:grpSpPr bwMode="auto">
          <a:xfrm>
            <a:off x="5027535" y="2184949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120" name="Group 121"/>
          <p:cNvGrpSpPr>
            <a:grpSpLocks/>
          </p:cNvGrpSpPr>
          <p:nvPr/>
        </p:nvGrpSpPr>
        <p:grpSpPr bwMode="auto">
          <a:xfrm>
            <a:off x="2972193" y="2525483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>
              <a:grpSpLocks/>
            </p:cNvGrpSpPr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704177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这样不断更新下去，直到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2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到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的距离都增大到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1" lang="en-US" altLang="zh-CN" sz="13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才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知道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是不可达的。 </a:t>
            </a:r>
          </a:p>
        </p:txBody>
      </p:sp>
      <p:grpSp>
        <p:nvGrpSpPr>
          <p:cNvPr id="126" name="Group 115"/>
          <p:cNvGrpSpPr>
            <a:grpSpLocks/>
          </p:cNvGrpSpPr>
          <p:nvPr/>
        </p:nvGrpSpPr>
        <p:grpSpPr bwMode="auto">
          <a:xfrm>
            <a:off x="5027535" y="2586821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4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131" name="Group 121"/>
          <p:cNvGrpSpPr>
            <a:grpSpLocks/>
          </p:cNvGrpSpPr>
          <p:nvPr/>
        </p:nvGrpSpPr>
        <p:grpSpPr bwMode="auto">
          <a:xfrm>
            <a:off x="2972193" y="2839686"/>
            <a:ext cx="1002374" cy="231561"/>
            <a:chOff x="1565" y="2478"/>
            <a:chExt cx="951" cy="238"/>
          </a:xfrm>
          <a:solidFill>
            <a:srgbClr val="FFFF00"/>
          </a:solidFill>
        </p:grpSpPr>
        <p:grpSp>
          <p:nvGrpSpPr>
            <p:cNvPr id="132" name="Group 122"/>
            <p:cNvGrpSpPr>
              <a:grpSpLocks/>
            </p:cNvGrpSpPr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34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33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5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137" name="Group 121"/>
          <p:cNvGrpSpPr>
            <a:grpSpLocks/>
          </p:cNvGrpSpPr>
          <p:nvPr/>
        </p:nvGrpSpPr>
        <p:grpSpPr bwMode="auto">
          <a:xfrm>
            <a:off x="2930033" y="3389799"/>
            <a:ext cx="1044534" cy="222804"/>
            <a:chOff x="1525" y="2478"/>
            <a:chExt cx="991" cy="229"/>
          </a:xfrm>
          <a:solidFill>
            <a:srgbClr val="FFFF00"/>
          </a:solidFill>
        </p:grpSpPr>
        <p:grpSp>
          <p:nvGrpSpPr>
            <p:cNvPr id="138" name="Group 122"/>
            <p:cNvGrpSpPr>
              <a:grpSpLocks/>
            </p:cNvGrpSpPr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40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39" name="Text Box 125"/>
            <p:cNvSpPr txBox="1">
              <a:spLocks noChangeArrowheads="1"/>
            </p:cNvSpPr>
            <p:nvPr/>
          </p:nvSpPr>
          <p:spPr bwMode="auto">
            <a:xfrm>
              <a:off x="1525" y="2509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142" name="Group 115"/>
          <p:cNvGrpSpPr>
            <a:grpSpLocks/>
          </p:cNvGrpSpPr>
          <p:nvPr/>
        </p:nvGrpSpPr>
        <p:grpSpPr bwMode="auto">
          <a:xfrm>
            <a:off x="5027543" y="3389801"/>
            <a:ext cx="1068779" cy="224750"/>
            <a:chOff x="3515" y="1991"/>
            <a:chExt cx="1014" cy="231"/>
          </a:xfrm>
          <a:solidFill>
            <a:srgbClr val="66FF66"/>
          </a:solidFill>
        </p:grpSpPr>
        <p:grpSp>
          <p:nvGrpSpPr>
            <p:cNvPr id="143" name="Group 116"/>
            <p:cNvGrpSpPr>
              <a:grpSpLocks/>
            </p:cNvGrpSpPr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45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44" name="Text Box 119"/>
            <p:cNvSpPr txBox="1">
              <a:spLocks noChangeArrowheads="1"/>
            </p:cNvSpPr>
            <p:nvPr/>
          </p:nvSpPr>
          <p:spPr bwMode="auto">
            <a:xfrm>
              <a:off x="3697" y="2024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16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sp>
        <p:nvSpPr>
          <p:cNvPr id="147" name="Text Box 105"/>
          <p:cNvSpPr txBox="1">
            <a:spLocks noChangeArrowheads="1"/>
          </p:cNvSpPr>
          <p:nvPr/>
        </p:nvSpPr>
        <p:spPr bwMode="auto">
          <a:xfrm rot="5400000">
            <a:off x="5545373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 dirty="0">
                <a:latin typeface="+mn-lt"/>
                <a:ea typeface="黑体" pitchFamily="2" charset="-122"/>
              </a:rPr>
              <a:t>…</a:t>
            </a:r>
          </a:p>
        </p:txBody>
      </p:sp>
      <p:sp>
        <p:nvSpPr>
          <p:cNvPr id="148" name="Text Box 142"/>
          <p:cNvSpPr txBox="1">
            <a:spLocks noChangeArrowheads="1"/>
          </p:cNvSpPr>
          <p:nvPr/>
        </p:nvSpPr>
        <p:spPr bwMode="auto">
          <a:xfrm rot="5400000">
            <a:off x="3303952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+mn-lt"/>
                <a:ea typeface="黑体" pitchFamily="2" charset="-122"/>
              </a:rPr>
              <a:t>…</a:t>
            </a:r>
          </a:p>
        </p:txBody>
      </p:sp>
      <p:grpSp>
        <p:nvGrpSpPr>
          <p:cNvPr id="205" name="组合 204"/>
          <p:cNvGrpSpPr/>
          <p:nvPr/>
        </p:nvGrpSpPr>
        <p:grpSpPr>
          <a:xfrm>
            <a:off x="1486022" y="619952"/>
            <a:ext cx="5741255" cy="892552"/>
            <a:chOff x="1486022" y="768154"/>
            <a:chExt cx="5741255" cy="892552"/>
          </a:xfrm>
        </p:grpSpPr>
        <p:sp>
          <p:nvSpPr>
            <p:cNvPr id="149" name="Line 2"/>
            <p:cNvSpPr>
              <a:spLocks noChangeShapeType="1"/>
            </p:cNvSpPr>
            <p:nvPr/>
          </p:nvSpPr>
          <p:spPr bwMode="auto">
            <a:xfrm>
              <a:off x="2416723" y="1233220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0" name="Picture 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137872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51" name="Text Box 4"/>
            <p:cNvSpPr txBox="1">
              <a:spLocks noChangeArrowheads="1"/>
            </p:cNvSpPr>
            <p:nvPr/>
          </p:nvSpPr>
          <p:spPr bwMode="auto">
            <a:xfrm>
              <a:off x="5578787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5"/>
            <p:cNvSpPr txBox="1">
              <a:spLocks noChangeArrowheads="1"/>
            </p:cNvSpPr>
            <p:nvPr/>
          </p:nvSpPr>
          <p:spPr bwMode="auto">
            <a:xfrm>
              <a:off x="3190375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3" name="Picture 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7" y="1137872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154" name="Group 7"/>
            <p:cNvGrpSpPr>
              <a:grpSpLocks/>
            </p:cNvGrpSpPr>
            <p:nvPr/>
          </p:nvGrpSpPr>
          <p:grpSpPr bwMode="auto">
            <a:xfrm>
              <a:off x="1793796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55" name="Group 8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57" name="Oval 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8" name="Oval 1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59" name="Oval 1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0" name="Oval 12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1" name="Oval 1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2" name="Oval 1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3" name="Oval 1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4" name="Oval 16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5" name="Freeform 17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6" name="Freeform 18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67" name="Freeform 19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56" name="Text Box 20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  <p:grpSp>
          <p:nvGrpSpPr>
            <p:cNvPr id="168" name="Group 21"/>
            <p:cNvGrpSpPr>
              <a:grpSpLocks/>
            </p:cNvGrpSpPr>
            <p:nvPr/>
          </p:nvGrpSpPr>
          <p:grpSpPr bwMode="auto">
            <a:xfrm>
              <a:off x="6444139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69" name="Group 22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71" name="Oval 23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2" name="Oval 24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3" name="Oval 25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4" name="Oval 26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5" name="Oval 27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6" name="Oval 28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7" name="Oval 29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8" name="Oval 30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9" name="Freeform 31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0" name="Freeform 32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1" name="Freeform 33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70" name="Text Box 34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 dirty="0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 dirty="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</p:grpSp>
        <p:grpSp>
          <p:nvGrpSpPr>
            <p:cNvPr id="182" name="Group 35"/>
            <p:cNvGrpSpPr>
              <a:grpSpLocks/>
            </p:cNvGrpSpPr>
            <p:nvPr/>
          </p:nvGrpSpPr>
          <p:grpSpPr bwMode="auto">
            <a:xfrm>
              <a:off x="4099995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83" name="Group 36"/>
              <p:cNvGrpSpPr>
                <a:grpSpLocks/>
              </p:cNvGrpSpPr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85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6" name="Oval 3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7" name="Oval 3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8" name="Oval 4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9" name="Oval 4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0" name="Oval 4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1" name="Oval 4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2" name="Oval 4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3" name="Freeform 4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4" name="Freeform 4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5" name="Freeform 4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84" name="Text Box 48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itchFamily="34" charset="-122"/>
                    <a:ea typeface="微软雅黑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</p:grpSp>
        <p:sp>
          <p:nvSpPr>
            <p:cNvPr id="196" name="Text Box 101"/>
            <p:cNvSpPr txBox="1">
              <a:spLocks noChangeArrowheads="1"/>
            </p:cNvSpPr>
            <p:nvPr/>
          </p:nvSpPr>
          <p:spPr bwMode="auto">
            <a:xfrm>
              <a:off x="1486022" y="768154"/>
              <a:ext cx="351378" cy="8925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正</a:t>
              </a: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常</a:t>
              </a: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情</a:t>
              </a: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况</a:t>
              </a:r>
            </a:p>
          </p:txBody>
        </p:sp>
        <p:grpSp>
          <p:nvGrpSpPr>
            <p:cNvPr id="197" name="Group 102"/>
            <p:cNvGrpSpPr>
              <a:grpSpLocks/>
            </p:cNvGrpSpPr>
            <p:nvPr/>
          </p:nvGrpSpPr>
          <p:grpSpPr bwMode="auto">
            <a:xfrm>
              <a:off x="2816198" y="886853"/>
              <a:ext cx="977077" cy="191669"/>
              <a:chOff x="1491" y="212"/>
              <a:chExt cx="853" cy="240"/>
            </a:xfrm>
            <a:solidFill>
              <a:srgbClr val="FFFF00"/>
            </a:solidFill>
          </p:grpSpPr>
          <p:sp>
            <p:nvSpPr>
              <p:cNvPr id="198" name="AutoShape 10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9" name="Rectangle 10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00" name="Text Box 105"/>
            <p:cNvSpPr txBox="1">
              <a:spLocks noChangeArrowheads="1"/>
            </p:cNvSpPr>
            <p:nvPr/>
          </p:nvSpPr>
          <p:spPr bwMode="auto">
            <a:xfrm>
              <a:off x="2828846" y="932581"/>
              <a:ext cx="679994" cy="206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</a:rPr>
                <a:t>1  1  </a:t>
              </a:r>
              <a:r>
                <a:rPr kumimoji="1" lang="en-US" altLang="zh-CN" sz="1300" b="1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</a:t>
              </a:r>
              <a:endParaRPr kumimoji="1" lang="en-US" altLang="zh-CN" sz="1300" b="1" baseline="-2500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  <p:grpSp>
          <p:nvGrpSpPr>
            <p:cNvPr id="201" name="Group 111"/>
            <p:cNvGrpSpPr>
              <a:grpSpLocks/>
            </p:cNvGrpSpPr>
            <p:nvPr/>
          </p:nvGrpSpPr>
          <p:grpSpPr bwMode="auto">
            <a:xfrm flipH="1">
              <a:off x="5027534" y="900474"/>
              <a:ext cx="977077" cy="191669"/>
              <a:chOff x="1491" y="212"/>
              <a:chExt cx="853" cy="240"/>
            </a:xfrm>
            <a:solidFill>
              <a:srgbClr val="66FF66"/>
            </a:solidFill>
          </p:grpSpPr>
          <p:sp>
            <p:nvSpPr>
              <p:cNvPr id="202" name="AutoShape 112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Rectangle 113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04" name="Text Box 114"/>
            <p:cNvSpPr txBox="1">
              <a:spLocks noChangeArrowheads="1"/>
            </p:cNvSpPr>
            <p:nvPr/>
          </p:nvSpPr>
          <p:spPr bwMode="auto">
            <a:xfrm>
              <a:off x="5286823" y="958851"/>
              <a:ext cx="774571" cy="2069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1</a:t>
              </a:r>
            </a:p>
          </p:txBody>
        </p:sp>
      </p:grpSp>
      <p:sp>
        <p:nvSpPr>
          <p:cNvPr id="136" name="Text Box 155"/>
          <p:cNvSpPr txBox="1">
            <a:spLocks noChangeArrowheads="1"/>
          </p:cNvSpPr>
          <p:nvPr/>
        </p:nvSpPr>
        <p:spPr bwMode="auto">
          <a:xfrm>
            <a:off x="1298256" y="4354196"/>
            <a:ext cx="6593695" cy="34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这就是好消息传播得快，而坏消息传播得慢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这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一个</a:t>
            </a:r>
            <a:r>
              <a:rPr lang="zh-CN" altLang="en-US" sz="16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主要缺点。 </a:t>
            </a:r>
          </a:p>
        </p:txBody>
      </p:sp>
    </p:spTree>
    <p:extLst>
      <p:ext uri="{BB962C8B-B14F-4D97-AF65-F5344CB8AC3E}">
        <p14:creationId xmlns:p14="http://schemas.microsoft.com/office/powerpoint/2010/main" val="199007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2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3906"/>
            <a:ext cx="2234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优缺点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2078"/>
            <a:ext cx="805371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实现简单，开销较小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规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限。最大距离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表示不可达）。</a:t>
            </a: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交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信息为完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表，开销较大。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23888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消息传播得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慢，收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间过长。</a:t>
            </a:r>
          </a:p>
        </p:txBody>
      </p:sp>
    </p:spTree>
    <p:extLst>
      <p:ext uri="{BB962C8B-B14F-4D97-AF65-F5344CB8AC3E}">
        <p14:creationId xmlns:p14="http://schemas.microsoft.com/office/powerpoint/2010/main" val="116068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OSPF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6086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7610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开放最短路径优先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OSPF (Open Shortest Path Firs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为克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缺点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89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开发出来的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原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很简单，但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很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复杂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了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ijkstra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出的最短路径算法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PF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布式的链路状态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link state protocol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现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v2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846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248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248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8876"/>
            <a:ext cx="8028487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泛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looding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本自治系统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所有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本路由器相邻的所有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链路状态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但这只是路由器所知道的部分信息。</a:t>
            </a:r>
          </a:p>
          <a:p>
            <a:pPr marL="534988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链路状态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本路由器都和哪些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以及该链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度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etric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链路状态发生变化或每隔一段时间（如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，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才用洪泛法向所有路由器发送此信息。 </a:t>
            </a:r>
          </a:p>
        </p:txBody>
      </p:sp>
    </p:spTree>
    <p:extLst>
      <p:ext uri="{BB962C8B-B14F-4D97-AF65-F5344CB8AC3E}">
        <p14:creationId xmlns:p14="http://schemas.microsoft.com/office/powerpoint/2010/main" val="1449284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37490" y="468630"/>
            <a:ext cx="8623300" cy="4589463"/>
          </a:xfrm>
          <a:prstGeom prst="rect">
            <a:avLst/>
          </a:prstGeom>
          <a:noFill/>
          <a:ln/>
        </p:spPr>
      </p:pic>
      <p:sp>
        <p:nvSpPr>
          <p:cNvPr id="3" name="椭圆 2"/>
          <p:cNvSpPr/>
          <p:nvPr/>
        </p:nvSpPr>
        <p:spPr>
          <a:xfrm>
            <a:off x="1790065" y="1313180"/>
            <a:ext cx="971550" cy="809625"/>
          </a:xfrm>
          <a:prstGeom prst="ellipse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6314440" y="1365567"/>
            <a:ext cx="971550" cy="809625"/>
          </a:xfrm>
          <a:prstGeom prst="ellipse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3056890" y="2275205"/>
            <a:ext cx="971550" cy="809625"/>
          </a:xfrm>
          <a:prstGeom prst="ellipse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6314440" y="3465830"/>
            <a:ext cx="971550" cy="809625"/>
          </a:xfrm>
          <a:prstGeom prst="ellipse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761490" y="3484880"/>
            <a:ext cx="971550" cy="809625"/>
          </a:xfrm>
          <a:prstGeom prst="ellipse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53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467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5908"/>
            <a:ext cx="477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链路状态数据库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link-state database)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304"/>
            <a:ext cx="8053712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个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最终都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建立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的拓扑结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图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全网范围内是一致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这称为链路状态数据库的同步）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使用链路状态数据库中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构造自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路由表（例如，使用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jkstra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最短路径路由算法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667598" y="3131365"/>
            <a:ext cx="7654170" cy="1126599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27633" y="3259904"/>
            <a:ext cx="735578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链路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状态数据库能较快地进行更新，使各个路由器能及时更新其路由表。</a:t>
            </a: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重要优点：</a:t>
            </a: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更新过程收敛速度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快。</a:t>
            </a:r>
            <a:endParaRPr lang="zh-CN" altLang="en-US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307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619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56111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将自治系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划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同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区域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area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1018636" y="1402811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AS</a:t>
            </a:r>
          </a:p>
        </p:txBody>
      </p:sp>
      <p:grpSp>
        <p:nvGrpSpPr>
          <p:cNvPr id="182" name="组合 181"/>
          <p:cNvGrpSpPr/>
          <p:nvPr/>
        </p:nvGrpSpPr>
        <p:grpSpPr>
          <a:xfrm>
            <a:off x="1101155" y="1773123"/>
            <a:ext cx="2532718" cy="2064420"/>
            <a:chOff x="1101155" y="1773412"/>
            <a:chExt cx="2532718" cy="2064420"/>
          </a:xfrm>
        </p:grpSpPr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1</a:t>
              </a:r>
            </a:p>
          </p:txBody>
        </p:sp>
      </p:grpSp>
      <p:grpSp>
        <p:nvGrpSpPr>
          <p:cNvPr id="184" name="组合 183"/>
          <p:cNvGrpSpPr/>
          <p:nvPr/>
        </p:nvGrpSpPr>
        <p:grpSpPr>
          <a:xfrm>
            <a:off x="6095497" y="1773123"/>
            <a:ext cx="1923343" cy="2117154"/>
            <a:chOff x="6095497" y="1773412"/>
            <a:chExt cx="1923343" cy="2117154"/>
          </a:xfrm>
        </p:grpSpPr>
        <p:sp>
          <p:nvSpPr>
            <p:cNvPr id="25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3</a:t>
              </a:r>
            </a:p>
          </p:txBody>
        </p:sp>
      </p:grpSp>
      <p:grpSp>
        <p:nvGrpSpPr>
          <p:cNvPr id="181" name="组合 180"/>
          <p:cNvGrpSpPr/>
          <p:nvPr/>
        </p:nvGrpSpPr>
        <p:grpSpPr>
          <a:xfrm>
            <a:off x="3720201" y="1518518"/>
            <a:ext cx="2314358" cy="1421794"/>
            <a:chOff x="3720201" y="1518807"/>
            <a:chExt cx="2314358" cy="1421794"/>
          </a:xfrm>
        </p:grpSpPr>
        <p:sp>
          <p:nvSpPr>
            <p:cNvPr id="23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0.0.0.0</a:t>
              </a:r>
            </a:p>
          </p:txBody>
        </p:sp>
      </p:grpSp>
      <p:sp>
        <p:nvSpPr>
          <p:cNvPr id="29" name="Line 12"/>
          <p:cNvSpPr>
            <a:spLocks noChangeShapeType="1"/>
          </p:cNvSpPr>
          <p:nvPr/>
        </p:nvSpPr>
        <p:spPr bwMode="auto">
          <a:xfrm flipV="1">
            <a:off x="4878015" y="1317265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5115298" y="1054787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至其他自治系统</a:t>
            </a:r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>
            <a:off x="6095496" y="2432890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6887685" y="2585235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>
            <a:off x="7192373" y="2077811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17"/>
          <p:cNvSpPr>
            <a:spLocks noChangeShapeType="1"/>
          </p:cNvSpPr>
          <p:nvPr/>
        </p:nvSpPr>
        <p:spPr bwMode="auto">
          <a:xfrm flipH="1">
            <a:off x="7130166" y="2634454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V="1">
            <a:off x="5181433" y="2432890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>
            <a:off x="4938953" y="2027421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20"/>
          <p:cNvSpPr>
            <a:spLocks noChangeShapeType="1"/>
          </p:cNvSpPr>
          <p:nvPr/>
        </p:nvSpPr>
        <p:spPr bwMode="auto">
          <a:xfrm flipH="1">
            <a:off x="4878015" y="2585234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21"/>
          <p:cNvSpPr>
            <a:spLocks noChangeShapeType="1"/>
          </p:cNvSpPr>
          <p:nvPr/>
        </p:nvSpPr>
        <p:spPr bwMode="auto">
          <a:xfrm>
            <a:off x="3598326" y="2332109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 flipV="1">
            <a:off x="3659264" y="2077811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23"/>
          <p:cNvSpPr>
            <a:spLocks noChangeShapeType="1"/>
          </p:cNvSpPr>
          <p:nvPr/>
        </p:nvSpPr>
        <p:spPr bwMode="auto">
          <a:xfrm flipH="1">
            <a:off x="1710530" y="2077811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24"/>
          <p:cNvSpPr>
            <a:spLocks noChangeShapeType="1"/>
          </p:cNvSpPr>
          <p:nvPr/>
        </p:nvSpPr>
        <p:spPr bwMode="auto">
          <a:xfrm>
            <a:off x="2623325" y="2127030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25"/>
          <p:cNvSpPr>
            <a:spLocks noChangeShapeType="1"/>
          </p:cNvSpPr>
          <p:nvPr/>
        </p:nvSpPr>
        <p:spPr bwMode="auto">
          <a:xfrm flipV="1">
            <a:off x="3049888" y="2381328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26"/>
          <p:cNvSpPr>
            <a:spLocks noChangeShapeType="1"/>
          </p:cNvSpPr>
          <p:nvPr/>
        </p:nvSpPr>
        <p:spPr bwMode="auto">
          <a:xfrm flipH="1">
            <a:off x="2135824" y="2737578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2135824" y="2888750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Group 28"/>
          <p:cNvGrpSpPr>
            <a:grpSpLocks/>
          </p:cNvGrpSpPr>
          <p:nvPr/>
        </p:nvGrpSpPr>
        <p:grpSpPr bwMode="auto">
          <a:xfrm>
            <a:off x="2745200" y="2534844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46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Freeform 37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Freeform 38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Freeform 39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57" name="Picture 4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579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8" name="Picture 4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5858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9" name="Picture 4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155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0" name="Picture 4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4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4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2890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" name="Picture 4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281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3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109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64" name="Group 47"/>
          <p:cNvGrpSpPr>
            <a:grpSpLocks/>
          </p:cNvGrpSpPr>
          <p:nvPr/>
        </p:nvGrpSpPr>
        <p:grpSpPr bwMode="auto">
          <a:xfrm>
            <a:off x="2196762" y="3042267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65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Freeform 56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Freeform 57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Freeform 58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Group 59"/>
          <p:cNvGrpSpPr>
            <a:grpSpLocks/>
          </p:cNvGrpSpPr>
          <p:nvPr/>
        </p:nvGrpSpPr>
        <p:grpSpPr bwMode="auto">
          <a:xfrm>
            <a:off x="1466780" y="2178593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77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6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6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Freeform 7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8" name="Group 71"/>
          <p:cNvGrpSpPr>
            <a:grpSpLocks/>
          </p:cNvGrpSpPr>
          <p:nvPr/>
        </p:nvGrpSpPr>
        <p:grpSpPr bwMode="auto">
          <a:xfrm>
            <a:off x="6887685" y="1875077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89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80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81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Freeform 82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0" name="Group 83"/>
          <p:cNvGrpSpPr>
            <a:grpSpLocks/>
          </p:cNvGrpSpPr>
          <p:nvPr/>
        </p:nvGrpSpPr>
        <p:grpSpPr bwMode="auto">
          <a:xfrm>
            <a:off x="6826747" y="3042267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101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Freeform 9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Freeform 9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Freeform 9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2" name="Group 95"/>
          <p:cNvGrpSpPr>
            <a:grpSpLocks/>
          </p:cNvGrpSpPr>
          <p:nvPr/>
        </p:nvGrpSpPr>
        <p:grpSpPr bwMode="auto">
          <a:xfrm>
            <a:off x="6520790" y="2483280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13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Freeform 10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Freeform 10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Freeform 10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4" name="Text Box 107"/>
          <p:cNvSpPr txBox="1">
            <a:spLocks noChangeArrowheads="1"/>
          </p:cNvSpPr>
          <p:nvPr/>
        </p:nvSpPr>
        <p:spPr bwMode="auto">
          <a:xfrm>
            <a:off x="7527530" y="221257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sp>
        <p:nvSpPr>
          <p:cNvPr id="125" name="Text Box 108"/>
          <p:cNvSpPr txBox="1">
            <a:spLocks noChangeArrowheads="1"/>
          </p:cNvSpPr>
          <p:nvPr/>
        </p:nvSpPr>
        <p:spPr bwMode="auto">
          <a:xfrm>
            <a:off x="5605457" y="207781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26" name="Text Box 109"/>
          <p:cNvSpPr txBox="1">
            <a:spLocks noChangeArrowheads="1"/>
          </p:cNvSpPr>
          <p:nvPr/>
        </p:nvSpPr>
        <p:spPr bwMode="auto">
          <a:xfrm>
            <a:off x="5100183" y="183406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27" name="Text Box 110"/>
          <p:cNvSpPr txBox="1">
            <a:spLocks noChangeArrowheads="1"/>
          </p:cNvSpPr>
          <p:nvPr/>
        </p:nvSpPr>
        <p:spPr bwMode="auto">
          <a:xfrm>
            <a:off x="4643151" y="216804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28" name="Text Box 111"/>
          <p:cNvSpPr txBox="1">
            <a:spLocks noChangeArrowheads="1"/>
          </p:cNvSpPr>
          <p:nvPr/>
        </p:nvSpPr>
        <p:spPr bwMode="auto">
          <a:xfrm>
            <a:off x="4432409" y="257937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29" name="Text Box 112"/>
          <p:cNvSpPr txBox="1">
            <a:spLocks noChangeArrowheads="1"/>
          </p:cNvSpPr>
          <p:nvPr/>
        </p:nvSpPr>
        <p:spPr bwMode="auto">
          <a:xfrm>
            <a:off x="3421861" y="193367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30" name="Text Box 113"/>
          <p:cNvSpPr txBox="1">
            <a:spLocks noChangeArrowheads="1"/>
          </p:cNvSpPr>
          <p:nvPr/>
        </p:nvSpPr>
        <p:spPr bwMode="auto">
          <a:xfrm>
            <a:off x="1525179" y="264851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31" name="Text Box 114"/>
          <p:cNvSpPr txBox="1">
            <a:spLocks noChangeArrowheads="1"/>
          </p:cNvSpPr>
          <p:nvPr/>
        </p:nvSpPr>
        <p:spPr bwMode="auto">
          <a:xfrm>
            <a:off x="2107895" y="1763749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183" name="组合 182"/>
          <p:cNvGrpSpPr/>
          <p:nvPr/>
        </p:nvGrpSpPr>
        <p:grpSpPr>
          <a:xfrm>
            <a:off x="3598326" y="3003594"/>
            <a:ext cx="2497171" cy="1046059"/>
            <a:chOff x="3598326" y="3003883"/>
            <a:chExt cx="2497171" cy="1046059"/>
          </a:xfrm>
        </p:grpSpPr>
        <p:sp>
          <p:nvSpPr>
            <p:cNvPr id="138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2</a:t>
              </a:r>
            </a:p>
          </p:txBody>
        </p:sp>
      </p:grpSp>
      <p:sp>
        <p:nvSpPr>
          <p:cNvPr id="140" name="Line 123"/>
          <p:cNvSpPr>
            <a:spLocks noChangeShapeType="1"/>
          </p:cNvSpPr>
          <p:nvPr/>
        </p:nvSpPr>
        <p:spPr bwMode="auto">
          <a:xfrm>
            <a:off x="4817078" y="2940312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Line 124"/>
          <p:cNvSpPr>
            <a:spLocks noChangeShapeType="1"/>
          </p:cNvSpPr>
          <p:nvPr/>
        </p:nvSpPr>
        <p:spPr bwMode="auto">
          <a:xfrm flipV="1">
            <a:off x="4938953" y="3387969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2" name="Group 125"/>
          <p:cNvGrpSpPr>
            <a:grpSpLocks/>
          </p:cNvGrpSpPr>
          <p:nvPr/>
        </p:nvGrpSpPr>
        <p:grpSpPr bwMode="auto">
          <a:xfrm>
            <a:off x="5365516" y="3131328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43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Freeform 13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Freeform 13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Freeform 13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5" name="Line 138"/>
          <p:cNvSpPr>
            <a:spLocks noChangeShapeType="1"/>
          </p:cNvSpPr>
          <p:nvPr/>
        </p:nvSpPr>
        <p:spPr bwMode="auto">
          <a:xfrm>
            <a:off x="4084557" y="3450079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6" name="Group 139"/>
          <p:cNvGrpSpPr>
            <a:grpSpLocks/>
          </p:cNvGrpSpPr>
          <p:nvPr/>
        </p:nvGrpSpPr>
        <p:grpSpPr bwMode="auto">
          <a:xfrm>
            <a:off x="3842076" y="3194610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57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8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0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1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Freeform 14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Freeform 14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Freeform 15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69" name="Picture 1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4922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Text Box 153"/>
          <p:cNvSpPr txBox="1">
            <a:spLocks noChangeArrowheads="1"/>
          </p:cNvSpPr>
          <p:nvPr/>
        </p:nvSpPr>
        <p:spPr bwMode="auto">
          <a:xfrm>
            <a:off x="4459070" y="318406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pic>
        <p:nvPicPr>
          <p:cNvPr id="171" name="Picture 15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1875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3" name="Text Box 115"/>
          <p:cNvSpPr txBox="1">
            <a:spLocks noChangeArrowheads="1"/>
          </p:cNvSpPr>
          <p:nvPr/>
        </p:nvSpPr>
        <p:spPr bwMode="auto">
          <a:xfrm>
            <a:off x="6861812" y="306805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74" name="Text Box 116"/>
          <p:cNvSpPr txBox="1">
            <a:spLocks noChangeArrowheads="1"/>
          </p:cNvSpPr>
          <p:nvPr/>
        </p:nvSpPr>
        <p:spPr bwMode="auto">
          <a:xfrm>
            <a:off x="6915228" y="1904380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75" name="Text Box 117"/>
          <p:cNvSpPr txBox="1">
            <a:spLocks noChangeArrowheads="1"/>
          </p:cNvSpPr>
          <p:nvPr/>
        </p:nvSpPr>
        <p:spPr bwMode="auto">
          <a:xfrm>
            <a:off x="2237984" y="307742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76" name="Text Box 118"/>
          <p:cNvSpPr txBox="1">
            <a:spLocks noChangeArrowheads="1"/>
          </p:cNvSpPr>
          <p:nvPr/>
        </p:nvSpPr>
        <p:spPr bwMode="auto">
          <a:xfrm>
            <a:off x="2789151" y="2554760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77" name="Text Box 119"/>
          <p:cNvSpPr txBox="1">
            <a:spLocks noChangeArrowheads="1"/>
          </p:cNvSpPr>
          <p:nvPr/>
        </p:nvSpPr>
        <p:spPr bwMode="auto">
          <a:xfrm>
            <a:off x="1505747" y="220085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78" name="Text Box 120"/>
          <p:cNvSpPr txBox="1">
            <a:spLocks noChangeArrowheads="1"/>
          </p:cNvSpPr>
          <p:nvPr/>
        </p:nvSpPr>
        <p:spPr bwMode="auto">
          <a:xfrm>
            <a:off x="6550398" y="252195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79" name="Text Box 137"/>
          <p:cNvSpPr txBox="1">
            <a:spLocks noChangeArrowheads="1"/>
          </p:cNvSpPr>
          <p:nvPr/>
        </p:nvSpPr>
        <p:spPr bwMode="auto">
          <a:xfrm>
            <a:off x="5407913" y="3218065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80" name="Text Box 151"/>
          <p:cNvSpPr txBox="1">
            <a:spLocks noChangeArrowheads="1"/>
          </p:cNvSpPr>
          <p:nvPr/>
        </p:nvSpPr>
        <p:spPr bwMode="auto">
          <a:xfrm>
            <a:off x="3872858" y="327781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5" name="矩形 4"/>
          <p:cNvSpPr/>
          <p:nvPr/>
        </p:nvSpPr>
        <p:spPr>
          <a:xfrm>
            <a:off x="1037109" y="4331760"/>
            <a:ext cx="717401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buClr>
                <a:srgbClr val="0070C0"/>
              </a:buClr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主干区域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(backbone area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识符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0.0.0.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作用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连通其他下层区域。 </a:t>
            </a:r>
          </a:p>
        </p:txBody>
      </p:sp>
    </p:spTree>
    <p:extLst>
      <p:ext uri="{BB962C8B-B14F-4D97-AF65-F5344CB8AC3E}">
        <p14:creationId xmlns:p14="http://schemas.microsoft.com/office/powerpoint/2010/main" val="932777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45143" y="1014022"/>
            <a:ext cx="4103153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与网际协议 </a:t>
            </a:r>
            <a:r>
              <a:rPr lang="fr-FR" altLang="zh-CN" b="1" dirty="0" smtClean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配套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协议：</a:t>
            </a:r>
          </a:p>
          <a:p>
            <a:pPr marL="361950" indent="-357188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解析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</a:t>
            </a:r>
            <a:r>
              <a:rPr lang="fr-FR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fr-FR" altLang="zh-CN" b="1" dirty="0">
                <a:latin typeface="微软雅黑" pitchFamily="34" charset="-122"/>
                <a:ea typeface="微软雅黑" pitchFamily="34" charset="-122"/>
              </a:rPr>
              <a:t>(Address Resolution Protocol)</a:t>
            </a:r>
          </a:p>
          <a:p>
            <a:pPr marL="361950" indent="-357188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际控制报文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fr-FR" altLang="zh-CN" b="1" dirty="0" smtClean="0">
                <a:latin typeface="微软雅黑" pitchFamily="34" charset="-122"/>
                <a:ea typeface="微软雅黑" pitchFamily="34" charset="-122"/>
              </a:rPr>
              <a:t>(Internet </a:t>
            </a:r>
            <a:r>
              <a:rPr lang="fr-FR" altLang="zh-CN" b="1" dirty="0">
                <a:latin typeface="微软雅黑" pitchFamily="34" charset="-122"/>
                <a:ea typeface="微软雅黑" pitchFamily="34" charset="-122"/>
              </a:rPr>
              <a:t>Control Message Protocol)</a:t>
            </a:r>
          </a:p>
          <a:p>
            <a:pPr marL="361950" indent="-357188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际组管理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fr-FR" altLang="zh-CN" b="1" dirty="0" smtClean="0">
                <a:latin typeface="微软雅黑" pitchFamily="34" charset="-122"/>
                <a:ea typeface="微软雅黑" pitchFamily="34" charset="-122"/>
              </a:rPr>
              <a:t>(Internet </a:t>
            </a:r>
            <a:r>
              <a:rPr lang="fr-FR" altLang="zh-CN" b="1" dirty="0">
                <a:latin typeface="微软雅黑" pitchFamily="34" charset="-122"/>
                <a:ea typeface="微软雅黑" pitchFamily="34" charset="-122"/>
              </a:rPr>
              <a:t>Group Management Protocol)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1225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5850" y="578954"/>
            <a:ext cx="25523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2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网络接口层</a:t>
              </a: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应用层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0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各种应用层协议</a:t>
                </a: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itchFamily="34" charset="-122"/>
                    <a:ea typeface="微软雅黑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)</a:t>
                </a: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物理硬件</a:t>
                </a: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TCP, UDP</a:t>
                </a:r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ICMP</a:t>
                </a:r>
              </a:p>
            </p:txBody>
          </p:sp>
          <p:sp>
            <p:nvSpPr>
              <p:cNvPr id="23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IP</a:t>
                </a: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ARP</a:t>
                </a:r>
              </a:p>
            </p:txBody>
          </p:sp>
          <p:sp>
            <p:nvSpPr>
              <p:cNvPr id="25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与各种网络接口</a:t>
                </a:r>
              </a:p>
            </p:txBody>
          </p:sp>
          <p:sp>
            <p:nvSpPr>
              <p:cNvPr id="26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IGMP</a:t>
                </a:r>
              </a:p>
            </p:txBody>
          </p:sp>
        </p:grp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227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75566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路由器：区域边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B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(area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order router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3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0.0.0.0</a:t>
              </a: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至其他自治系统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Freeform 37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38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>
            <a:grpSpLocks/>
          </p:cNvGrpSpPr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56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Freeform 57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58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Group 59"/>
          <p:cNvGrpSpPr>
            <a:grpSpLocks/>
          </p:cNvGrpSpPr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Freeform 6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Freeform 6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Freeform 7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71"/>
          <p:cNvGrpSpPr>
            <a:grpSpLocks/>
          </p:cNvGrpSpPr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Freeform 80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81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82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7" name="Group 83"/>
          <p:cNvGrpSpPr>
            <a:grpSpLocks/>
          </p:cNvGrpSpPr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Freeform 9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9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9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" name="Group 95"/>
          <p:cNvGrpSpPr>
            <a:grpSpLocks/>
          </p:cNvGrpSpPr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Freeform 10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Freeform 10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Freeform 10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grpSp>
        <p:nvGrpSpPr>
          <p:cNvPr id="160" name="组合 159"/>
          <p:cNvGrpSpPr/>
          <p:nvPr/>
        </p:nvGrpSpPr>
        <p:grpSpPr>
          <a:xfrm>
            <a:off x="3421861" y="1933961"/>
            <a:ext cx="2567034" cy="953480"/>
            <a:chOff x="3421861" y="1933961"/>
            <a:chExt cx="2567034" cy="953480"/>
          </a:xfrm>
        </p:grpSpPr>
        <p:sp>
          <p:nvSpPr>
            <p:cNvPr id="112" name="Text Box 108"/>
            <p:cNvSpPr txBox="1">
              <a:spLocks noChangeArrowheads="1"/>
            </p:cNvSpPr>
            <p:nvPr/>
          </p:nvSpPr>
          <p:spPr bwMode="auto">
            <a:xfrm>
              <a:off x="5605457" y="207810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115" name="Text Box 111"/>
            <p:cNvSpPr txBox="1">
              <a:spLocks noChangeArrowheads="1"/>
            </p:cNvSpPr>
            <p:nvPr/>
          </p:nvSpPr>
          <p:spPr bwMode="auto">
            <a:xfrm>
              <a:off x="4432409" y="2579664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16" name="Text Box 112"/>
            <p:cNvSpPr txBox="1">
              <a:spLocks noChangeArrowheads="1"/>
            </p:cNvSpPr>
            <p:nvPr/>
          </p:nvSpPr>
          <p:spPr bwMode="auto">
            <a:xfrm>
              <a:off x="3421861" y="193396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2</a:t>
              </a: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4" name="Group 125"/>
          <p:cNvGrpSpPr>
            <a:grpSpLocks/>
          </p:cNvGrpSpPr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Freeform 13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Freeform 13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Freeform 13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7" name="Group 139"/>
          <p:cNvGrpSpPr>
            <a:grpSpLocks/>
          </p:cNvGrpSpPr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61" name="Text Box 109"/>
          <p:cNvSpPr txBox="1">
            <a:spLocks noChangeArrowheads="1"/>
          </p:cNvSpPr>
          <p:nvPr/>
        </p:nvSpPr>
        <p:spPr bwMode="auto">
          <a:xfrm>
            <a:off x="5100183" y="183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62" name="Text Box 110"/>
          <p:cNvSpPr txBox="1">
            <a:spLocks noChangeArrowheads="1"/>
          </p:cNvSpPr>
          <p:nvPr/>
        </p:nvSpPr>
        <p:spPr bwMode="auto">
          <a:xfrm>
            <a:off x="4643151" y="216833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AS</a:t>
            </a:r>
          </a:p>
        </p:txBody>
      </p:sp>
    </p:spTree>
    <p:extLst>
      <p:ext uri="{BB962C8B-B14F-4D97-AF65-F5344CB8AC3E}">
        <p14:creationId xmlns:p14="http://schemas.microsoft.com/office/powerpoint/2010/main" val="1654154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67194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路由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主干路由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backbone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outer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3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0.0.0.0</a:t>
              </a: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至其他自治系统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Freeform 37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38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>
            <a:grpSpLocks/>
          </p:cNvGrpSpPr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56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Freeform 57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58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Group 59"/>
          <p:cNvGrpSpPr>
            <a:grpSpLocks/>
          </p:cNvGrpSpPr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Freeform 6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Freeform 6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Freeform 7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71"/>
          <p:cNvGrpSpPr>
            <a:grpSpLocks/>
          </p:cNvGrpSpPr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Freeform 80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81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82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7" name="Group 83"/>
          <p:cNvGrpSpPr>
            <a:grpSpLocks/>
          </p:cNvGrpSpPr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Freeform 9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9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9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" name="Group 95"/>
          <p:cNvGrpSpPr>
            <a:grpSpLocks/>
          </p:cNvGrpSpPr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Freeform 10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Freeform 10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Freeform 10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2</a:t>
              </a: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4" name="Group 125"/>
          <p:cNvGrpSpPr>
            <a:grpSpLocks/>
          </p:cNvGrpSpPr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Freeform 13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Freeform 13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Freeform 13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7" name="Group 139"/>
          <p:cNvGrpSpPr>
            <a:grpSpLocks/>
          </p:cNvGrpSpPr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1861" y="1834351"/>
            <a:ext cx="2567034" cy="1053090"/>
            <a:chOff x="3421861" y="1834351"/>
            <a:chExt cx="2567034" cy="1053090"/>
          </a:xfrm>
        </p:grpSpPr>
        <p:grpSp>
          <p:nvGrpSpPr>
            <p:cNvPr id="160" name="组合 159"/>
            <p:cNvGrpSpPr/>
            <p:nvPr/>
          </p:nvGrpSpPr>
          <p:grpSpPr>
            <a:xfrm>
              <a:off x="3421861" y="1933961"/>
              <a:ext cx="2567034" cy="953480"/>
              <a:chOff x="3421861" y="1933961"/>
              <a:chExt cx="2567034" cy="953480"/>
            </a:xfrm>
          </p:grpSpPr>
          <p:sp>
            <p:nvSpPr>
              <p:cNvPr id="112" name="Text Box 108"/>
              <p:cNvSpPr txBox="1">
                <a:spLocks noChangeArrowheads="1"/>
              </p:cNvSpPr>
              <p:nvPr/>
            </p:nvSpPr>
            <p:spPr bwMode="auto">
              <a:xfrm>
                <a:off x="5605457" y="2078101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400" b="1" baseline="-2500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7</a:t>
                </a:r>
              </a:p>
            </p:txBody>
          </p:sp>
          <p:sp>
            <p:nvSpPr>
              <p:cNvPr id="115" name="Text Box 111"/>
              <p:cNvSpPr txBox="1">
                <a:spLocks noChangeArrowheads="1"/>
              </p:cNvSpPr>
              <p:nvPr/>
            </p:nvSpPr>
            <p:spPr bwMode="auto">
              <a:xfrm>
                <a:off x="4432409" y="2579664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400" b="1" baseline="-2500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16" name="Text Box 112"/>
              <p:cNvSpPr txBox="1">
                <a:spLocks noChangeArrowheads="1"/>
              </p:cNvSpPr>
              <p:nvPr/>
            </p:nvSpPr>
            <p:spPr bwMode="auto">
              <a:xfrm>
                <a:off x="3421861" y="1933961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400" b="1" baseline="-2500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</p:grpSp>
        <p:sp>
          <p:nvSpPr>
            <p:cNvPr id="161" name="Text Box 109"/>
            <p:cNvSpPr txBox="1">
              <a:spLocks noChangeArrowheads="1"/>
            </p:cNvSpPr>
            <p:nvPr/>
          </p:nvSpPr>
          <p:spPr bwMode="auto">
            <a:xfrm>
              <a:off x="5100183" y="183435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FF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FF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162" name="Text Box 110"/>
            <p:cNvSpPr txBox="1">
              <a:spLocks noChangeArrowheads="1"/>
            </p:cNvSpPr>
            <p:nvPr/>
          </p:nvSpPr>
          <p:spPr bwMode="auto">
            <a:xfrm>
              <a:off x="4643151" y="2168336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FF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F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</p:grp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AS</a:t>
            </a:r>
          </a:p>
        </p:txBody>
      </p:sp>
    </p:spTree>
    <p:extLst>
      <p:ext uri="{BB962C8B-B14F-4D97-AF65-F5344CB8AC3E}">
        <p14:creationId xmlns:p14="http://schemas.microsoft.com/office/powerpoint/2010/main" val="357090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8018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路由器：自治系统边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SBR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AS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order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outer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3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0.0.0.0</a:t>
              </a: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至其他自治系统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Freeform 37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38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>
            <a:grpSpLocks/>
          </p:cNvGrpSpPr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56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Freeform 57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58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Group 59"/>
          <p:cNvGrpSpPr>
            <a:grpSpLocks/>
          </p:cNvGrpSpPr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Freeform 6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Freeform 6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Freeform 7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71"/>
          <p:cNvGrpSpPr>
            <a:grpSpLocks/>
          </p:cNvGrpSpPr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Freeform 80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81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82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7" name="Group 83"/>
          <p:cNvGrpSpPr>
            <a:grpSpLocks/>
          </p:cNvGrpSpPr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Freeform 9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9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9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" name="Group 95"/>
          <p:cNvGrpSpPr>
            <a:grpSpLocks/>
          </p:cNvGrpSpPr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Freeform 10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Freeform 10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Freeform 10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.0.0.2</a:t>
              </a: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4" name="Group 125"/>
          <p:cNvGrpSpPr>
            <a:grpSpLocks/>
          </p:cNvGrpSpPr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Freeform 134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Freeform 135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Freeform 136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7" name="Group 139"/>
          <p:cNvGrpSpPr>
            <a:grpSpLocks/>
          </p:cNvGrpSpPr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grpSp>
        <p:nvGrpSpPr>
          <p:cNvPr id="160" name="组合 159"/>
          <p:cNvGrpSpPr/>
          <p:nvPr/>
        </p:nvGrpSpPr>
        <p:grpSpPr>
          <a:xfrm>
            <a:off x="3421861" y="1933961"/>
            <a:ext cx="2567034" cy="953480"/>
            <a:chOff x="3421861" y="1933961"/>
            <a:chExt cx="2567034" cy="953480"/>
          </a:xfrm>
        </p:grpSpPr>
        <p:sp>
          <p:nvSpPr>
            <p:cNvPr id="112" name="Text Box 108"/>
            <p:cNvSpPr txBox="1">
              <a:spLocks noChangeArrowheads="1"/>
            </p:cNvSpPr>
            <p:nvPr/>
          </p:nvSpPr>
          <p:spPr bwMode="auto">
            <a:xfrm>
              <a:off x="5605457" y="207810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115" name="Text Box 111"/>
            <p:cNvSpPr txBox="1">
              <a:spLocks noChangeArrowheads="1"/>
            </p:cNvSpPr>
            <p:nvPr/>
          </p:nvSpPr>
          <p:spPr bwMode="auto">
            <a:xfrm>
              <a:off x="4432409" y="2579664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16" name="Text Box 112"/>
            <p:cNvSpPr txBox="1">
              <a:spLocks noChangeArrowheads="1"/>
            </p:cNvSpPr>
            <p:nvPr/>
          </p:nvSpPr>
          <p:spPr bwMode="auto">
            <a:xfrm>
              <a:off x="3421861" y="193396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161" name="Text Box 109"/>
          <p:cNvSpPr txBox="1">
            <a:spLocks noChangeArrowheads="1"/>
          </p:cNvSpPr>
          <p:nvPr/>
        </p:nvSpPr>
        <p:spPr bwMode="auto">
          <a:xfrm>
            <a:off x="5100183" y="183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162" name="Text Box 110"/>
          <p:cNvSpPr txBox="1">
            <a:spLocks noChangeArrowheads="1"/>
          </p:cNvSpPr>
          <p:nvPr/>
        </p:nvSpPr>
        <p:spPr bwMode="auto">
          <a:xfrm>
            <a:off x="4643151" y="216833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AS</a:t>
            </a:r>
          </a:p>
        </p:txBody>
      </p:sp>
    </p:spTree>
    <p:extLst>
      <p:ext uri="{BB962C8B-B14F-4D97-AF65-F5344CB8AC3E}">
        <p14:creationId xmlns:p14="http://schemas.microsoft.com/office/powerpoint/2010/main" val="3486656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34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366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划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区域优点和缺点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5" y="947607"/>
            <a:ext cx="8053712" cy="236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减少了整个网络上的通信量。</a:t>
            </a: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减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需要维护的状态数量。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信息的种类增多了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更加复杂了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55862" y="1345193"/>
            <a:ext cx="3771544" cy="163121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层次划分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区域的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好处：</a:t>
            </a:r>
            <a:endParaRPr lang="en-US" altLang="zh-CN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每一个区域内部交换路由信息的通信量大大减小，因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能够用于规模很大的自治系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中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1369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24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27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其他特点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5" y="946778"/>
            <a:ext cx="8053712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同类型的业务可计算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的路由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实现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径间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负载均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oad balancing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所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之间交换的分组都具有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鉴别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功能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变长度的子网划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分类编址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IDR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序号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序号越大状态就越新。全部序号空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00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会产生重复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7492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2091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888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OSPF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五种分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F94632E6-2D1A-4745-B0F4-BE23638BE196}"/>
              </a:ext>
            </a:extLst>
          </p:cNvPr>
          <p:cNvSpPr txBox="1">
            <a:spLocks/>
          </p:cNvSpPr>
          <p:nvPr/>
        </p:nvSpPr>
        <p:spPr>
          <a:xfrm>
            <a:off x="545144" y="1032201"/>
            <a:ext cx="8041640" cy="3764328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+mj-lt"/>
              <a:buAutoNum type="arabicPeriod"/>
            </a:pPr>
            <a:r>
              <a:rPr lang="en-US" altLang="zh-CN" sz="1600" dirty="0" smtClean="0">
                <a:latin typeface="Arial" pitchFamily="34" charset="0"/>
              </a:rPr>
              <a:t>Hello </a:t>
            </a:r>
            <a:r>
              <a:rPr lang="zh-CN" altLang="en-US" sz="1600" dirty="0" smtClean="0">
                <a:latin typeface="Arial" pitchFamily="34" charset="0"/>
              </a:rPr>
              <a:t>报文</a:t>
            </a:r>
            <a:endParaRPr lang="en-US" altLang="zh-CN" sz="1600" dirty="0" smtClean="0">
              <a:latin typeface="Arial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最常用的一种报文，用于发现、维护邻居关系</a:t>
            </a:r>
            <a:endParaRPr lang="en-US" altLang="zh-CN" sz="1600" dirty="0" smtClean="0">
              <a:latin typeface="Arial" pitchFamily="34" charset="0"/>
            </a:endParaRPr>
          </a:p>
          <a:p>
            <a:pPr>
              <a:lnSpc>
                <a:spcPct val="120000"/>
              </a:lnSpc>
              <a:buFont typeface="+mj-lt"/>
              <a:buAutoNum type="arabicPeriod"/>
            </a:pPr>
            <a:r>
              <a:rPr lang="zh-CN" altLang="en-US" sz="1600" dirty="0">
                <a:latin typeface="Arial" pitchFamily="34" charset="0"/>
              </a:rPr>
              <a:t>数据库</a:t>
            </a:r>
            <a:r>
              <a:rPr lang="zh-CN" altLang="en-US" sz="1600" dirty="0" smtClean="0">
                <a:latin typeface="Arial" pitchFamily="34" charset="0"/>
              </a:rPr>
              <a:t>描述（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Database </a:t>
            </a:r>
            <a:r>
              <a:rPr lang="en-US" altLang="en-US" sz="1600" dirty="0" err="1" smtClean="0">
                <a:latin typeface="Arial" pitchFamily="34" charset="0"/>
                <a:ea typeface="等线" pitchFamily="2" charset="-122"/>
              </a:rPr>
              <a:t>Description，DD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）</a:t>
            </a:r>
            <a:r>
              <a:rPr lang="zh-CN" altLang="en-US" sz="1600" dirty="0" smtClean="0">
                <a:latin typeface="Arial" pitchFamily="34" charset="0"/>
              </a:rPr>
              <a:t>报文</a:t>
            </a:r>
            <a:endParaRPr lang="en-US" altLang="zh-CN" sz="1600" dirty="0" smtClean="0">
              <a:latin typeface="Arial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用于描述自己的</a:t>
            </a:r>
            <a:r>
              <a:rPr lang="en-US" altLang="zh-CN" sz="1600" dirty="0" smtClean="0">
                <a:latin typeface="Arial" pitchFamily="34" charset="0"/>
              </a:rPr>
              <a:t>LSDB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内容包括</a:t>
            </a:r>
            <a:r>
              <a:rPr lang="en-US" altLang="zh-CN" sz="1600" dirty="0" smtClean="0">
                <a:latin typeface="Arial" pitchFamily="34" charset="0"/>
              </a:rPr>
              <a:t>LSDB </a:t>
            </a:r>
            <a:r>
              <a:rPr lang="zh-CN" altLang="en-US" sz="1600" dirty="0" smtClean="0">
                <a:latin typeface="Arial" pitchFamily="34" charset="0"/>
              </a:rPr>
              <a:t>中每一条</a:t>
            </a:r>
            <a:r>
              <a:rPr lang="en-US" altLang="zh-CN" sz="1600" dirty="0" smtClean="0">
                <a:latin typeface="Arial" pitchFamily="34" charset="0"/>
              </a:rPr>
              <a:t>LSA</a:t>
            </a:r>
            <a:r>
              <a:rPr lang="zh-CN" altLang="en-US" sz="1600" dirty="0" smtClean="0">
                <a:latin typeface="Arial" pitchFamily="34" charset="0"/>
              </a:rPr>
              <a:t>（</a:t>
            </a:r>
            <a:r>
              <a:rPr lang="en-US" altLang="ko-KR" sz="1600" dirty="0"/>
              <a:t>Link State </a:t>
            </a:r>
            <a:r>
              <a:rPr lang="en-US" altLang="ko-KR" sz="1600" dirty="0" smtClean="0"/>
              <a:t>Advertisements</a:t>
            </a:r>
            <a:r>
              <a:rPr lang="zh-CN" altLang="en-US" sz="1600" dirty="0" smtClean="0">
                <a:latin typeface="Arial" pitchFamily="34" charset="0"/>
              </a:rPr>
              <a:t>）</a:t>
            </a:r>
            <a:r>
              <a:rPr lang="en-US" altLang="zh-CN" sz="1600" dirty="0" smtClean="0">
                <a:latin typeface="Arial" pitchFamily="34" charset="0"/>
              </a:rPr>
              <a:t> </a:t>
            </a:r>
            <a:r>
              <a:rPr lang="zh-CN" altLang="en-US" sz="1600" dirty="0" smtClean="0">
                <a:latin typeface="Arial" pitchFamily="34" charset="0"/>
              </a:rPr>
              <a:t>的头部，对端路由器根据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LSA Header </a:t>
            </a:r>
            <a:r>
              <a:rPr lang="zh-CN" altLang="en-US" sz="1600" dirty="0" smtClean="0">
                <a:latin typeface="Arial" pitchFamily="34" charset="0"/>
              </a:rPr>
              <a:t>就可以判断出是否已有这条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LSA</a:t>
            </a:r>
          </a:p>
          <a:p>
            <a:pPr>
              <a:lnSpc>
                <a:spcPct val="12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Arial" pitchFamily="34" charset="0"/>
              </a:rPr>
              <a:t>链路状态请求（</a:t>
            </a:r>
            <a:r>
              <a:rPr lang="en-US" altLang="zh-CN" sz="1600" dirty="0" smtClean="0">
                <a:latin typeface="Arial" pitchFamily="34" charset="0"/>
              </a:rPr>
              <a:t>LSA Request</a:t>
            </a:r>
            <a:r>
              <a:rPr lang="zh-CN" altLang="en-US" sz="1600" dirty="0" smtClean="0">
                <a:latin typeface="Arial" pitchFamily="34" charset="0"/>
              </a:rPr>
              <a:t>，</a:t>
            </a:r>
            <a:r>
              <a:rPr lang="en-US" altLang="zh-CN" sz="1600" dirty="0" smtClean="0">
                <a:latin typeface="Arial" pitchFamily="34" charset="0"/>
              </a:rPr>
              <a:t>LSR</a:t>
            </a:r>
            <a:r>
              <a:rPr lang="zh-CN" altLang="en-US" sz="1600" dirty="0" smtClean="0">
                <a:latin typeface="Arial" pitchFamily="34" charset="0"/>
              </a:rPr>
              <a:t>）报文</a:t>
            </a:r>
            <a:endParaRPr lang="en-US" altLang="zh-CN" sz="1600" dirty="0" smtClean="0">
              <a:latin typeface="Arial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用于请求缺少的</a:t>
            </a:r>
            <a:r>
              <a:rPr lang="en-US" altLang="zh-CN" sz="1600" dirty="0" smtClean="0">
                <a:latin typeface="Arial" pitchFamily="34" charset="0"/>
              </a:rPr>
              <a:t>LSA</a:t>
            </a:r>
            <a:r>
              <a:rPr lang="zh-CN" altLang="en-US" sz="1600" dirty="0" smtClean="0">
                <a:latin typeface="Arial" pitchFamily="34" charset="0"/>
              </a:rPr>
              <a:t>，内容包括所需要的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LSA </a:t>
            </a:r>
            <a:r>
              <a:rPr lang="zh-CN" altLang="en-US" sz="1600" dirty="0" smtClean="0">
                <a:latin typeface="Arial" pitchFamily="34" charset="0"/>
              </a:rPr>
              <a:t>的摘要</a:t>
            </a:r>
          </a:p>
          <a:p>
            <a:pPr>
              <a:lnSpc>
                <a:spcPct val="12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Arial" pitchFamily="34" charset="0"/>
              </a:rPr>
              <a:t>链路状态更新（</a:t>
            </a:r>
            <a:r>
              <a:rPr lang="en-US" altLang="zh-CN" sz="1600" dirty="0" smtClean="0">
                <a:latin typeface="Arial" pitchFamily="34" charset="0"/>
              </a:rPr>
              <a:t>LSA Update</a:t>
            </a:r>
            <a:r>
              <a:rPr lang="zh-CN" altLang="en-US" sz="1600" dirty="0" smtClean="0">
                <a:latin typeface="Arial" pitchFamily="34" charset="0"/>
              </a:rPr>
              <a:t>，</a:t>
            </a:r>
            <a:r>
              <a:rPr lang="en-US" altLang="zh-CN" sz="1600" dirty="0" smtClean="0">
                <a:latin typeface="Arial" pitchFamily="34" charset="0"/>
              </a:rPr>
              <a:t>LSU</a:t>
            </a:r>
            <a:r>
              <a:rPr lang="zh-CN" altLang="en-US" sz="1600" dirty="0" smtClean="0">
                <a:latin typeface="Arial" pitchFamily="34" charset="0"/>
              </a:rPr>
              <a:t>）报文</a:t>
            </a:r>
            <a:endParaRPr lang="en-US" altLang="zh-CN" sz="1600" dirty="0" smtClean="0">
              <a:latin typeface="Arial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用于向对端路由器发送所需要的</a:t>
            </a:r>
            <a:r>
              <a:rPr lang="en-US" altLang="zh-CN" sz="1600" dirty="0" smtClean="0">
                <a:latin typeface="Arial" pitchFamily="34" charset="0"/>
              </a:rPr>
              <a:t>LSA</a:t>
            </a:r>
            <a:r>
              <a:rPr lang="zh-CN" altLang="en-US" sz="1600" dirty="0" smtClean="0">
                <a:latin typeface="Arial" pitchFamily="34" charset="0"/>
              </a:rPr>
              <a:t>，内容是多条</a:t>
            </a:r>
            <a:r>
              <a:rPr lang="en-US" altLang="zh-CN" sz="1600" dirty="0" smtClean="0">
                <a:latin typeface="Arial" pitchFamily="34" charset="0"/>
              </a:rPr>
              <a:t>LSA</a:t>
            </a:r>
            <a:r>
              <a:rPr lang="zh-CN" altLang="en-US" sz="1600" dirty="0" smtClean="0">
                <a:latin typeface="Arial" pitchFamily="34" charset="0"/>
              </a:rPr>
              <a:t>（全部内容）的集合</a:t>
            </a:r>
          </a:p>
          <a:p>
            <a:pPr>
              <a:lnSpc>
                <a:spcPct val="12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Arial" pitchFamily="34" charset="0"/>
              </a:rPr>
              <a:t>链路状态确认（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Link State </a:t>
            </a:r>
            <a:r>
              <a:rPr lang="en-US" altLang="en-US" sz="1600" dirty="0" err="1" smtClean="0">
                <a:latin typeface="Arial" pitchFamily="34" charset="0"/>
                <a:ea typeface="等线" pitchFamily="2" charset="-122"/>
              </a:rPr>
              <a:t>Acknowledgment，LSACK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）</a:t>
            </a:r>
            <a:r>
              <a:rPr lang="zh-CN" altLang="en-US" sz="1600" dirty="0" smtClean="0">
                <a:latin typeface="Arial" pitchFamily="34" charset="0"/>
              </a:rPr>
              <a:t>报文</a:t>
            </a:r>
            <a:endParaRPr lang="en-US" altLang="zh-CN" sz="1600" dirty="0" smtClean="0">
              <a:latin typeface="Arial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Arial" pitchFamily="34" charset="0"/>
              </a:rPr>
              <a:t>用来对接收到的</a:t>
            </a:r>
            <a:r>
              <a:rPr lang="en-US" altLang="en-US" sz="1600" dirty="0" smtClean="0">
                <a:latin typeface="Arial" pitchFamily="34" charset="0"/>
                <a:ea typeface="等线" pitchFamily="2" charset="-122"/>
              </a:rPr>
              <a:t>LSU </a:t>
            </a:r>
            <a:r>
              <a:rPr lang="zh-CN" altLang="en-US" sz="1600" dirty="0" smtClean="0">
                <a:latin typeface="Arial" pitchFamily="34" charset="0"/>
              </a:rPr>
              <a:t>报文进行确认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07040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18263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3397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传送</a:t>
            </a:r>
          </a:p>
        </p:txBody>
      </p:sp>
      <p:sp>
        <p:nvSpPr>
          <p:cNvPr id="160" name="AutoShape 47"/>
          <p:cNvSpPr>
            <a:spLocks noChangeArrowheads="1"/>
          </p:cNvSpPr>
          <p:nvPr/>
        </p:nvSpPr>
        <p:spPr bwMode="auto">
          <a:xfrm>
            <a:off x="2671739" y="3474885"/>
            <a:ext cx="402414" cy="120451"/>
          </a:xfrm>
          <a:prstGeom prst="leftArrow">
            <a:avLst>
              <a:gd name="adj1" fmla="val 50000"/>
              <a:gd name="adj2" fmla="val 77098"/>
            </a:avLst>
          </a:prstGeom>
          <a:solidFill>
            <a:srgbClr val="CC00CC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1" name="Line 2"/>
          <p:cNvSpPr>
            <a:spLocks noChangeShapeType="1"/>
          </p:cNvSpPr>
          <p:nvPr/>
        </p:nvSpPr>
        <p:spPr bwMode="auto">
          <a:xfrm>
            <a:off x="3031265" y="3857293"/>
            <a:ext cx="329687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2" name="Text Box 3"/>
          <p:cNvSpPr txBox="1">
            <a:spLocks noChangeArrowheads="1"/>
          </p:cNvSpPr>
          <p:nvPr/>
        </p:nvSpPr>
        <p:spPr bwMode="auto">
          <a:xfrm>
            <a:off x="4316069" y="3722525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63" name="Freeform 5"/>
          <p:cNvSpPr>
            <a:spLocks/>
          </p:cNvSpPr>
          <p:nvPr/>
        </p:nvSpPr>
        <p:spPr bwMode="auto">
          <a:xfrm>
            <a:off x="2208189" y="2511448"/>
            <a:ext cx="4652849" cy="339972"/>
          </a:xfrm>
          <a:custGeom>
            <a:avLst/>
            <a:gdLst>
              <a:gd name="T0" fmla="*/ 48 w 4608"/>
              <a:gd name="T1" fmla="*/ 0 h 576"/>
              <a:gd name="T2" fmla="*/ 4608 w 4608"/>
              <a:gd name="T3" fmla="*/ 0 h 576"/>
              <a:gd name="T4" fmla="*/ 2208 w 4608"/>
              <a:gd name="T5" fmla="*/ 576 h 576"/>
              <a:gd name="T6" fmla="*/ 1152 w 4608"/>
              <a:gd name="T7" fmla="*/ 576 h 576"/>
              <a:gd name="T8" fmla="*/ 0 w 4608"/>
              <a:gd name="T9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08" h="576">
                <a:moveTo>
                  <a:pt x="48" y="0"/>
                </a:moveTo>
                <a:lnTo>
                  <a:pt x="4608" y="0"/>
                </a:lnTo>
                <a:lnTo>
                  <a:pt x="2208" y="576"/>
                </a:lnTo>
                <a:lnTo>
                  <a:pt x="1152" y="576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99FFCC"/>
              </a:gs>
              <a:gs pos="100000">
                <a:srgbClr val="00B0F0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4" name="Freeform 6"/>
          <p:cNvSpPr>
            <a:spLocks/>
          </p:cNvSpPr>
          <p:nvPr/>
        </p:nvSpPr>
        <p:spPr bwMode="auto">
          <a:xfrm>
            <a:off x="3396266" y="3171497"/>
            <a:ext cx="3271321" cy="216631"/>
          </a:xfrm>
          <a:custGeom>
            <a:avLst/>
            <a:gdLst>
              <a:gd name="T0" fmla="*/ 0 w 3240"/>
              <a:gd name="T1" fmla="*/ 0 h 369"/>
              <a:gd name="T2" fmla="*/ 564 w 3240"/>
              <a:gd name="T3" fmla="*/ 369 h 369"/>
              <a:gd name="T4" fmla="*/ 2922 w 3240"/>
              <a:gd name="T5" fmla="*/ 363 h 369"/>
              <a:gd name="T6" fmla="*/ 3240 w 3240"/>
              <a:gd name="T7" fmla="*/ 9 h 369"/>
              <a:gd name="T8" fmla="*/ 0 w 3240"/>
              <a:gd name="T9" fmla="*/ 3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40" h="369">
                <a:moveTo>
                  <a:pt x="0" y="0"/>
                </a:moveTo>
                <a:lnTo>
                  <a:pt x="564" y="369"/>
                </a:lnTo>
                <a:lnTo>
                  <a:pt x="2922" y="363"/>
                </a:lnTo>
                <a:lnTo>
                  <a:pt x="3240" y="9"/>
                </a:lnTo>
                <a:lnTo>
                  <a:pt x="0" y="3"/>
                </a:lnTo>
              </a:path>
            </a:pathLst>
          </a:custGeom>
          <a:gradFill rotWithShape="1">
            <a:gsLst>
              <a:gs pos="0">
                <a:srgbClr val="00B0F0"/>
              </a:gs>
              <a:gs pos="100000">
                <a:srgbClr val="99FFCC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5" name="Rectangle 7"/>
          <p:cNvSpPr>
            <a:spLocks noChangeArrowheads="1"/>
          </p:cNvSpPr>
          <p:nvPr/>
        </p:nvSpPr>
        <p:spPr bwMode="auto">
          <a:xfrm>
            <a:off x="3031265" y="3388127"/>
            <a:ext cx="3296871" cy="313339"/>
          </a:xfrm>
          <a:prstGeom prst="rect">
            <a:avLst/>
          </a:prstGeom>
          <a:solidFill>
            <a:srgbClr val="00B050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6" name="Rectangle 8"/>
          <p:cNvSpPr>
            <a:spLocks noChangeArrowheads="1"/>
          </p:cNvSpPr>
          <p:nvPr/>
        </p:nvSpPr>
        <p:spPr bwMode="auto">
          <a:xfrm>
            <a:off x="3957456" y="3403202"/>
            <a:ext cx="2366118" cy="2794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7" name="Line 9"/>
          <p:cNvSpPr>
            <a:spLocks noChangeShapeType="1"/>
          </p:cNvSpPr>
          <p:nvPr/>
        </p:nvSpPr>
        <p:spPr bwMode="auto">
          <a:xfrm>
            <a:off x="3952893" y="3388127"/>
            <a:ext cx="0" cy="3133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8" name="Text Box 10"/>
          <p:cNvSpPr txBox="1">
            <a:spLocks noChangeArrowheads="1"/>
          </p:cNvSpPr>
          <p:nvPr/>
        </p:nvSpPr>
        <p:spPr bwMode="auto">
          <a:xfrm>
            <a:off x="2962090" y="3417214"/>
            <a:ext cx="107273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kumimoji="1" lang="zh-CN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1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" name="Text Box 11"/>
          <p:cNvSpPr txBox="1">
            <a:spLocks noChangeArrowheads="1"/>
          </p:cNvSpPr>
          <p:nvPr/>
        </p:nvSpPr>
        <p:spPr bwMode="auto">
          <a:xfrm>
            <a:off x="4602054" y="3414388"/>
            <a:ext cx="94609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sp>
        <p:nvSpPr>
          <p:cNvPr id="170" name="Rectangle 12"/>
          <p:cNvSpPr>
            <a:spLocks noChangeArrowheads="1"/>
          </p:cNvSpPr>
          <p:nvPr/>
        </p:nvSpPr>
        <p:spPr bwMode="auto">
          <a:xfrm>
            <a:off x="3371629" y="2851418"/>
            <a:ext cx="3295958" cy="313339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1" name="Line 13"/>
          <p:cNvSpPr>
            <a:spLocks noChangeShapeType="1"/>
          </p:cNvSpPr>
          <p:nvPr/>
        </p:nvSpPr>
        <p:spPr bwMode="auto">
          <a:xfrm>
            <a:off x="6328136" y="3701467"/>
            <a:ext cx="0" cy="1962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2" name="Rectangle 14"/>
          <p:cNvSpPr>
            <a:spLocks noChangeArrowheads="1"/>
          </p:cNvSpPr>
          <p:nvPr/>
        </p:nvSpPr>
        <p:spPr bwMode="auto">
          <a:xfrm>
            <a:off x="4443819" y="2866580"/>
            <a:ext cx="2219205" cy="29649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3" name="Line 15"/>
          <p:cNvSpPr>
            <a:spLocks noChangeShapeType="1"/>
          </p:cNvSpPr>
          <p:nvPr/>
        </p:nvSpPr>
        <p:spPr bwMode="auto">
          <a:xfrm>
            <a:off x="4438344" y="2851418"/>
            <a:ext cx="0" cy="3133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" name="Text Box 16"/>
          <p:cNvSpPr txBox="1">
            <a:spLocks noChangeArrowheads="1"/>
          </p:cNvSpPr>
          <p:nvPr/>
        </p:nvSpPr>
        <p:spPr bwMode="auto">
          <a:xfrm>
            <a:off x="3327695" y="2891293"/>
            <a:ext cx="116249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首部</a:t>
            </a:r>
          </a:p>
        </p:txBody>
      </p:sp>
      <p:sp>
        <p:nvSpPr>
          <p:cNvPr id="176" name="Line 18"/>
          <p:cNvSpPr>
            <a:spLocks noChangeShapeType="1"/>
          </p:cNvSpPr>
          <p:nvPr/>
        </p:nvSpPr>
        <p:spPr bwMode="auto">
          <a:xfrm>
            <a:off x="3031265" y="3740213"/>
            <a:ext cx="0" cy="157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" name="Line 19"/>
          <p:cNvSpPr>
            <a:spLocks noChangeShapeType="1"/>
          </p:cNvSpPr>
          <p:nvPr/>
        </p:nvSpPr>
        <p:spPr bwMode="auto">
          <a:xfrm>
            <a:off x="3371629" y="2676218"/>
            <a:ext cx="0" cy="1566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" name="Line 20"/>
          <p:cNvSpPr>
            <a:spLocks noChangeShapeType="1"/>
          </p:cNvSpPr>
          <p:nvPr/>
        </p:nvSpPr>
        <p:spPr bwMode="auto">
          <a:xfrm>
            <a:off x="4438344" y="2676218"/>
            <a:ext cx="0" cy="1566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9" name="Line 21"/>
          <p:cNvSpPr>
            <a:spLocks noChangeShapeType="1"/>
          </p:cNvSpPr>
          <p:nvPr/>
        </p:nvSpPr>
        <p:spPr bwMode="auto">
          <a:xfrm flipV="1">
            <a:off x="4146343" y="2751183"/>
            <a:ext cx="28835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0" name="Text Box 22"/>
          <p:cNvSpPr txBox="1">
            <a:spLocks noChangeArrowheads="1"/>
          </p:cNvSpPr>
          <p:nvPr/>
        </p:nvSpPr>
        <p:spPr bwMode="auto">
          <a:xfrm>
            <a:off x="3579782" y="2623994"/>
            <a:ext cx="681597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EAEAEA">
                        <a:gamma/>
                        <a:tint val="69804"/>
                        <a:invGamma/>
                      </a:srgbClr>
                    </a:gs>
                    <a:gs pos="100000">
                      <a:srgbClr val="EAEAEA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24 </a:t>
            </a:r>
            <a:r>
              <a:rPr kumimoji="1" lang="zh-CN" altLang="en-US" sz="1050" b="1" dirty="0"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sp>
        <p:nvSpPr>
          <p:cNvPr id="181" name="Rectangle 23"/>
          <p:cNvSpPr>
            <a:spLocks noChangeArrowheads="1"/>
          </p:cNvSpPr>
          <p:nvPr/>
        </p:nvSpPr>
        <p:spPr bwMode="auto">
          <a:xfrm>
            <a:off x="2217313" y="1327160"/>
            <a:ext cx="4643724" cy="118428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1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2" name="Line 24"/>
          <p:cNvSpPr>
            <a:spLocks noChangeShapeType="1"/>
          </p:cNvSpPr>
          <p:nvPr/>
        </p:nvSpPr>
        <p:spPr bwMode="auto">
          <a:xfrm>
            <a:off x="2212751" y="1557374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3" name="Line 25"/>
          <p:cNvSpPr>
            <a:spLocks noChangeShapeType="1"/>
          </p:cNvSpPr>
          <p:nvPr/>
        </p:nvSpPr>
        <p:spPr bwMode="auto">
          <a:xfrm>
            <a:off x="2212751" y="1752790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" name="Line 26"/>
          <p:cNvSpPr>
            <a:spLocks noChangeShapeType="1"/>
          </p:cNvSpPr>
          <p:nvPr/>
        </p:nvSpPr>
        <p:spPr bwMode="auto">
          <a:xfrm>
            <a:off x="2212751" y="1949890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Line 27"/>
          <p:cNvSpPr>
            <a:spLocks noChangeShapeType="1"/>
          </p:cNvSpPr>
          <p:nvPr/>
        </p:nvSpPr>
        <p:spPr bwMode="auto">
          <a:xfrm>
            <a:off x="2212751" y="2145306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" name="Line 28"/>
          <p:cNvSpPr>
            <a:spLocks noChangeShapeType="1"/>
          </p:cNvSpPr>
          <p:nvPr/>
        </p:nvSpPr>
        <p:spPr bwMode="auto">
          <a:xfrm>
            <a:off x="2212751" y="2342407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" name="Line 29"/>
          <p:cNvSpPr>
            <a:spLocks noChangeShapeType="1"/>
          </p:cNvSpPr>
          <p:nvPr/>
        </p:nvSpPr>
        <p:spPr bwMode="auto">
          <a:xfrm>
            <a:off x="3371629" y="1327160"/>
            <a:ext cx="0" cy="23021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Line 30"/>
          <p:cNvSpPr>
            <a:spLocks noChangeShapeType="1"/>
          </p:cNvSpPr>
          <p:nvPr/>
        </p:nvSpPr>
        <p:spPr bwMode="auto">
          <a:xfrm>
            <a:off x="4535069" y="1326317"/>
            <a:ext cx="0" cy="23105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Rectangle 31"/>
          <p:cNvSpPr>
            <a:spLocks noChangeArrowheads="1"/>
          </p:cNvSpPr>
          <p:nvPr/>
        </p:nvSpPr>
        <p:spPr bwMode="auto">
          <a:xfrm>
            <a:off x="2105335" y="1141273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190" name="Rectangle 32"/>
          <p:cNvSpPr>
            <a:spLocks noChangeArrowheads="1"/>
          </p:cNvSpPr>
          <p:nvPr/>
        </p:nvSpPr>
        <p:spPr bwMode="auto">
          <a:xfrm>
            <a:off x="3244138" y="1141273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91" name="Rectangle 33"/>
          <p:cNvSpPr>
            <a:spLocks noChangeArrowheads="1"/>
          </p:cNvSpPr>
          <p:nvPr/>
        </p:nvSpPr>
        <p:spPr bwMode="auto">
          <a:xfrm>
            <a:off x="4394804" y="1141273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92" name="Rectangle 34"/>
          <p:cNvSpPr>
            <a:spLocks noChangeArrowheads="1"/>
          </p:cNvSpPr>
          <p:nvPr/>
        </p:nvSpPr>
        <p:spPr bwMode="auto">
          <a:xfrm>
            <a:off x="6630840" y="1141273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93" name="Rectangle 35"/>
          <p:cNvSpPr>
            <a:spLocks noChangeArrowheads="1"/>
          </p:cNvSpPr>
          <p:nvPr/>
        </p:nvSpPr>
        <p:spPr bwMode="auto">
          <a:xfrm>
            <a:off x="2545815" y="1352693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版    本</a:t>
            </a:r>
          </a:p>
        </p:txBody>
      </p:sp>
      <p:sp>
        <p:nvSpPr>
          <p:cNvPr id="194" name="Rectangle 36"/>
          <p:cNvSpPr>
            <a:spLocks noChangeArrowheads="1"/>
          </p:cNvSpPr>
          <p:nvPr/>
        </p:nvSpPr>
        <p:spPr bwMode="auto">
          <a:xfrm>
            <a:off x="3662717" y="1540264"/>
            <a:ext cx="1862690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路    由    器    标    识    符</a:t>
            </a:r>
          </a:p>
        </p:txBody>
      </p:sp>
      <p:sp>
        <p:nvSpPr>
          <p:cNvPr id="195" name="Rectangle 37"/>
          <p:cNvSpPr>
            <a:spLocks noChangeArrowheads="1"/>
          </p:cNvSpPr>
          <p:nvPr/>
        </p:nvSpPr>
        <p:spPr bwMode="auto">
          <a:xfrm>
            <a:off x="3728417" y="1326317"/>
            <a:ext cx="63158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类    型</a:t>
            </a:r>
          </a:p>
        </p:txBody>
      </p:sp>
      <p:sp>
        <p:nvSpPr>
          <p:cNvPr id="196" name="Rectangle 38"/>
          <p:cNvSpPr>
            <a:spLocks noChangeArrowheads="1"/>
          </p:cNvSpPr>
          <p:nvPr/>
        </p:nvSpPr>
        <p:spPr bwMode="auto">
          <a:xfrm>
            <a:off x="5133671" y="1326317"/>
            <a:ext cx="124713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分    组    长    度</a:t>
            </a:r>
          </a:p>
        </p:txBody>
      </p:sp>
      <p:sp>
        <p:nvSpPr>
          <p:cNvPr id="197" name="Rectangle 39"/>
          <p:cNvSpPr>
            <a:spLocks noChangeArrowheads="1"/>
          </p:cNvSpPr>
          <p:nvPr/>
        </p:nvSpPr>
        <p:spPr bwMode="auto">
          <a:xfrm>
            <a:off x="2990203" y="1932780"/>
            <a:ext cx="856005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198" name="Rectangle 40"/>
          <p:cNvSpPr>
            <a:spLocks noChangeArrowheads="1"/>
          </p:cNvSpPr>
          <p:nvPr/>
        </p:nvSpPr>
        <p:spPr bwMode="auto">
          <a:xfrm>
            <a:off x="4129006" y="2119773"/>
            <a:ext cx="9650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鉴            别</a:t>
            </a:r>
          </a:p>
        </p:txBody>
      </p:sp>
      <p:sp>
        <p:nvSpPr>
          <p:cNvPr id="199" name="Rectangle 41"/>
          <p:cNvSpPr>
            <a:spLocks noChangeArrowheads="1"/>
          </p:cNvSpPr>
          <p:nvPr/>
        </p:nvSpPr>
        <p:spPr bwMode="auto">
          <a:xfrm>
            <a:off x="1804210" y="1132850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200" name="Rectangle 42"/>
          <p:cNvSpPr>
            <a:spLocks noChangeArrowheads="1"/>
          </p:cNvSpPr>
          <p:nvPr/>
        </p:nvSpPr>
        <p:spPr bwMode="auto">
          <a:xfrm>
            <a:off x="4129006" y="2316031"/>
            <a:ext cx="9650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鉴            别</a:t>
            </a:r>
          </a:p>
        </p:txBody>
      </p:sp>
      <p:sp>
        <p:nvSpPr>
          <p:cNvPr id="201" name="Rectangle 43"/>
          <p:cNvSpPr>
            <a:spLocks noChangeArrowheads="1"/>
          </p:cNvSpPr>
          <p:nvPr/>
        </p:nvSpPr>
        <p:spPr bwMode="auto">
          <a:xfrm>
            <a:off x="3838831" y="1735679"/>
            <a:ext cx="155491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区    域    标    识    符</a:t>
            </a:r>
          </a:p>
        </p:txBody>
      </p:sp>
      <p:sp>
        <p:nvSpPr>
          <p:cNvPr id="202" name="Rectangle 44"/>
          <p:cNvSpPr>
            <a:spLocks noChangeArrowheads="1"/>
          </p:cNvSpPr>
          <p:nvPr/>
        </p:nvSpPr>
        <p:spPr bwMode="auto">
          <a:xfrm>
            <a:off x="5146446" y="1932780"/>
            <a:ext cx="124713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鉴    别    类    型</a:t>
            </a:r>
          </a:p>
        </p:txBody>
      </p:sp>
      <p:sp>
        <p:nvSpPr>
          <p:cNvPr id="203" name="Line 45"/>
          <p:cNvSpPr>
            <a:spLocks noChangeShapeType="1"/>
          </p:cNvSpPr>
          <p:nvPr/>
        </p:nvSpPr>
        <p:spPr bwMode="auto">
          <a:xfrm flipH="1">
            <a:off x="4537807" y="1949890"/>
            <a:ext cx="0" cy="1954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" name="Line 46"/>
          <p:cNvSpPr>
            <a:spLocks noChangeShapeType="1"/>
          </p:cNvSpPr>
          <p:nvPr/>
        </p:nvSpPr>
        <p:spPr bwMode="auto">
          <a:xfrm flipH="1" flipV="1">
            <a:off x="3371629" y="2757079"/>
            <a:ext cx="287438" cy="8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7" name="Text Box 17"/>
          <p:cNvSpPr txBox="1">
            <a:spLocks noChangeArrowheads="1"/>
          </p:cNvSpPr>
          <p:nvPr/>
        </p:nvSpPr>
        <p:spPr bwMode="auto">
          <a:xfrm>
            <a:off x="4421957" y="2880073"/>
            <a:ext cx="229101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类型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至类型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5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sp>
        <p:nvSpPr>
          <p:cNvPr id="5" name="矩形 4"/>
          <p:cNvSpPr/>
          <p:nvPr/>
        </p:nvSpPr>
        <p:spPr>
          <a:xfrm>
            <a:off x="942579" y="2638755"/>
            <a:ext cx="1390796" cy="7386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的协议字段值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9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 flipV="1">
            <a:off x="2138994" y="3029226"/>
            <a:ext cx="1614240" cy="406167"/>
          </a:xfrm>
          <a:prstGeom prst="straightConnector1">
            <a:avLst/>
          </a:prstGeom>
          <a:ln w="1905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926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960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工作过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5" y="946778"/>
            <a:ext cx="80537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确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站可达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相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每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秒钟要交换一次问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有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秒钟没有收到某个相邻路由器发来的问候分组，则可认为该相邻路由器是不可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链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状态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库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步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同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链路状态数据库的内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一样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同步的路由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叫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完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邻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ully adjacen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07127" y="3803582"/>
            <a:ext cx="5735782" cy="759182"/>
          </a:xfrm>
          <a:prstGeom prst="rect">
            <a:avLst/>
          </a:prstGeom>
          <a:solidFill>
            <a:srgbClr val="000066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完全邻接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：它们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虽然在物理上是相邻的，但其链路状态数据库并没有达到一致。</a:t>
            </a:r>
          </a:p>
        </p:txBody>
      </p:sp>
    </p:spTree>
    <p:extLst>
      <p:ext uri="{BB962C8B-B14F-4D97-AF65-F5344CB8AC3E}">
        <p14:creationId xmlns:p14="http://schemas.microsoft.com/office/powerpoint/2010/main" val="202530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62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工作过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5" y="946778"/>
            <a:ext cx="8053712" cy="2054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更新链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状态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要链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状态发生变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路由器就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链路状态更新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洪泛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全网更新链路状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确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链路状态数据库与全网的状态保持一致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还规定：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隔一段时间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如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30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要刷新一次数据库中的链路状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686070" y="2965111"/>
            <a:ext cx="7691312" cy="1311325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46106" y="3063797"/>
            <a:ext cx="7651348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链路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状态只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涉及相邻路由器，与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个互联网的规模并无直接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关系，因此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互联网规模很大时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要比距离向量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好得多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坏消息传播得慢”的问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收敛数度快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29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62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工作过程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45098" y="2013851"/>
            <a:ext cx="6644146" cy="120984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6200000">
            <a:off x="5132802" y="-147017"/>
            <a:ext cx="66788" cy="2904817"/>
          </a:xfrm>
          <a:prstGeom prst="can">
            <a:avLst>
              <a:gd name="adj" fmla="val 105945"/>
            </a:avLst>
          </a:prstGeom>
          <a:solidFill>
            <a:srgbClr val="CC00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117" y="1153273"/>
            <a:ext cx="568153" cy="27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270" y="1153273"/>
            <a:ext cx="566967" cy="27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3783768" y="1371158"/>
            <a:ext cx="2906003" cy="307663"/>
            <a:chOff x="2056" y="1482"/>
            <a:chExt cx="2450" cy="281"/>
          </a:xfrm>
        </p:grpSpPr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991" y="1482"/>
              <a:ext cx="458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问候</a:t>
              </a: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056" y="1731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783768" y="1635022"/>
            <a:ext cx="2906003" cy="307662"/>
            <a:chOff x="2056" y="1723"/>
            <a:chExt cx="2450" cy="281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2056" y="1980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87" y="1723"/>
              <a:ext cx="458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问候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783768" y="2023708"/>
            <a:ext cx="2906003" cy="307663"/>
            <a:chOff x="2056" y="2078"/>
            <a:chExt cx="2450" cy="281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056" y="2328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2713" y="2078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数据库描述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3783768" y="2288666"/>
            <a:ext cx="2906003" cy="307663"/>
            <a:chOff x="2056" y="2320"/>
            <a:chExt cx="2450" cy="281"/>
          </a:xfrm>
        </p:grpSpPr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2056" y="2577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2713" y="2320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数据库描述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3783768" y="2561296"/>
            <a:ext cx="2906003" cy="307663"/>
            <a:chOff x="2056" y="2569"/>
            <a:chExt cx="2450" cy="281"/>
          </a:xfrm>
        </p:grpSpPr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056" y="2825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13" y="2569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数据库描述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3783768" y="2827349"/>
            <a:ext cx="2906003" cy="307663"/>
            <a:chOff x="2056" y="2812"/>
            <a:chExt cx="2450" cy="281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2056" y="3075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713" y="2812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数据库描述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3783768" y="3232459"/>
            <a:ext cx="2906003" cy="307663"/>
            <a:chOff x="2056" y="3182"/>
            <a:chExt cx="2450" cy="281"/>
          </a:xfrm>
        </p:grpSpPr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056" y="3423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2624" y="3182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链路状态请求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3783768" y="3506184"/>
            <a:ext cx="2906003" cy="307663"/>
            <a:chOff x="2056" y="3432"/>
            <a:chExt cx="2450" cy="281"/>
          </a:xfrm>
        </p:grpSpPr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2056" y="3672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2629" y="3432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链路状态更新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1633326" y="3232455"/>
            <a:ext cx="5764562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1657048" y="2025894"/>
            <a:ext cx="5740839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" name="Group 35"/>
          <p:cNvGrpSpPr>
            <a:grpSpLocks/>
          </p:cNvGrpSpPr>
          <p:nvPr/>
        </p:nvGrpSpPr>
        <p:grpSpPr bwMode="auto">
          <a:xfrm>
            <a:off x="3783768" y="3777716"/>
            <a:ext cx="2906003" cy="307663"/>
            <a:chOff x="2056" y="3680"/>
            <a:chExt cx="2450" cy="281"/>
          </a:xfrm>
        </p:grpSpPr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056" y="3920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2629" y="3680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链路状态确认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1899017" y="1317505"/>
            <a:ext cx="1087676" cy="708389"/>
            <a:chOff x="1899017" y="1317505"/>
            <a:chExt cx="1087676" cy="708389"/>
          </a:xfrm>
          <a:noFill/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2437518" y="1317505"/>
              <a:ext cx="0" cy="708389"/>
            </a:xfrm>
            <a:prstGeom prst="line">
              <a:avLst/>
            </a:prstGeom>
            <a:grp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919181" y="1527723"/>
              <a:ext cx="1067512" cy="22445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1899017" y="1490496"/>
              <a:ext cx="1082348" cy="30777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确定可达性</a:t>
              </a:r>
            </a:p>
          </p:txBody>
        </p:sp>
      </p:grpSp>
      <p:grpSp>
        <p:nvGrpSpPr>
          <p:cNvPr id="41" name="Group 39"/>
          <p:cNvGrpSpPr>
            <a:grpSpLocks/>
          </p:cNvGrpSpPr>
          <p:nvPr/>
        </p:nvGrpSpPr>
        <p:grpSpPr bwMode="auto">
          <a:xfrm>
            <a:off x="1600114" y="2025895"/>
            <a:ext cx="1800536" cy="1198897"/>
            <a:chOff x="215" y="2080"/>
            <a:chExt cx="1518" cy="1095"/>
          </a:xfrm>
        </p:grpSpPr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921" y="2080"/>
              <a:ext cx="0" cy="109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215" y="2469"/>
              <a:ext cx="1518" cy="2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同步链路状态数据库</a:t>
              </a:r>
            </a:p>
          </p:txBody>
        </p:sp>
      </p:grp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1657048" y="4149967"/>
            <a:ext cx="5740839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1657048" y="1326741"/>
            <a:ext cx="1702088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6" name="Group 44"/>
          <p:cNvGrpSpPr>
            <a:grpSpLocks/>
          </p:cNvGrpSpPr>
          <p:nvPr/>
        </p:nvGrpSpPr>
        <p:grpSpPr bwMode="auto">
          <a:xfrm>
            <a:off x="1736519" y="3224792"/>
            <a:ext cx="1262035" cy="925176"/>
            <a:chOff x="330" y="3175"/>
            <a:chExt cx="1064" cy="845"/>
          </a:xfrm>
        </p:grpSpPr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921" y="3175"/>
              <a:ext cx="0" cy="84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 Box 46"/>
            <p:cNvSpPr txBox="1">
              <a:spLocks noChangeArrowheads="1"/>
            </p:cNvSpPr>
            <p:nvPr/>
          </p:nvSpPr>
          <p:spPr bwMode="auto">
            <a:xfrm>
              <a:off x="330" y="3414"/>
              <a:ext cx="1064" cy="28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更新链路状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3004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011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0146" y="586904"/>
            <a:ext cx="15424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78646"/>
            <a:ext cx="818496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上的主机进行通信时，就好像在一个网络上通信一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看不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连的各具体的网络异构细节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如果在这种覆盖全球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的上层使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，那么就是现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互联网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Interne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80931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91323" y="2548603"/>
            <a:ext cx="4169250" cy="880265"/>
          </a:xfrm>
          <a:prstGeom prst="rect">
            <a:avLst/>
          </a:prstGeom>
          <a:solidFill>
            <a:srgbClr val="99FFCC"/>
          </a:solidFill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91323" y="800842"/>
            <a:ext cx="4169250" cy="880265"/>
          </a:xfrm>
          <a:prstGeom prst="rect">
            <a:avLst/>
          </a:prstGeom>
          <a:solidFill>
            <a:srgbClr val="99FFCC"/>
          </a:solidFill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4750525" y="1135616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更新报文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3627919" y="955002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>
            <a:off x="3627919" y="955002"/>
            <a:ext cx="3217606" cy="567384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4640833" y="955002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832612" y="955002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839463" y="1462181"/>
            <a:ext cx="298439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rot="12726376">
            <a:off x="4187246" y="1256938"/>
            <a:ext cx="298439" cy="912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rot="16200000">
            <a:off x="4594235" y="1219538"/>
            <a:ext cx="257238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627919" y="1838004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3627919" y="1838004"/>
            <a:ext cx="3217606" cy="566472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4640833" y="1838004"/>
            <a:ext cx="0" cy="5664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832612" y="1838004"/>
            <a:ext cx="0" cy="5664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Group 71"/>
          <p:cNvGrpSpPr>
            <a:grpSpLocks/>
          </p:cNvGrpSpPr>
          <p:nvPr/>
        </p:nvGrpSpPr>
        <p:grpSpPr bwMode="auto">
          <a:xfrm>
            <a:off x="5912657" y="1960238"/>
            <a:ext cx="666053" cy="258151"/>
            <a:chOff x="3648" y="1798"/>
            <a:chExt cx="674" cy="283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 rot="-2260875">
              <a:off x="4021" y="2023"/>
              <a:ext cx="301" cy="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rot="-5400000">
              <a:off x="3506" y="1940"/>
              <a:ext cx="283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627920" y="2720095"/>
            <a:ext cx="3207724" cy="912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3627919" y="2720095"/>
            <a:ext cx="3217606" cy="567384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640833" y="2720095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832612" y="2720095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627919" y="3603096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Freeform 25"/>
          <p:cNvSpPr>
            <a:spLocks/>
          </p:cNvSpPr>
          <p:nvPr/>
        </p:nvSpPr>
        <p:spPr bwMode="auto">
          <a:xfrm>
            <a:off x="3620014" y="3603097"/>
            <a:ext cx="3218594" cy="566471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4640833" y="3603097"/>
            <a:ext cx="0" cy="56647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832612" y="3603097"/>
            <a:ext cx="0" cy="56647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" name="Group 70"/>
          <p:cNvGrpSpPr>
            <a:grpSpLocks/>
          </p:cNvGrpSpPr>
          <p:nvPr/>
        </p:nvGrpSpPr>
        <p:grpSpPr bwMode="auto">
          <a:xfrm>
            <a:off x="3974781" y="1771414"/>
            <a:ext cx="1361751" cy="137741"/>
            <a:chOff x="1687" y="1591"/>
            <a:chExt cx="1378" cy="151"/>
          </a:xfrm>
        </p:grpSpPr>
        <p:sp>
          <p:nvSpPr>
            <p:cNvPr id="29" name="Line 16"/>
            <p:cNvSpPr>
              <a:spLocks noChangeShapeType="1"/>
            </p:cNvSpPr>
            <p:nvPr/>
          </p:nvSpPr>
          <p:spPr bwMode="auto">
            <a:xfrm flipH="1">
              <a:off x="1687" y="159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763" y="1742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4005415" y="1909155"/>
            <a:ext cx="297451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Group 72"/>
          <p:cNvGrpSpPr>
            <a:grpSpLocks/>
          </p:cNvGrpSpPr>
          <p:nvPr/>
        </p:nvGrpSpPr>
        <p:grpSpPr bwMode="auto">
          <a:xfrm>
            <a:off x="5057857" y="2656241"/>
            <a:ext cx="1340998" cy="0"/>
            <a:chOff x="2783" y="2561"/>
            <a:chExt cx="1357" cy="0"/>
          </a:xfrm>
        </p:grpSpPr>
        <p:sp>
          <p:nvSpPr>
            <p:cNvPr id="33" name="Line 23"/>
            <p:cNvSpPr>
              <a:spLocks noChangeShapeType="1"/>
            </p:cNvSpPr>
            <p:nvPr/>
          </p:nvSpPr>
          <p:spPr bwMode="auto">
            <a:xfrm flipH="1">
              <a:off x="2783" y="256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3838" y="256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5" name="Line 31"/>
          <p:cNvSpPr>
            <a:spLocks noChangeShapeType="1"/>
          </p:cNvSpPr>
          <p:nvPr/>
        </p:nvSpPr>
        <p:spPr bwMode="auto">
          <a:xfrm flipH="1">
            <a:off x="6131052" y="2793070"/>
            <a:ext cx="297451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" name="Group 73"/>
          <p:cNvGrpSpPr>
            <a:grpSpLocks/>
          </p:cNvGrpSpPr>
          <p:nvPr/>
        </p:nvGrpSpPr>
        <p:grpSpPr bwMode="auto">
          <a:xfrm>
            <a:off x="4089413" y="3712560"/>
            <a:ext cx="2344030" cy="410487"/>
            <a:chOff x="1803" y="3719"/>
            <a:chExt cx="2372" cy="450"/>
          </a:xfrm>
        </p:grpSpPr>
        <p:sp>
          <p:nvSpPr>
            <p:cNvPr id="37" name="AutoShape 32"/>
            <p:cNvSpPr>
              <a:spLocks noChangeArrowheads="1"/>
            </p:cNvSpPr>
            <p:nvPr/>
          </p:nvSpPr>
          <p:spPr bwMode="auto">
            <a:xfrm>
              <a:off x="2399" y="3726"/>
              <a:ext cx="120" cy="292"/>
            </a:xfrm>
            <a:prstGeom prst="downArrow">
              <a:avLst>
                <a:gd name="adj1" fmla="val 50000"/>
                <a:gd name="adj2" fmla="val 80458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AutoShape 33"/>
            <p:cNvSpPr>
              <a:spLocks noChangeArrowheads="1"/>
            </p:cNvSpPr>
            <p:nvPr/>
          </p:nvSpPr>
          <p:spPr bwMode="auto">
            <a:xfrm>
              <a:off x="3627" y="3719"/>
              <a:ext cx="121" cy="292"/>
            </a:xfrm>
            <a:prstGeom prst="downArrow">
              <a:avLst>
                <a:gd name="adj1" fmla="val 50000"/>
                <a:gd name="adj2" fmla="val 79793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AutoShape 34"/>
            <p:cNvSpPr>
              <a:spLocks noChangeArrowheads="1"/>
            </p:cNvSpPr>
            <p:nvPr/>
          </p:nvSpPr>
          <p:spPr bwMode="auto">
            <a:xfrm rot="5400000">
              <a:off x="2862" y="3957"/>
              <a:ext cx="113" cy="312"/>
            </a:xfrm>
            <a:prstGeom prst="downArrow">
              <a:avLst>
                <a:gd name="adj1" fmla="val 50000"/>
                <a:gd name="adj2" fmla="val 91294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AutoShape 35"/>
            <p:cNvSpPr>
              <a:spLocks noChangeArrowheads="1"/>
            </p:cNvSpPr>
            <p:nvPr/>
          </p:nvSpPr>
          <p:spPr bwMode="auto">
            <a:xfrm rot="3308442">
              <a:off x="3963" y="3674"/>
              <a:ext cx="113" cy="311"/>
            </a:xfrm>
            <a:prstGeom prst="downArrow">
              <a:avLst>
                <a:gd name="adj1" fmla="val 50000"/>
                <a:gd name="adj2" fmla="val 91001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AutoShape 36"/>
            <p:cNvSpPr>
              <a:spLocks noChangeArrowheads="1"/>
            </p:cNvSpPr>
            <p:nvPr/>
          </p:nvSpPr>
          <p:spPr bwMode="auto">
            <a:xfrm rot="-3458995">
              <a:off x="1902" y="3702"/>
              <a:ext cx="113" cy="312"/>
            </a:xfrm>
            <a:prstGeom prst="downArrow">
              <a:avLst>
                <a:gd name="adj1" fmla="val 50000"/>
                <a:gd name="adj2" fmla="val 91294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2907851" y="903919"/>
            <a:ext cx="0" cy="31498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2815663" y="4005239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4811793" y="3733539"/>
            <a:ext cx="92076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ACK</a:t>
            </a:r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pic>
        <p:nvPicPr>
          <p:cNvPr id="45" name="Picture 4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4047334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2604245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46" y="2604245"/>
            <a:ext cx="335002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229501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229501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096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1" name="Picture 4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2" name="Picture 4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3" name="Picture 4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076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4" name="Picture 5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1419308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5" name="Picture 5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1419308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6" name="Picture 5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851924"/>
            <a:ext cx="335991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7" name="Picture 5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8" name="Picture 5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9" name="Picture 5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076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0" name="Picture 5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3480863"/>
            <a:ext cx="335991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5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348086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348086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3" name="Picture 5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795" y="3480863"/>
            <a:ext cx="335991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4" name="Picture 6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3171630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5" name="Picture 6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3171630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6" name="Picture 6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2604245"/>
            <a:ext cx="335991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7" name="Picture 6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2604245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8" name="Picture 6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4047334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9" name="Text Box 65"/>
          <p:cNvSpPr txBox="1">
            <a:spLocks noChangeArrowheads="1"/>
          </p:cNvSpPr>
          <p:nvPr/>
        </p:nvSpPr>
        <p:spPr bwMode="auto">
          <a:xfrm>
            <a:off x="4199512" y="1365488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</a:p>
        </p:txBody>
      </p:sp>
      <p:sp>
        <p:nvSpPr>
          <p:cNvPr id="70" name="Text Box 66"/>
          <p:cNvSpPr txBox="1">
            <a:spLocks noChangeArrowheads="1"/>
          </p:cNvSpPr>
          <p:nvPr/>
        </p:nvSpPr>
        <p:spPr bwMode="auto">
          <a:xfrm>
            <a:off x="4199512" y="4001725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</a:p>
        </p:txBody>
      </p:sp>
      <p:sp>
        <p:nvSpPr>
          <p:cNvPr id="71" name="Text Box 67"/>
          <p:cNvSpPr txBox="1">
            <a:spLocks noChangeArrowheads="1"/>
          </p:cNvSpPr>
          <p:nvPr/>
        </p:nvSpPr>
        <p:spPr bwMode="auto">
          <a:xfrm>
            <a:off x="4188641" y="3105951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</a:p>
        </p:txBody>
      </p:sp>
      <p:sp>
        <p:nvSpPr>
          <p:cNvPr id="72" name="Text Box 68"/>
          <p:cNvSpPr txBox="1">
            <a:spLocks noChangeArrowheads="1"/>
          </p:cNvSpPr>
          <p:nvPr/>
        </p:nvSpPr>
        <p:spPr bwMode="auto">
          <a:xfrm>
            <a:off x="4199512" y="2239369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</a:p>
        </p:txBody>
      </p:sp>
      <p:sp>
        <p:nvSpPr>
          <p:cNvPr id="73" name="Text Box 69"/>
          <p:cNvSpPr txBox="1">
            <a:spLocks noChangeArrowheads="1"/>
          </p:cNvSpPr>
          <p:nvPr/>
        </p:nvSpPr>
        <p:spPr bwMode="auto">
          <a:xfrm>
            <a:off x="3210896" y="1051695"/>
            <a:ext cx="332142" cy="303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4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Text Box 155"/>
          <p:cNvSpPr txBox="1">
            <a:spLocks noChangeArrowheads="1"/>
          </p:cNvSpPr>
          <p:nvPr/>
        </p:nvSpPr>
        <p:spPr bwMode="auto">
          <a:xfrm>
            <a:off x="957355" y="1074860"/>
            <a:ext cx="1647451" cy="10064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OSPF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靠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洪泛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更新分组 </a:t>
            </a:r>
          </a:p>
        </p:txBody>
      </p:sp>
    </p:spTree>
    <p:extLst>
      <p:ext uri="{BB962C8B-B14F-4D97-AF65-F5344CB8AC3E}">
        <p14:creationId xmlns:p14="http://schemas.microsoft.com/office/powerpoint/2010/main" val="4228372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31" grpId="0" animBg="1"/>
      <p:bldP spid="35" grpId="0" animBg="1"/>
    </p:bld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1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3402"/>
            <a:ext cx="2260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定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DR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3" y="937702"/>
            <a:ext cx="8053713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点接入的局域网采用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指定的路由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R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designated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outer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方法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广播的信息量大大减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定的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代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该局域网上所有的链路向连接到该网络上的各路由器发送状态信息。 </a:t>
            </a:r>
          </a:p>
        </p:txBody>
      </p:sp>
    </p:spTree>
    <p:extLst>
      <p:ext uri="{BB962C8B-B14F-4D97-AF65-F5344CB8AC3E}">
        <p14:creationId xmlns:p14="http://schemas.microsoft.com/office/powerpoint/2010/main" val="219434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BGP-4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5133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4456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同自治系统的路由器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路由信息的协议。 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较新版本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0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月发表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-4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版本），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4271 ~ 4278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以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-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简写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G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54502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81029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于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S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选择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力求选择出一条能够到达目的网络且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比较好的路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不能兜圈子），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并非要计算出一条最佳路由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规模太大，使得自治系统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之间路由选择非常困难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治系统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之间的路由选择必须考虑有关策略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向量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ath vecto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选择协议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171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50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要特点</a:t>
            </a:r>
          </a:p>
        </p:txBody>
      </p:sp>
    </p:spTree>
    <p:extLst>
      <p:ext uri="{BB962C8B-B14F-4D97-AF65-F5344CB8AC3E}">
        <p14:creationId xmlns:p14="http://schemas.microsoft.com/office/powerpoint/2010/main" val="4258886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言者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speaker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1836817" y="3279331"/>
            <a:ext cx="56444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等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在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交换信息</a:t>
            </a:r>
            <a:endParaRPr lang="en-US" altLang="zh-CN" sz="18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1" name="Group 206"/>
          <p:cNvGrpSpPr>
            <a:grpSpLocks/>
          </p:cNvGrpSpPr>
          <p:nvPr/>
        </p:nvGrpSpPr>
        <p:grpSpPr bwMode="auto">
          <a:xfrm>
            <a:off x="1088578" y="2015050"/>
            <a:ext cx="1591238" cy="82430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1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1" name="Group 206"/>
          <p:cNvGrpSpPr>
            <a:grpSpLocks/>
          </p:cNvGrpSpPr>
          <p:nvPr/>
        </p:nvGrpSpPr>
        <p:grpSpPr bwMode="auto">
          <a:xfrm>
            <a:off x="3370927" y="1540954"/>
            <a:ext cx="1868903" cy="824301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1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1" name="Group 206"/>
          <p:cNvGrpSpPr>
            <a:grpSpLocks/>
          </p:cNvGrpSpPr>
          <p:nvPr/>
        </p:nvGrpSpPr>
        <p:grpSpPr bwMode="auto">
          <a:xfrm>
            <a:off x="5793636" y="2089387"/>
            <a:ext cx="1867377" cy="824301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1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1" name="Line 208"/>
          <p:cNvSpPr>
            <a:spLocks noChangeShapeType="1"/>
          </p:cNvSpPr>
          <p:nvPr/>
        </p:nvSpPr>
        <p:spPr bwMode="auto">
          <a:xfrm>
            <a:off x="6069776" y="2689028"/>
            <a:ext cx="622459" cy="1503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Line 152"/>
          <p:cNvSpPr>
            <a:spLocks noChangeShapeType="1"/>
          </p:cNvSpPr>
          <p:nvPr/>
        </p:nvSpPr>
        <p:spPr bwMode="auto">
          <a:xfrm flipH="1">
            <a:off x="6831067" y="2390033"/>
            <a:ext cx="691113" cy="44931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4"/>
          <p:cNvSpPr>
            <a:spLocks noChangeShapeType="1"/>
          </p:cNvSpPr>
          <p:nvPr/>
        </p:nvSpPr>
        <p:spPr bwMode="auto">
          <a:xfrm flipV="1">
            <a:off x="2609636" y="1939063"/>
            <a:ext cx="831471" cy="599642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5"/>
          <p:cNvSpPr>
            <a:spLocks noChangeShapeType="1"/>
          </p:cNvSpPr>
          <p:nvPr/>
        </p:nvSpPr>
        <p:spPr bwMode="auto">
          <a:xfrm>
            <a:off x="5238304" y="1939063"/>
            <a:ext cx="762817" cy="67563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8"/>
          <p:cNvSpPr>
            <a:spLocks noChangeShapeType="1"/>
          </p:cNvSpPr>
          <p:nvPr/>
        </p:nvSpPr>
        <p:spPr bwMode="auto">
          <a:xfrm flipH="1">
            <a:off x="4409885" y="1915936"/>
            <a:ext cx="759766" cy="32377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9"/>
          <p:cNvSpPr>
            <a:spLocks noChangeShapeType="1"/>
          </p:cNvSpPr>
          <p:nvPr/>
        </p:nvSpPr>
        <p:spPr bwMode="auto">
          <a:xfrm>
            <a:off x="4617372" y="1540954"/>
            <a:ext cx="483626" cy="30064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63"/>
          <p:cNvSpPr>
            <a:spLocks noChangeShapeType="1"/>
          </p:cNvSpPr>
          <p:nvPr/>
        </p:nvSpPr>
        <p:spPr bwMode="auto">
          <a:xfrm>
            <a:off x="6762414" y="2165374"/>
            <a:ext cx="761291" cy="2246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5"/>
          <p:cNvSpPr>
            <a:spLocks noChangeShapeType="1"/>
          </p:cNvSpPr>
          <p:nvPr/>
        </p:nvSpPr>
        <p:spPr bwMode="auto">
          <a:xfrm>
            <a:off x="1848344" y="2165374"/>
            <a:ext cx="750612" cy="3948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9"/>
          <p:cNvSpPr>
            <a:spLocks noChangeShapeType="1"/>
          </p:cNvSpPr>
          <p:nvPr/>
        </p:nvSpPr>
        <p:spPr bwMode="auto">
          <a:xfrm flipV="1">
            <a:off x="1157232" y="2165374"/>
            <a:ext cx="692638" cy="29899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70"/>
          <p:cNvSpPr>
            <a:spLocks noChangeShapeType="1"/>
          </p:cNvSpPr>
          <p:nvPr/>
        </p:nvSpPr>
        <p:spPr bwMode="auto">
          <a:xfrm>
            <a:off x="1225885" y="2538705"/>
            <a:ext cx="761292" cy="30064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1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398" y="2390033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" name="Text Box 173"/>
          <p:cNvSpPr txBox="1">
            <a:spLocks noChangeArrowheads="1"/>
          </p:cNvSpPr>
          <p:nvPr/>
        </p:nvSpPr>
        <p:spPr bwMode="auto">
          <a:xfrm>
            <a:off x="879566" y="1864727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3" name="Text Box 174"/>
          <p:cNvSpPr txBox="1">
            <a:spLocks noChangeArrowheads="1"/>
          </p:cNvSpPr>
          <p:nvPr/>
        </p:nvSpPr>
        <p:spPr bwMode="auto">
          <a:xfrm>
            <a:off x="6069776" y="1864727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64" name="Text Box 175"/>
          <p:cNvSpPr txBox="1">
            <a:spLocks noChangeArrowheads="1"/>
          </p:cNvSpPr>
          <p:nvPr/>
        </p:nvSpPr>
        <p:spPr bwMode="auto">
          <a:xfrm>
            <a:off x="3985759" y="1265085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pic>
        <p:nvPicPr>
          <p:cNvPr id="265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037" y="2089387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496029" y="1540954"/>
            <a:ext cx="1121342" cy="35185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7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402" y="2763364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8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873" y="2314046"/>
            <a:ext cx="286819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9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402" y="2089387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538" y="1466618"/>
            <a:ext cx="285294" cy="170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1" name="Line 153"/>
          <p:cNvSpPr>
            <a:spLocks noChangeShapeType="1"/>
          </p:cNvSpPr>
          <p:nvPr/>
        </p:nvSpPr>
        <p:spPr bwMode="auto">
          <a:xfrm>
            <a:off x="3578414" y="1915936"/>
            <a:ext cx="692638" cy="32377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0873" y="2165374"/>
            <a:ext cx="285294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870" y="2741889"/>
            <a:ext cx="285293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" name="组合 316"/>
          <p:cNvGrpSpPr/>
          <p:nvPr/>
        </p:nvGrpSpPr>
        <p:grpSpPr>
          <a:xfrm>
            <a:off x="7199673" y="2544678"/>
            <a:ext cx="485152" cy="374983"/>
            <a:chOff x="7142297" y="3911572"/>
            <a:chExt cx="485152" cy="374983"/>
          </a:xfrm>
        </p:grpSpPr>
        <p:sp>
          <p:nvSpPr>
            <p:cNvPr id="277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42297" y="3911572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8" name="Oval 231"/>
            <p:cNvSpPr>
              <a:spLocks noChangeArrowheads="1"/>
            </p:cNvSpPr>
            <p:nvPr/>
          </p:nvSpPr>
          <p:spPr bwMode="auto">
            <a:xfrm>
              <a:off x="7308329" y="3916021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Oval 232"/>
            <p:cNvSpPr>
              <a:spLocks noChangeArrowheads="1"/>
            </p:cNvSpPr>
            <p:nvPr/>
          </p:nvSpPr>
          <p:spPr bwMode="auto">
            <a:xfrm>
              <a:off x="7193514" y="3955426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233"/>
            <p:cNvSpPr>
              <a:spLocks noChangeArrowheads="1"/>
            </p:cNvSpPr>
            <p:nvPr/>
          </p:nvSpPr>
          <p:spPr bwMode="auto">
            <a:xfrm>
              <a:off x="7144548" y="4046947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234"/>
            <p:cNvSpPr>
              <a:spLocks noChangeArrowheads="1"/>
            </p:cNvSpPr>
            <p:nvPr/>
          </p:nvSpPr>
          <p:spPr bwMode="auto">
            <a:xfrm>
              <a:off x="7177192" y="4100970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235"/>
            <p:cNvSpPr>
              <a:spLocks noChangeArrowheads="1"/>
            </p:cNvSpPr>
            <p:nvPr/>
          </p:nvSpPr>
          <p:spPr bwMode="auto">
            <a:xfrm>
              <a:off x="7292007" y="4123215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236"/>
            <p:cNvSpPr>
              <a:spLocks noChangeArrowheads="1"/>
            </p:cNvSpPr>
            <p:nvPr/>
          </p:nvSpPr>
          <p:spPr bwMode="auto">
            <a:xfrm>
              <a:off x="7446221" y="3959875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237"/>
            <p:cNvSpPr>
              <a:spLocks noChangeArrowheads="1"/>
            </p:cNvSpPr>
            <p:nvPr/>
          </p:nvSpPr>
          <p:spPr bwMode="auto">
            <a:xfrm>
              <a:off x="7469859" y="4036778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238"/>
            <p:cNvSpPr>
              <a:spLocks noChangeArrowheads="1"/>
            </p:cNvSpPr>
            <p:nvPr/>
          </p:nvSpPr>
          <p:spPr bwMode="auto">
            <a:xfrm>
              <a:off x="7455788" y="4061565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Oval 239"/>
            <p:cNvSpPr>
              <a:spLocks noChangeArrowheads="1"/>
            </p:cNvSpPr>
            <p:nvPr/>
          </p:nvSpPr>
          <p:spPr bwMode="auto">
            <a:xfrm>
              <a:off x="7231786" y="4002458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7" name="Group 257"/>
            <p:cNvGrpSpPr>
              <a:grpSpLocks/>
            </p:cNvGrpSpPr>
            <p:nvPr/>
          </p:nvGrpSpPr>
          <p:grpSpPr bwMode="auto">
            <a:xfrm>
              <a:off x="7143423" y="3912843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288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8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9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76" name="Text Box 173"/>
          <p:cNvSpPr txBox="1">
            <a:spLocks noChangeArrowheads="1"/>
          </p:cNvSpPr>
          <p:nvPr/>
        </p:nvSpPr>
        <p:spPr bwMode="auto">
          <a:xfrm>
            <a:off x="7293022" y="2580347"/>
            <a:ext cx="31611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</p:txBody>
      </p:sp>
      <p:sp>
        <p:nvSpPr>
          <p:cNvPr id="305" name="Text Box 42"/>
          <p:cNvSpPr txBox="1">
            <a:spLocks noChangeArrowheads="1"/>
          </p:cNvSpPr>
          <p:nvPr/>
        </p:nvSpPr>
        <p:spPr bwMode="auto">
          <a:xfrm>
            <a:off x="1364718" y="1265085"/>
            <a:ext cx="262383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</a:t>
            </a:r>
          </a:p>
        </p:txBody>
      </p:sp>
      <p:sp>
        <p:nvSpPr>
          <p:cNvPr id="306" name="Text Box 42"/>
          <p:cNvSpPr txBox="1">
            <a:spLocks noChangeArrowheads="1"/>
          </p:cNvSpPr>
          <p:nvPr/>
        </p:nvSpPr>
        <p:spPr bwMode="auto">
          <a:xfrm>
            <a:off x="5308484" y="1265085"/>
            <a:ext cx="262383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</a:t>
            </a:r>
          </a:p>
        </p:txBody>
      </p:sp>
      <p:cxnSp>
        <p:nvCxnSpPr>
          <p:cNvPr id="307" name="直接箭头连接符 331"/>
          <p:cNvCxnSpPr>
            <a:cxnSpLocks noChangeShapeType="1"/>
          </p:cNvCxnSpPr>
          <p:nvPr/>
        </p:nvCxnSpPr>
        <p:spPr bwMode="auto">
          <a:xfrm>
            <a:off x="2739314" y="1565732"/>
            <a:ext cx="562960" cy="33698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" name="直接箭头连接符 331"/>
          <p:cNvCxnSpPr>
            <a:cxnSpLocks noChangeShapeType="1"/>
          </p:cNvCxnSpPr>
          <p:nvPr/>
        </p:nvCxnSpPr>
        <p:spPr bwMode="auto">
          <a:xfrm>
            <a:off x="2609636" y="1565732"/>
            <a:ext cx="24410" cy="8986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" name="直接箭头连接符 331"/>
          <p:cNvCxnSpPr>
            <a:cxnSpLocks noChangeShapeType="1"/>
          </p:cNvCxnSpPr>
          <p:nvPr/>
        </p:nvCxnSpPr>
        <p:spPr bwMode="auto">
          <a:xfrm flipH="1">
            <a:off x="5320689" y="1582251"/>
            <a:ext cx="512613" cy="2643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" name="直接箭头连接符 331"/>
          <p:cNvCxnSpPr>
            <a:cxnSpLocks noChangeShapeType="1"/>
          </p:cNvCxnSpPr>
          <p:nvPr/>
        </p:nvCxnSpPr>
        <p:spPr bwMode="auto">
          <a:xfrm>
            <a:off x="5930943" y="1565732"/>
            <a:ext cx="120526" cy="97297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11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2329" y="2464369"/>
            <a:ext cx="285293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582" y="1825082"/>
            <a:ext cx="285293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3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6921" y="1800303"/>
            <a:ext cx="285294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4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341" y="2565136"/>
            <a:ext cx="285293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" name="Text Box 42"/>
          <p:cNvSpPr txBox="1">
            <a:spLocks noChangeArrowheads="1"/>
          </p:cNvSpPr>
          <p:nvPr/>
        </p:nvSpPr>
        <p:spPr bwMode="auto">
          <a:xfrm>
            <a:off x="7851718" y="2712155"/>
            <a:ext cx="571846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</a:p>
        </p:txBody>
      </p:sp>
      <p:cxnSp>
        <p:nvCxnSpPr>
          <p:cNvPr id="316" name="直接箭头连接符 331"/>
          <p:cNvCxnSpPr>
            <a:cxnSpLocks noChangeShapeType="1"/>
          </p:cNvCxnSpPr>
          <p:nvPr/>
        </p:nvCxnSpPr>
        <p:spPr bwMode="auto">
          <a:xfrm flipH="1" flipV="1">
            <a:off x="7526757" y="2746845"/>
            <a:ext cx="373781" cy="9415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26995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BGP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60" y="3122318"/>
            <a:ext cx="7887848" cy="1554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9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在半永久性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端口号为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79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上建立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ession)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这种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又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称为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任何相互通信的两个路由器之间必须有一个逻辑连接（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使用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路由器之间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是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连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这种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常称为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en-US" altLang="zh-CN" sz="1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rnal BGP)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：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在不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en-US" altLang="zh-CN" sz="1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nal BGP)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之间交换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。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0" name="Group 206"/>
          <p:cNvGrpSpPr>
            <a:grpSpLocks/>
          </p:cNvGrpSpPr>
          <p:nvPr/>
        </p:nvGrpSpPr>
        <p:grpSpPr bwMode="auto">
          <a:xfrm>
            <a:off x="1097412" y="1998220"/>
            <a:ext cx="1597041" cy="832398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0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4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50" name="Group 206"/>
          <p:cNvGrpSpPr>
            <a:grpSpLocks/>
          </p:cNvGrpSpPr>
          <p:nvPr/>
        </p:nvGrpSpPr>
        <p:grpSpPr bwMode="auto">
          <a:xfrm>
            <a:off x="3388085" y="1519466"/>
            <a:ext cx="1875719" cy="832399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0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6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206"/>
          <p:cNvGrpSpPr>
            <a:grpSpLocks/>
          </p:cNvGrpSpPr>
          <p:nvPr/>
        </p:nvGrpSpPr>
        <p:grpSpPr bwMode="auto">
          <a:xfrm>
            <a:off x="5819629" y="2073286"/>
            <a:ext cx="1874187" cy="832399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0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8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90" name="Line 208"/>
          <p:cNvSpPr>
            <a:spLocks noChangeShapeType="1"/>
          </p:cNvSpPr>
          <p:nvPr/>
        </p:nvSpPr>
        <p:spPr bwMode="auto">
          <a:xfrm>
            <a:off x="6096776" y="2678818"/>
            <a:ext cx="624729" cy="15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4" name="Text Box 42"/>
          <p:cNvSpPr txBox="1">
            <a:spLocks noChangeArrowheads="1"/>
          </p:cNvSpPr>
          <p:nvPr/>
        </p:nvSpPr>
        <p:spPr bwMode="auto">
          <a:xfrm>
            <a:off x="2040630" y="1325962"/>
            <a:ext cx="1166108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sp>
        <p:nvSpPr>
          <p:cNvPr id="275" name="Line 152"/>
          <p:cNvSpPr>
            <a:spLocks noChangeShapeType="1"/>
          </p:cNvSpPr>
          <p:nvPr/>
        </p:nvSpPr>
        <p:spPr bwMode="auto">
          <a:xfrm flipH="1">
            <a:off x="6860844" y="2376885"/>
            <a:ext cx="693634" cy="45373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8" name="Line 154"/>
          <p:cNvSpPr>
            <a:spLocks noChangeShapeType="1"/>
          </p:cNvSpPr>
          <p:nvPr/>
        </p:nvSpPr>
        <p:spPr bwMode="auto">
          <a:xfrm flipV="1">
            <a:off x="2624017" y="1923154"/>
            <a:ext cx="834503" cy="605532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9" name="Line 155"/>
          <p:cNvSpPr>
            <a:spLocks noChangeShapeType="1"/>
          </p:cNvSpPr>
          <p:nvPr/>
        </p:nvSpPr>
        <p:spPr bwMode="auto">
          <a:xfrm>
            <a:off x="5262272" y="1923154"/>
            <a:ext cx="765599" cy="680598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0" name="Line 158"/>
          <p:cNvSpPr>
            <a:spLocks noChangeShapeType="1"/>
          </p:cNvSpPr>
          <p:nvPr/>
        </p:nvSpPr>
        <p:spPr bwMode="auto">
          <a:xfrm flipH="1">
            <a:off x="4430832" y="1898132"/>
            <a:ext cx="762537" cy="326954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1" name="Line 159"/>
          <p:cNvSpPr>
            <a:spLocks noChangeShapeType="1"/>
          </p:cNvSpPr>
          <p:nvPr/>
        </p:nvSpPr>
        <p:spPr bwMode="auto">
          <a:xfrm>
            <a:off x="4639075" y="1519466"/>
            <a:ext cx="485390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2" name="Line 163"/>
          <p:cNvSpPr>
            <a:spLocks noChangeShapeType="1"/>
          </p:cNvSpPr>
          <p:nvPr/>
        </p:nvSpPr>
        <p:spPr bwMode="auto">
          <a:xfrm>
            <a:off x="6791940" y="2150019"/>
            <a:ext cx="764068" cy="2268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3" name="Line 165"/>
          <p:cNvSpPr>
            <a:spLocks noChangeShapeType="1"/>
          </p:cNvSpPr>
          <p:nvPr/>
        </p:nvSpPr>
        <p:spPr bwMode="auto">
          <a:xfrm flipV="1">
            <a:off x="2000819" y="2603752"/>
            <a:ext cx="623198" cy="2268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4" name="Line 167"/>
          <p:cNvSpPr>
            <a:spLocks noChangeShapeType="1"/>
          </p:cNvSpPr>
          <p:nvPr/>
        </p:nvSpPr>
        <p:spPr bwMode="auto">
          <a:xfrm>
            <a:off x="1186222" y="2491987"/>
            <a:ext cx="813067" cy="33863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5" name="Line 169"/>
          <p:cNvSpPr>
            <a:spLocks noChangeShapeType="1"/>
          </p:cNvSpPr>
          <p:nvPr/>
        </p:nvSpPr>
        <p:spPr bwMode="auto">
          <a:xfrm flipV="1">
            <a:off x="1166316" y="2150019"/>
            <a:ext cx="695164" cy="30193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6" name="Line 170"/>
          <p:cNvSpPr>
            <a:spLocks noChangeShapeType="1"/>
          </p:cNvSpPr>
          <p:nvPr/>
        </p:nvSpPr>
        <p:spPr bwMode="auto">
          <a:xfrm>
            <a:off x="1861481" y="2150019"/>
            <a:ext cx="762537" cy="3786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" name="Text Box 173"/>
          <p:cNvSpPr txBox="1">
            <a:spLocks noChangeArrowheads="1"/>
          </p:cNvSpPr>
          <p:nvPr/>
        </p:nvSpPr>
        <p:spPr bwMode="auto">
          <a:xfrm>
            <a:off x="887638" y="1899800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28" name="Text Box 174"/>
          <p:cNvSpPr txBox="1">
            <a:spLocks noChangeArrowheads="1"/>
          </p:cNvSpPr>
          <p:nvPr/>
        </p:nvSpPr>
        <p:spPr bwMode="auto">
          <a:xfrm>
            <a:off x="5957436" y="1823066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329" name="Text Box 175"/>
          <p:cNvSpPr txBox="1">
            <a:spLocks noChangeArrowheads="1"/>
          </p:cNvSpPr>
          <p:nvPr/>
        </p:nvSpPr>
        <p:spPr bwMode="auto">
          <a:xfrm>
            <a:off x="3936254" y="1219202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330" name="Line 194"/>
          <p:cNvSpPr>
            <a:spLocks noChangeShapeType="1"/>
          </p:cNvSpPr>
          <p:nvPr/>
        </p:nvSpPr>
        <p:spPr bwMode="auto">
          <a:xfrm flipH="1">
            <a:off x="3527425" y="1519466"/>
            <a:ext cx="1111650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1" name="Line 209"/>
          <p:cNvSpPr>
            <a:spLocks noChangeShapeType="1"/>
          </p:cNvSpPr>
          <p:nvPr/>
        </p:nvSpPr>
        <p:spPr bwMode="auto">
          <a:xfrm flipV="1">
            <a:off x="6096776" y="2150019"/>
            <a:ext cx="624729" cy="45373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2" name="Line 153"/>
          <p:cNvSpPr>
            <a:spLocks noChangeShapeType="1"/>
          </p:cNvSpPr>
          <p:nvPr/>
        </p:nvSpPr>
        <p:spPr bwMode="auto">
          <a:xfrm>
            <a:off x="3562642" y="1958184"/>
            <a:ext cx="728850" cy="266901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3" name="Text Box 42"/>
          <p:cNvSpPr txBox="1">
            <a:spLocks noChangeArrowheads="1"/>
          </p:cNvSpPr>
          <p:nvPr/>
        </p:nvSpPr>
        <p:spPr bwMode="auto">
          <a:xfrm>
            <a:off x="7203832" y="1412706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pic>
        <p:nvPicPr>
          <p:cNvPr id="334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481" y="2732199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6" name="Line 169"/>
          <p:cNvSpPr>
            <a:spLocks noChangeShapeType="1"/>
          </p:cNvSpPr>
          <p:nvPr/>
        </p:nvSpPr>
        <p:spPr bwMode="auto">
          <a:xfrm>
            <a:off x="1210721" y="2478642"/>
            <a:ext cx="1413296" cy="10175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7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977" y="2376885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141" y="2073286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" name="Line 169"/>
          <p:cNvSpPr>
            <a:spLocks noChangeShapeType="1"/>
          </p:cNvSpPr>
          <p:nvPr/>
        </p:nvSpPr>
        <p:spPr bwMode="auto">
          <a:xfrm flipH="1" flipV="1">
            <a:off x="1859948" y="2203399"/>
            <a:ext cx="139340" cy="603864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0" name="Line 194"/>
          <p:cNvSpPr>
            <a:spLocks noChangeShapeType="1"/>
          </p:cNvSpPr>
          <p:nvPr/>
        </p:nvSpPr>
        <p:spPr bwMode="auto">
          <a:xfrm flipH="1">
            <a:off x="4360397" y="1521135"/>
            <a:ext cx="278678" cy="6822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1" name="Line 194"/>
          <p:cNvSpPr>
            <a:spLocks noChangeShapeType="1"/>
          </p:cNvSpPr>
          <p:nvPr/>
        </p:nvSpPr>
        <p:spPr bwMode="auto">
          <a:xfrm flipH="1">
            <a:off x="3596328" y="1899800"/>
            <a:ext cx="1598571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735" y="1444401"/>
            <a:ext cx="286335" cy="17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3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057" y="2150019"/>
            <a:ext cx="286335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4" name="Line 209"/>
          <p:cNvSpPr>
            <a:spLocks noChangeShapeType="1"/>
          </p:cNvSpPr>
          <p:nvPr/>
        </p:nvSpPr>
        <p:spPr bwMode="auto">
          <a:xfrm flipV="1">
            <a:off x="6721505" y="2225086"/>
            <a:ext cx="32155" cy="65891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5" name="Line 209"/>
          <p:cNvSpPr>
            <a:spLocks noChangeShapeType="1"/>
          </p:cNvSpPr>
          <p:nvPr/>
        </p:nvSpPr>
        <p:spPr bwMode="auto">
          <a:xfrm flipV="1">
            <a:off x="6096776" y="2353531"/>
            <a:ext cx="1459232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6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166" y="2753884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7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670" y="2300151"/>
            <a:ext cx="28786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166" y="2073286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9" name="直接箭头连接符 328"/>
          <p:cNvCxnSpPr>
            <a:cxnSpLocks noChangeShapeType="1"/>
          </p:cNvCxnSpPr>
          <p:nvPr/>
        </p:nvCxnSpPr>
        <p:spPr bwMode="auto">
          <a:xfrm flipH="1">
            <a:off x="7115022" y="1748000"/>
            <a:ext cx="509890" cy="49043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0" name="直接箭头连接符 329"/>
          <p:cNvCxnSpPr>
            <a:cxnSpLocks noChangeShapeType="1"/>
          </p:cNvCxnSpPr>
          <p:nvPr/>
        </p:nvCxnSpPr>
        <p:spPr bwMode="auto">
          <a:xfrm flipH="1">
            <a:off x="5521045" y="1626226"/>
            <a:ext cx="509889" cy="49043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1" name="Text Box 42"/>
          <p:cNvSpPr txBox="1">
            <a:spLocks noChangeArrowheads="1"/>
          </p:cNvSpPr>
          <p:nvPr/>
        </p:nvSpPr>
        <p:spPr bwMode="auto">
          <a:xfrm>
            <a:off x="5749193" y="1294269"/>
            <a:ext cx="1166108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cxnSp>
        <p:nvCxnSpPr>
          <p:cNvPr id="382" name="直接箭头连接符 331"/>
          <p:cNvCxnSpPr>
            <a:cxnSpLocks noChangeShapeType="1"/>
          </p:cNvCxnSpPr>
          <p:nvPr/>
        </p:nvCxnSpPr>
        <p:spPr bwMode="auto">
          <a:xfrm>
            <a:off x="2607174" y="1677939"/>
            <a:ext cx="379737" cy="58050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3" name="Text Box 42"/>
          <p:cNvSpPr txBox="1">
            <a:spLocks noChangeArrowheads="1"/>
          </p:cNvSpPr>
          <p:nvPr/>
        </p:nvSpPr>
        <p:spPr bwMode="auto">
          <a:xfrm>
            <a:off x="3319182" y="2580398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i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cxnSp>
        <p:nvCxnSpPr>
          <p:cNvPr id="384" name="直接箭头连接符 335"/>
          <p:cNvCxnSpPr>
            <a:cxnSpLocks noChangeShapeType="1"/>
          </p:cNvCxnSpPr>
          <p:nvPr/>
        </p:nvCxnSpPr>
        <p:spPr bwMode="auto">
          <a:xfrm flipV="1">
            <a:off x="3760167" y="2124998"/>
            <a:ext cx="237336" cy="53213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5" name="Text Box 42"/>
          <p:cNvSpPr txBox="1">
            <a:spLocks noChangeArrowheads="1"/>
          </p:cNvSpPr>
          <p:nvPr/>
        </p:nvSpPr>
        <p:spPr bwMode="auto">
          <a:xfrm>
            <a:off x="775860" y="1359325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cxnSp>
        <p:nvCxnSpPr>
          <p:cNvPr id="386" name="直接箭头连接符 339"/>
          <p:cNvCxnSpPr>
            <a:cxnSpLocks noChangeShapeType="1"/>
          </p:cNvCxnSpPr>
          <p:nvPr/>
        </p:nvCxnSpPr>
        <p:spPr bwMode="auto">
          <a:xfrm>
            <a:off x="1443462" y="1672934"/>
            <a:ext cx="139340" cy="6055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87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430" y="1801380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8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022" y="2483646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809" y="1803048"/>
            <a:ext cx="286334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533" y="2580398"/>
            <a:ext cx="286334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7199673" y="2544678"/>
            <a:ext cx="1223891" cy="519766"/>
            <a:chOff x="7199673" y="2544678"/>
            <a:chExt cx="1223891" cy="519766"/>
          </a:xfrm>
        </p:grpSpPr>
        <p:sp>
          <p:nvSpPr>
            <p:cNvPr id="426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7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8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9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1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3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4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5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36" name="Group 257"/>
            <p:cNvGrpSpPr>
              <a:grpSpLocks/>
            </p:cNvGrpSpPr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437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8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9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0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1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2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3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4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5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6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7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8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9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0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1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2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53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16117" cy="352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  <p:sp>
          <p:nvSpPr>
            <p:cNvPr id="454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71846" cy="352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</a:p>
          </p:txBody>
        </p:sp>
        <p:cxnSp>
          <p:nvCxnSpPr>
            <p:cNvPr id="455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404024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GP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关系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1421970" y="3151142"/>
            <a:ext cx="6530201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238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可以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238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运行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238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2972790" y="1730017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矩形 191"/>
          <p:cNvSpPr/>
          <p:nvPr/>
        </p:nvSpPr>
        <p:spPr>
          <a:xfrm>
            <a:off x="4738322" y="1722664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6466658" y="1726040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矩形 193"/>
          <p:cNvSpPr/>
          <p:nvPr/>
        </p:nvSpPr>
        <p:spPr>
          <a:xfrm>
            <a:off x="1211171" y="1710618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Line 6"/>
          <p:cNvSpPr>
            <a:spLocks noChangeShapeType="1"/>
          </p:cNvSpPr>
          <p:nvPr/>
        </p:nvSpPr>
        <p:spPr bwMode="auto">
          <a:xfrm>
            <a:off x="12076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96" name="Text Box 9"/>
          <p:cNvSpPr txBox="1">
            <a:spLocks noChangeArrowheads="1"/>
          </p:cNvSpPr>
          <p:nvPr/>
        </p:nvSpPr>
        <p:spPr bwMode="auto">
          <a:xfrm>
            <a:off x="17410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GP</a:t>
            </a:r>
            <a:endParaRPr lang="en-GB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97" name="Text Box 11"/>
          <p:cNvSpPr txBox="1">
            <a:spLocks noChangeArrowheads="1"/>
          </p:cNvSpPr>
          <p:nvPr/>
        </p:nvSpPr>
        <p:spPr bwMode="auto">
          <a:xfrm>
            <a:off x="16648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98" name="Line 14"/>
          <p:cNvSpPr>
            <a:spLocks noChangeShapeType="1"/>
          </p:cNvSpPr>
          <p:nvPr/>
        </p:nvSpPr>
        <p:spPr bwMode="auto">
          <a:xfrm>
            <a:off x="29602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99" name="Text Box 17"/>
          <p:cNvSpPr txBox="1">
            <a:spLocks noChangeArrowheads="1"/>
          </p:cNvSpPr>
          <p:nvPr/>
        </p:nvSpPr>
        <p:spPr bwMode="auto">
          <a:xfrm>
            <a:off x="34936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00" name="Text Box 19"/>
          <p:cNvSpPr txBox="1">
            <a:spLocks noChangeArrowheads="1"/>
          </p:cNvSpPr>
          <p:nvPr/>
        </p:nvSpPr>
        <p:spPr bwMode="auto">
          <a:xfrm>
            <a:off x="34174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01" name="Line 22"/>
          <p:cNvSpPr>
            <a:spLocks noChangeShapeType="1"/>
          </p:cNvSpPr>
          <p:nvPr/>
        </p:nvSpPr>
        <p:spPr bwMode="auto">
          <a:xfrm>
            <a:off x="47128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02" name="Text Box 25"/>
          <p:cNvSpPr txBox="1">
            <a:spLocks noChangeArrowheads="1"/>
          </p:cNvSpPr>
          <p:nvPr/>
        </p:nvSpPr>
        <p:spPr bwMode="auto">
          <a:xfrm>
            <a:off x="52462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03" name="Text Box 27"/>
          <p:cNvSpPr txBox="1">
            <a:spLocks noChangeArrowheads="1"/>
          </p:cNvSpPr>
          <p:nvPr/>
        </p:nvSpPr>
        <p:spPr bwMode="auto">
          <a:xfrm>
            <a:off x="51700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04" name="Line 30"/>
          <p:cNvSpPr>
            <a:spLocks noChangeShapeType="1"/>
          </p:cNvSpPr>
          <p:nvPr/>
        </p:nvSpPr>
        <p:spPr bwMode="auto">
          <a:xfrm>
            <a:off x="64654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205" name="组合 204"/>
          <p:cNvGrpSpPr/>
          <p:nvPr/>
        </p:nvGrpSpPr>
        <p:grpSpPr>
          <a:xfrm>
            <a:off x="1207654" y="1710618"/>
            <a:ext cx="6781800" cy="994048"/>
            <a:chOff x="1143000" y="4038600"/>
            <a:chExt cx="6781800" cy="1752600"/>
          </a:xfrm>
        </p:grpSpPr>
        <p:sp>
          <p:nvSpPr>
            <p:cNvPr id="206" name="Line 5"/>
            <p:cNvSpPr>
              <a:spLocks noChangeShapeType="1"/>
            </p:cNvSpPr>
            <p:nvPr/>
          </p:nvSpPr>
          <p:spPr bwMode="auto">
            <a:xfrm>
              <a:off x="11430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26670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8" name="Line 13"/>
            <p:cNvSpPr>
              <a:spLocks noChangeShapeType="1"/>
            </p:cNvSpPr>
            <p:nvPr/>
          </p:nvSpPr>
          <p:spPr bwMode="auto">
            <a:xfrm>
              <a:off x="28956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9" name="Line 16"/>
            <p:cNvSpPr>
              <a:spLocks noChangeShapeType="1"/>
            </p:cNvSpPr>
            <p:nvPr/>
          </p:nvSpPr>
          <p:spPr bwMode="auto">
            <a:xfrm>
              <a:off x="44196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0" name="Line 21"/>
            <p:cNvSpPr>
              <a:spLocks noChangeShapeType="1"/>
            </p:cNvSpPr>
            <p:nvPr/>
          </p:nvSpPr>
          <p:spPr bwMode="auto">
            <a:xfrm>
              <a:off x="46482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1" name="Line 24"/>
            <p:cNvSpPr>
              <a:spLocks noChangeShapeType="1"/>
            </p:cNvSpPr>
            <p:nvPr/>
          </p:nvSpPr>
          <p:spPr bwMode="auto">
            <a:xfrm>
              <a:off x="61722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2" name="Line 29"/>
            <p:cNvSpPr>
              <a:spLocks noChangeShapeType="1"/>
            </p:cNvSpPr>
            <p:nvPr/>
          </p:nvSpPr>
          <p:spPr bwMode="auto">
            <a:xfrm>
              <a:off x="64008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3" name="Line 32"/>
            <p:cNvSpPr>
              <a:spLocks noChangeShapeType="1"/>
            </p:cNvSpPr>
            <p:nvPr/>
          </p:nvSpPr>
          <p:spPr bwMode="auto">
            <a:xfrm>
              <a:off x="79248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sp>
        <p:nvSpPr>
          <p:cNvPr id="214" name="Text Box 33"/>
          <p:cNvSpPr txBox="1">
            <a:spLocks noChangeArrowheads="1"/>
          </p:cNvSpPr>
          <p:nvPr/>
        </p:nvSpPr>
        <p:spPr bwMode="auto">
          <a:xfrm>
            <a:off x="69988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15" name="Text Box 35"/>
          <p:cNvSpPr txBox="1">
            <a:spLocks noChangeArrowheads="1"/>
          </p:cNvSpPr>
          <p:nvPr/>
        </p:nvSpPr>
        <p:spPr bwMode="auto">
          <a:xfrm>
            <a:off x="69226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16" name="Text Box 39"/>
          <p:cNvSpPr txBox="1">
            <a:spLocks noChangeArrowheads="1"/>
          </p:cNvSpPr>
          <p:nvPr/>
        </p:nvSpPr>
        <p:spPr bwMode="auto">
          <a:xfrm>
            <a:off x="24764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eBGP</a:t>
            </a:r>
            <a:endParaRPr lang="en-GB" altLang="zh-CN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17" name="Text Box 42"/>
          <p:cNvSpPr txBox="1">
            <a:spLocks noChangeArrowheads="1"/>
          </p:cNvSpPr>
          <p:nvPr/>
        </p:nvSpPr>
        <p:spPr bwMode="auto">
          <a:xfrm>
            <a:off x="42290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eBGP</a:t>
            </a:r>
            <a:endParaRPr lang="en-GB" altLang="zh-CN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218" name="组合 217"/>
          <p:cNvGrpSpPr/>
          <p:nvPr/>
        </p:nvGrpSpPr>
        <p:grpSpPr>
          <a:xfrm>
            <a:off x="2503054" y="1422586"/>
            <a:ext cx="4191000" cy="432048"/>
            <a:chOff x="2438400" y="4255368"/>
            <a:chExt cx="4191000" cy="685800"/>
          </a:xfrm>
        </p:grpSpPr>
        <p:sp>
          <p:nvSpPr>
            <p:cNvPr id="219" name="Freeform 38"/>
            <p:cNvSpPr>
              <a:spLocks/>
            </p:cNvSpPr>
            <p:nvPr/>
          </p:nvSpPr>
          <p:spPr bwMode="auto">
            <a:xfrm>
              <a:off x="24384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20" name="Freeform 41"/>
            <p:cNvSpPr>
              <a:spLocks/>
            </p:cNvSpPr>
            <p:nvPr/>
          </p:nvSpPr>
          <p:spPr bwMode="auto">
            <a:xfrm>
              <a:off x="41910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21" name="Freeform 44"/>
            <p:cNvSpPr>
              <a:spLocks/>
            </p:cNvSpPr>
            <p:nvPr/>
          </p:nvSpPr>
          <p:spPr bwMode="auto">
            <a:xfrm>
              <a:off x="59436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sp>
        <p:nvSpPr>
          <p:cNvPr id="222" name="Text Box 45"/>
          <p:cNvSpPr txBox="1">
            <a:spLocks noChangeArrowheads="1"/>
          </p:cNvSpPr>
          <p:nvPr/>
        </p:nvSpPr>
        <p:spPr bwMode="auto">
          <a:xfrm>
            <a:off x="59816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eBGP</a:t>
            </a:r>
            <a:endParaRPr lang="en-GB" altLang="zh-CN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23" name="Text Box 46"/>
          <p:cNvSpPr txBox="1">
            <a:spLocks noChangeArrowheads="1"/>
          </p:cNvSpPr>
          <p:nvPr/>
        </p:nvSpPr>
        <p:spPr bwMode="auto">
          <a:xfrm>
            <a:off x="16648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</a:p>
        </p:txBody>
      </p:sp>
      <p:sp>
        <p:nvSpPr>
          <p:cNvPr id="224" name="Text Box 47"/>
          <p:cNvSpPr txBox="1">
            <a:spLocks noChangeArrowheads="1"/>
          </p:cNvSpPr>
          <p:nvPr/>
        </p:nvSpPr>
        <p:spPr bwMode="auto">
          <a:xfrm>
            <a:off x="34174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</a:p>
        </p:txBody>
      </p:sp>
      <p:sp>
        <p:nvSpPr>
          <p:cNvPr id="225" name="Text Box 48"/>
          <p:cNvSpPr txBox="1">
            <a:spLocks noChangeArrowheads="1"/>
          </p:cNvSpPr>
          <p:nvPr/>
        </p:nvSpPr>
        <p:spPr bwMode="auto">
          <a:xfrm>
            <a:off x="51700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</a:p>
        </p:txBody>
      </p:sp>
      <p:sp>
        <p:nvSpPr>
          <p:cNvPr id="226" name="Text Box 49"/>
          <p:cNvSpPr txBox="1">
            <a:spLocks noChangeArrowheads="1"/>
          </p:cNvSpPr>
          <p:nvPr/>
        </p:nvSpPr>
        <p:spPr bwMode="auto">
          <a:xfrm>
            <a:off x="69226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4</a:t>
            </a:r>
          </a:p>
        </p:txBody>
      </p:sp>
      <p:cxnSp>
        <p:nvCxnSpPr>
          <p:cNvPr id="227" name="直接箭头连接符 226"/>
          <p:cNvCxnSpPr/>
          <p:nvPr/>
        </p:nvCxnSpPr>
        <p:spPr>
          <a:xfrm>
            <a:off x="1252278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箭头连接符 227"/>
          <p:cNvCxnSpPr/>
          <p:nvPr/>
        </p:nvCxnSpPr>
        <p:spPr>
          <a:xfrm>
            <a:off x="6512011" y="2434627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接箭头连接符 228"/>
          <p:cNvCxnSpPr/>
          <p:nvPr/>
        </p:nvCxnSpPr>
        <p:spPr>
          <a:xfrm>
            <a:off x="4780670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接箭头连接符 229"/>
          <p:cNvCxnSpPr/>
          <p:nvPr/>
        </p:nvCxnSpPr>
        <p:spPr>
          <a:xfrm>
            <a:off x="2980470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箭头连接符 230"/>
          <p:cNvCxnSpPr/>
          <p:nvPr/>
        </p:nvCxnSpPr>
        <p:spPr>
          <a:xfrm>
            <a:off x="1252278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接箭头连接符 231"/>
          <p:cNvCxnSpPr/>
          <p:nvPr/>
        </p:nvCxnSpPr>
        <p:spPr>
          <a:xfrm>
            <a:off x="6512011" y="2074587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直接箭头连接符 232"/>
          <p:cNvCxnSpPr/>
          <p:nvPr/>
        </p:nvCxnSpPr>
        <p:spPr>
          <a:xfrm>
            <a:off x="4780670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直接箭头连接符 233"/>
          <p:cNvCxnSpPr/>
          <p:nvPr/>
        </p:nvCxnSpPr>
        <p:spPr>
          <a:xfrm>
            <a:off x="2980470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2097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BG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3" y="983882"/>
            <a:ext cx="8053713" cy="2900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BG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使用的报文类型、使用的属性、使用的状态机等都完全一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它们在通报前缀时采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规则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同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eBG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对等端得知的前缀信息，可以通报给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BG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对等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反过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也是可以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从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BG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对等端得知的前缀信息，则不能够通报给另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BG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对等端。</a:t>
            </a:r>
          </a:p>
        </p:txBody>
      </p:sp>
    </p:spTree>
    <p:extLst>
      <p:ext uri="{BB962C8B-B14F-4D97-AF65-F5344CB8AC3E}">
        <p14:creationId xmlns:p14="http://schemas.microsoft.com/office/powerpoint/2010/main" val="250696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BG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圆角矩形 50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2" name="Text Box 173"/>
          <p:cNvSpPr txBox="1">
            <a:spLocks noChangeArrowheads="1"/>
          </p:cNvSpPr>
          <p:nvPr/>
        </p:nvSpPr>
        <p:spPr bwMode="auto">
          <a:xfrm>
            <a:off x="436809" y="3195755"/>
            <a:ext cx="8672746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报给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通报给另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7" name="Group 206"/>
          <p:cNvGrpSpPr>
            <a:grpSpLocks/>
          </p:cNvGrpSpPr>
          <p:nvPr/>
        </p:nvGrpSpPr>
        <p:grpSpPr bwMode="auto">
          <a:xfrm>
            <a:off x="2191907" y="1670627"/>
            <a:ext cx="1655763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0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7" name="Group 206"/>
          <p:cNvGrpSpPr>
            <a:grpSpLocks/>
          </p:cNvGrpSpPr>
          <p:nvPr/>
        </p:nvGrpSpPr>
        <p:grpSpPr bwMode="auto">
          <a:xfrm>
            <a:off x="5043057" y="1862715"/>
            <a:ext cx="1944688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2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54"/>
          <p:cNvSpPr>
            <a:spLocks noChangeShapeType="1"/>
          </p:cNvSpPr>
          <p:nvPr/>
        </p:nvSpPr>
        <p:spPr bwMode="auto">
          <a:xfrm flipV="1">
            <a:off x="3774645" y="2224665"/>
            <a:ext cx="1368425" cy="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5"/>
          <p:cNvSpPr>
            <a:spLocks noChangeShapeType="1"/>
          </p:cNvSpPr>
          <p:nvPr/>
        </p:nvSpPr>
        <p:spPr bwMode="auto">
          <a:xfrm flipV="1">
            <a:off x="3126945" y="2246890"/>
            <a:ext cx="647700" cy="193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70"/>
          <p:cNvSpPr>
            <a:spLocks noChangeShapeType="1"/>
          </p:cNvSpPr>
          <p:nvPr/>
        </p:nvSpPr>
        <p:spPr bwMode="auto">
          <a:xfrm>
            <a:off x="2984070" y="1815090"/>
            <a:ext cx="790575" cy="3603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Text Box 173"/>
          <p:cNvSpPr txBox="1">
            <a:spLocks noChangeArrowheads="1"/>
          </p:cNvSpPr>
          <p:nvPr/>
        </p:nvSpPr>
        <p:spPr bwMode="auto">
          <a:xfrm>
            <a:off x="3323795" y="1462665"/>
            <a:ext cx="5469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41" name="Text Box 175"/>
          <p:cNvSpPr txBox="1">
            <a:spLocks noChangeArrowheads="1"/>
          </p:cNvSpPr>
          <p:nvPr/>
        </p:nvSpPr>
        <p:spPr bwMode="auto">
          <a:xfrm>
            <a:off x="5690757" y="1505527"/>
            <a:ext cx="5469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pic>
        <p:nvPicPr>
          <p:cNvPr id="142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070" y="236912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" name="Text Box 173"/>
          <p:cNvSpPr txBox="1">
            <a:spLocks noChangeArrowheads="1"/>
          </p:cNvSpPr>
          <p:nvPr/>
        </p:nvSpPr>
        <p:spPr bwMode="auto">
          <a:xfrm>
            <a:off x="3703207" y="179286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144" name="Text Box 173"/>
          <p:cNvSpPr txBox="1">
            <a:spLocks noChangeArrowheads="1"/>
          </p:cNvSpPr>
          <p:nvPr/>
        </p:nvSpPr>
        <p:spPr bwMode="auto">
          <a:xfrm>
            <a:off x="4827157" y="1815090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145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07" y="1742065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120" y="213100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245" y="2132590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" name="Text Box 173"/>
          <p:cNvSpPr txBox="1">
            <a:spLocks noChangeArrowheads="1"/>
          </p:cNvSpPr>
          <p:nvPr/>
        </p:nvSpPr>
        <p:spPr bwMode="auto">
          <a:xfrm>
            <a:off x="2982482" y="244056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149" name="Text Box 173"/>
          <p:cNvSpPr txBox="1">
            <a:spLocks noChangeArrowheads="1"/>
          </p:cNvSpPr>
          <p:nvPr/>
        </p:nvSpPr>
        <p:spPr bwMode="auto">
          <a:xfrm>
            <a:off x="2766582" y="14325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cxnSp>
        <p:nvCxnSpPr>
          <p:cNvPr id="150" name="直接箭头连接符 329"/>
          <p:cNvCxnSpPr>
            <a:cxnSpLocks noChangeShapeType="1"/>
          </p:cNvCxnSpPr>
          <p:nvPr/>
        </p:nvCxnSpPr>
        <p:spPr bwMode="auto">
          <a:xfrm flipH="1">
            <a:off x="4409645" y="1638877"/>
            <a:ext cx="363537" cy="5794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1" name="Text Box 42"/>
          <p:cNvSpPr txBox="1">
            <a:spLocks noChangeArrowheads="1"/>
          </p:cNvSpPr>
          <p:nvPr/>
        </p:nvSpPr>
        <p:spPr bwMode="auto">
          <a:xfrm>
            <a:off x="4376307" y="1348365"/>
            <a:ext cx="12089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sp>
        <p:nvSpPr>
          <p:cNvPr id="152" name="Text Box 42"/>
          <p:cNvSpPr txBox="1">
            <a:spLocks noChangeArrowheads="1"/>
          </p:cNvSpPr>
          <p:nvPr/>
        </p:nvSpPr>
        <p:spPr bwMode="auto">
          <a:xfrm>
            <a:off x="1090719" y="1620656"/>
            <a:ext cx="11496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cxnSp>
        <p:nvCxnSpPr>
          <p:cNvPr id="153" name="直接箭头连接符 339"/>
          <p:cNvCxnSpPr>
            <a:cxnSpLocks noChangeShapeType="1"/>
            <a:stCxn id="152" idx="3"/>
          </p:cNvCxnSpPr>
          <p:nvPr/>
        </p:nvCxnSpPr>
        <p:spPr bwMode="auto">
          <a:xfrm>
            <a:off x="2240393" y="1789933"/>
            <a:ext cx="1083665" cy="22342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" name="直接箭头连接符 339"/>
          <p:cNvCxnSpPr>
            <a:cxnSpLocks noChangeShapeType="1"/>
          </p:cNvCxnSpPr>
          <p:nvPr/>
        </p:nvCxnSpPr>
        <p:spPr bwMode="auto">
          <a:xfrm>
            <a:off x="2181119" y="1885054"/>
            <a:ext cx="1169663" cy="452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0225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圆角矩形 110"/>
          <p:cNvSpPr/>
          <p:nvPr/>
        </p:nvSpPr>
        <p:spPr>
          <a:xfrm>
            <a:off x="545144" y="588475"/>
            <a:ext cx="8053712" cy="384550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Rectangle 2"/>
          <p:cNvSpPr>
            <a:spLocks noChangeArrowheads="1"/>
          </p:cNvSpPr>
          <p:nvPr/>
        </p:nvSpPr>
        <p:spPr bwMode="auto">
          <a:xfrm>
            <a:off x="2468225" y="787845"/>
            <a:ext cx="387036" cy="734697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2473987" y="1084605"/>
            <a:ext cx="377432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539425" y="739983"/>
            <a:ext cx="25519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5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16" name="Line 5"/>
          <p:cNvSpPr>
            <a:spLocks noChangeShapeType="1"/>
          </p:cNvSpPr>
          <p:nvPr/>
        </p:nvSpPr>
        <p:spPr bwMode="auto">
          <a:xfrm>
            <a:off x="2468225" y="944388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Line 6"/>
          <p:cNvSpPr>
            <a:spLocks noChangeShapeType="1"/>
          </p:cNvSpPr>
          <p:nvPr/>
        </p:nvSpPr>
        <p:spPr bwMode="auto">
          <a:xfrm>
            <a:off x="2468225" y="1089407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Line 7"/>
          <p:cNvSpPr>
            <a:spLocks noChangeShapeType="1"/>
          </p:cNvSpPr>
          <p:nvPr/>
        </p:nvSpPr>
        <p:spPr bwMode="auto">
          <a:xfrm>
            <a:off x="2468225" y="1234425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Line 8"/>
          <p:cNvSpPr>
            <a:spLocks noChangeShapeType="1"/>
          </p:cNvSpPr>
          <p:nvPr/>
        </p:nvSpPr>
        <p:spPr bwMode="auto">
          <a:xfrm>
            <a:off x="2468225" y="1380404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Freeform 9"/>
          <p:cNvSpPr>
            <a:spLocks/>
          </p:cNvSpPr>
          <p:nvPr/>
        </p:nvSpPr>
        <p:spPr bwMode="auto">
          <a:xfrm>
            <a:off x="6854320" y="1844273"/>
            <a:ext cx="189197" cy="1089081"/>
          </a:xfrm>
          <a:custGeom>
            <a:avLst/>
            <a:gdLst>
              <a:gd name="T0" fmla="*/ 197 w 197"/>
              <a:gd name="T1" fmla="*/ 0 h 1134"/>
              <a:gd name="T2" fmla="*/ 0 w 197"/>
              <a:gd name="T3" fmla="*/ 507 h 1134"/>
              <a:gd name="T4" fmla="*/ 16 w 197"/>
              <a:gd name="T5" fmla="*/ 1134 h 1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7" h="1134">
                <a:moveTo>
                  <a:pt x="197" y="0"/>
                </a:moveTo>
                <a:lnTo>
                  <a:pt x="0" y="507"/>
                </a:lnTo>
                <a:lnTo>
                  <a:pt x="16" y="113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4" name="Rectangle 13"/>
          <p:cNvSpPr>
            <a:spLocks noChangeArrowheads="1"/>
          </p:cNvSpPr>
          <p:nvPr/>
        </p:nvSpPr>
        <p:spPr bwMode="auto">
          <a:xfrm>
            <a:off x="3644700" y="3494379"/>
            <a:ext cx="387037" cy="734698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2" name="Rectangle 11"/>
          <p:cNvSpPr>
            <a:spLocks noChangeArrowheads="1"/>
          </p:cNvSpPr>
          <p:nvPr/>
        </p:nvSpPr>
        <p:spPr bwMode="auto">
          <a:xfrm>
            <a:off x="3650462" y="3791139"/>
            <a:ext cx="377433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3" name="Text Box 12"/>
          <p:cNvSpPr txBox="1">
            <a:spLocks noChangeArrowheads="1"/>
          </p:cNvSpPr>
          <p:nvPr/>
        </p:nvSpPr>
        <p:spPr bwMode="auto">
          <a:xfrm>
            <a:off x="3716729" y="3465567"/>
            <a:ext cx="255464" cy="861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5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395" name="Line 14"/>
          <p:cNvSpPr>
            <a:spLocks noChangeShapeType="1"/>
          </p:cNvSpPr>
          <p:nvPr/>
        </p:nvSpPr>
        <p:spPr bwMode="auto">
          <a:xfrm>
            <a:off x="3644700" y="3650922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6" name="Line 15"/>
          <p:cNvSpPr>
            <a:spLocks noChangeShapeType="1"/>
          </p:cNvSpPr>
          <p:nvPr/>
        </p:nvSpPr>
        <p:spPr bwMode="auto">
          <a:xfrm>
            <a:off x="3644700" y="3795941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7" name="Line 16"/>
          <p:cNvSpPr>
            <a:spLocks noChangeShapeType="1"/>
          </p:cNvSpPr>
          <p:nvPr/>
        </p:nvSpPr>
        <p:spPr bwMode="auto">
          <a:xfrm>
            <a:off x="3644700" y="3940960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8" name="Line 17"/>
          <p:cNvSpPr>
            <a:spLocks noChangeShapeType="1"/>
          </p:cNvSpPr>
          <p:nvPr/>
        </p:nvSpPr>
        <p:spPr bwMode="auto">
          <a:xfrm>
            <a:off x="3644700" y="4086939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Line 18"/>
          <p:cNvSpPr>
            <a:spLocks noChangeShapeType="1"/>
          </p:cNvSpPr>
          <p:nvPr/>
        </p:nvSpPr>
        <p:spPr bwMode="auto">
          <a:xfrm flipV="1">
            <a:off x="3905926" y="1801055"/>
            <a:ext cx="304923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19"/>
          <p:cNvSpPr>
            <a:spLocks noChangeShapeType="1"/>
          </p:cNvSpPr>
          <p:nvPr/>
        </p:nvSpPr>
        <p:spPr bwMode="auto">
          <a:xfrm flipV="1">
            <a:off x="4297765" y="2933354"/>
            <a:ext cx="523412" cy="96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20"/>
          <p:cNvSpPr>
            <a:spLocks noChangeShapeType="1"/>
          </p:cNvSpPr>
          <p:nvPr/>
        </p:nvSpPr>
        <p:spPr bwMode="auto">
          <a:xfrm>
            <a:off x="2555620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5" name="Picture 2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781" y="2846919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6" name="Group 22"/>
          <p:cNvGrpSpPr>
            <a:grpSpLocks/>
          </p:cNvGrpSpPr>
          <p:nvPr/>
        </p:nvGrpSpPr>
        <p:grpSpPr bwMode="auto">
          <a:xfrm>
            <a:off x="4211330" y="1583047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75" name="Oval 2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6" name="Oval 2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7" name="Oval 2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8" name="Oval 2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9" name="Oval 2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0" name="Oval 2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1" name="Oval 2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2" name="Oval 3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3" name="Oval 3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4" name="Oval 3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5" name="Oval 3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6" name="Oval 3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7" name="Oval 3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8" name="Oval 3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9" name="Oval 3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0" name="Oval 3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1" name="Freeform 39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7" name="Text Box 40"/>
          <p:cNvSpPr txBox="1">
            <a:spLocks noChangeArrowheads="1"/>
          </p:cNvSpPr>
          <p:nvPr/>
        </p:nvSpPr>
        <p:spPr bwMode="auto">
          <a:xfrm>
            <a:off x="1946988" y="1535715"/>
            <a:ext cx="4539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主机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128" name="Picture 4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379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9" name="Group 42"/>
          <p:cNvGrpSpPr>
            <a:grpSpLocks/>
          </p:cNvGrpSpPr>
          <p:nvPr/>
        </p:nvGrpSpPr>
        <p:grpSpPr bwMode="auto">
          <a:xfrm>
            <a:off x="5735467" y="1583047"/>
            <a:ext cx="871072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58" name="Oval 4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9" name="Oval 4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0" name="Oval 4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1" name="Oval 4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2" name="Oval 4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3" name="Oval 4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4" name="Oval 4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5" name="Oval 5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6" name="Oval 5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7" name="Oval 5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8" name="Oval 5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9" name="Oval 5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0" name="Oval 5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1" name="Oval 5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2" name="Oval 5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3" name="Oval 5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4" name="Freeform 59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0" name="Group 60"/>
          <p:cNvGrpSpPr>
            <a:grpSpLocks/>
          </p:cNvGrpSpPr>
          <p:nvPr/>
        </p:nvGrpSpPr>
        <p:grpSpPr bwMode="auto">
          <a:xfrm>
            <a:off x="4779488" y="2585790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311" name="Group 62"/>
            <p:cNvGrpSpPr>
              <a:grpSpLocks/>
            </p:cNvGrpSpPr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56" name="Rectangle 63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7" name="Line 64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12" name="Rectangle 65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3" name="Freeform 66"/>
            <p:cNvSpPr>
              <a:spLocks/>
            </p:cNvSpPr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" name="Freeform 67"/>
            <p:cNvSpPr>
              <a:spLocks/>
            </p:cNvSpPr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5" name="Freeform 68"/>
            <p:cNvSpPr>
              <a:spLocks/>
            </p:cNvSpPr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6" name="Freeform 69"/>
            <p:cNvSpPr>
              <a:spLocks/>
            </p:cNvSpPr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" name="Freeform 70"/>
            <p:cNvSpPr>
              <a:spLocks/>
            </p:cNvSpPr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8" name="Freeform 71"/>
            <p:cNvSpPr>
              <a:spLocks/>
            </p:cNvSpPr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9" name="Rectangle 72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0" name="Line 73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1" name="Freeform 74"/>
            <p:cNvSpPr>
              <a:spLocks/>
            </p:cNvSpPr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2" name="Freeform 75"/>
            <p:cNvSpPr>
              <a:spLocks/>
            </p:cNvSpPr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3" name="Freeform 76"/>
            <p:cNvSpPr>
              <a:spLocks/>
            </p:cNvSpPr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4" name="Rectangle 77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5" name="Rectangle 78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6" name="Rectangle 79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" name="Rectangle 80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8" name="Oval 81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9" name="Rectangle 82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0" name="Freeform 83"/>
            <p:cNvSpPr>
              <a:spLocks/>
            </p:cNvSpPr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31" name="Group 84"/>
            <p:cNvGrpSpPr>
              <a:grpSpLocks/>
            </p:cNvGrpSpPr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54" name="Oval 85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5" name="Oval 86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32" name="Group 87"/>
            <p:cNvGrpSpPr>
              <a:grpSpLocks/>
            </p:cNvGrpSpPr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345" name="Rectangle 88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346" name="Group 89"/>
              <p:cNvGrpSpPr>
                <a:grpSpLocks/>
              </p:cNvGrpSpPr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347" name="Line 90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8" name="Line 91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9" name="Line 92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50" name="Line 93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51" name="Line 94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52" name="Line 95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53" name="Line 96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333" name="Rectangle 97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4" name="Freeform 98"/>
            <p:cNvSpPr>
              <a:spLocks/>
            </p:cNvSpPr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5" name="Freeform 99"/>
            <p:cNvSpPr>
              <a:spLocks/>
            </p:cNvSpPr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6" name="Freeform 100"/>
            <p:cNvSpPr>
              <a:spLocks/>
            </p:cNvSpPr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7" name="Freeform 101"/>
            <p:cNvSpPr>
              <a:spLocks/>
            </p:cNvSpPr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8" name="Freeform 102"/>
            <p:cNvSpPr>
              <a:spLocks/>
            </p:cNvSpPr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9" name="Freeform 103"/>
            <p:cNvSpPr>
              <a:spLocks/>
            </p:cNvSpPr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0" name="Freeform 104"/>
            <p:cNvSpPr>
              <a:spLocks/>
            </p:cNvSpPr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1" name="Freeform 105"/>
            <p:cNvSpPr>
              <a:spLocks/>
            </p:cNvSpPr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2" name="Freeform 106"/>
            <p:cNvSpPr>
              <a:spLocks/>
            </p:cNvSpPr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3" name="Freeform 107"/>
            <p:cNvSpPr>
              <a:spLocks/>
            </p:cNvSpPr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4" name="Freeform 108"/>
            <p:cNvSpPr>
              <a:spLocks/>
            </p:cNvSpPr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31" name="Picture 10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241" y="2236111"/>
            <a:ext cx="598322" cy="216087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2" name="Picture 11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717" y="2845958"/>
            <a:ext cx="315007" cy="17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3" name="Picture 11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064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34" name="Group 112"/>
          <p:cNvGrpSpPr>
            <a:grpSpLocks/>
          </p:cNvGrpSpPr>
          <p:nvPr/>
        </p:nvGrpSpPr>
        <p:grpSpPr bwMode="auto">
          <a:xfrm flipH="1">
            <a:off x="6923418" y="2629968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263" name="Group 114"/>
            <p:cNvGrpSpPr>
              <a:grpSpLocks/>
            </p:cNvGrpSpPr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08" name="Rectangle 115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9" name="Line 116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64" name="Rectangle 117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5" name="Freeform 118"/>
            <p:cNvSpPr>
              <a:spLocks/>
            </p:cNvSpPr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6" name="Freeform 119"/>
            <p:cNvSpPr>
              <a:spLocks/>
            </p:cNvSpPr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7" name="Freeform 120"/>
            <p:cNvSpPr>
              <a:spLocks/>
            </p:cNvSpPr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8" name="Freeform 121"/>
            <p:cNvSpPr>
              <a:spLocks/>
            </p:cNvSpPr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9" name="Freeform 122"/>
            <p:cNvSpPr>
              <a:spLocks/>
            </p:cNvSpPr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0" name="Freeform 123"/>
            <p:cNvSpPr>
              <a:spLocks/>
            </p:cNvSpPr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1" name="Rectangle 124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2" name="Line 125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3" name="Freeform 126"/>
            <p:cNvSpPr>
              <a:spLocks/>
            </p:cNvSpPr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4" name="Freeform 127"/>
            <p:cNvSpPr>
              <a:spLocks/>
            </p:cNvSpPr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5" name="Freeform 128"/>
            <p:cNvSpPr>
              <a:spLocks/>
            </p:cNvSpPr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6" name="Rectangle 129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7" name="Rectangle 130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" name="Rectangle 131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9" name="Rectangle 132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0" name="Oval 133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1" name="Rectangle 134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2" name="Freeform 135"/>
            <p:cNvSpPr>
              <a:spLocks/>
            </p:cNvSpPr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83" name="Group 136"/>
            <p:cNvGrpSpPr>
              <a:grpSpLocks/>
            </p:cNvGrpSpPr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06" name="Oval 137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7" name="Oval 138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84" name="Group 139"/>
            <p:cNvGrpSpPr>
              <a:grpSpLocks/>
            </p:cNvGrpSpPr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297" name="Rectangle 140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298" name="Group 141"/>
              <p:cNvGrpSpPr>
                <a:grpSpLocks/>
              </p:cNvGrpSpPr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299" name="Line 142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0" name="Line 143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1" name="Line 144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2" name="Line 145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3" name="Line 146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4" name="Line 147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5" name="Line 148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285" name="Rectangle 149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6" name="Freeform 150"/>
            <p:cNvSpPr>
              <a:spLocks/>
            </p:cNvSpPr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" name="Freeform 151"/>
            <p:cNvSpPr>
              <a:spLocks/>
            </p:cNvSpPr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8" name="Freeform 152"/>
            <p:cNvSpPr>
              <a:spLocks/>
            </p:cNvSpPr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9" name="Freeform 153"/>
            <p:cNvSpPr>
              <a:spLocks/>
            </p:cNvSpPr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0" name="Freeform 154"/>
            <p:cNvSpPr>
              <a:spLocks/>
            </p:cNvSpPr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1" name="Freeform 155"/>
            <p:cNvSpPr>
              <a:spLocks/>
            </p:cNvSpPr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2" name="Freeform 156"/>
            <p:cNvSpPr>
              <a:spLocks/>
            </p:cNvSpPr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3" name="Freeform 157"/>
            <p:cNvSpPr>
              <a:spLocks/>
            </p:cNvSpPr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4" name="Freeform 158"/>
            <p:cNvSpPr>
              <a:spLocks/>
            </p:cNvSpPr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5" name="Freeform 159"/>
            <p:cNvSpPr>
              <a:spLocks/>
            </p:cNvSpPr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6" name="Freeform 160"/>
            <p:cNvSpPr>
              <a:spLocks/>
            </p:cNvSpPr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35" name="Picture 161" descr="D-Link%20DI-713P%20Wireless%20Broadband%20ro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125" y="2706702"/>
            <a:ext cx="453303" cy="377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Freeform 173"/>
          <p:cNvSpPr>
            <a:spLocks/>
          </p:cNvSpPr>
          <p:nvPr/>
        </p:nvSpPr>
        <p:spPr bwMode="auto">
          <a:xfrm rot="1390605">
            <a:off x="4196924" y="2541515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0" name="Line 175"/>
          <p:cNvSpPr>
            <a:spLocks noChangeShapeType="1"/>
          </p:cNvSpPr>
          <p:nvPr/>
        </p:nvSpPr>
        <p:spPr bwMode="auto">
          <a:xfrm>
            <a:off x="2686233" y="201810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Line 178"/>
          <p:cNvSpPr>
            <a:spLocks noChangeShapeType="1"/>
          </p:cNvSpPr>
          <p:nvPr/>
        </p:nvSpPr>
        <p:spPr bwMode="auto">
          <a:xfrm flipV="1">
            <a:off x="2250216" y="2018103"/>
            <a:ext cx="1830501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Line 179"/>
          <p:cNvSpPr>
            <a:spLocks noChangeShapeType="1"/>
          </p:cNvSpPr>
          <p:nvPr/>
        </p:nvSpPr>
        <p:spPr bwMode="auto">
          <a:xfrm>
            <a:off x="3949144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2" name="Picture 18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927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43" name="Group 181"/>
          <p:cNvGrpSpPr>
            <a:grpSpLocks/>
          </p:cNvGrpSpPr>
          <p:nvPr/>
        </p:nvGrpSpPr>
        <p:grpSpPr bwMode="auto">
          <a:xfrm>
            <a:off x="2694757" y="2966062"/>
            <a:ext cx="528334" cy="389692"/>
            <a:chOff x="762" y="2391"/>
            <a:chExt cx="423" cy="312"/>
          </a:xfrm>
        </p:grpSpPr>
        <p:grpSp>
          <p:nvGrpSpPr>
            <p:cNvPr id="240" name="Group 182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48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49" name="Picture 184" descr="laptop cop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41" name="Group 185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42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3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4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5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45" name="Line 203"/>
          <p:cNvSpPr>
            <a:spLocks noChangeShapeType="1"/>
          </p:cNvSpPr>
          <p:nvPr/>
        </p:nvSpPr>
        <p:spPr bwMode="auto">
          <a:xfrm>
            <a:off x="6040871" y="2392602"/>
            <a:ext cx="914290" cy="3927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Line 204"/>
          <p:cNvSpPr>
            <a:spLocks noChangeShapeType="1"/>
          </p:cNvSpPr>
          <p:nvPr/>
        </p:nvSpPr>
        <p:spPr bwMode="auto">
          <a:xfrm flipH="1">
            <a:off x="5038225" y="2410902"/>
            <a:ext cx="435056" cy="261226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Freeform 205"/>
          <p:cNvSpPr>
            <a:spLocks/>
          </p:cNvSpPr>
          <p:nvPr/>
        </p:nvSpPr>
        <p:spPr bwMode="auto">
          <a:xfrm rot="1901313">
            <a:off x="3717690" y="2759523"/>
            <a:ext cx="122930" cy="181514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Freeform 206"/>
          <p:cNvSpPr>
            <a:spLocks/>
          </p:cNvSpPr>
          <p:nvPr/>
        </p:nvSpPr>
        <p:spPr bwMode="auto">
          <a:xfrm rot="18818791" flipH="1">
            <a:off x="3717210" y="2614984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Freeform 207"/>
          <p:cNvSpPr>
            <a:spLocks/>
          </p:cNvSpPr>
          <p:nvPr/>
        </p:nvSpPr>
        <p:spPr bwMode="auto">
          <a:xfrm rot="3575381">
            <a:off x="4226216" y="2650519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0" name="Text Box 208"/>
          <p:cNvSpPr txBox="1">
            <a:spLocks noChangeArrowheads="1"/>
          </p:cNvSpPr>
          <p:nvPr/>
        </p:nvSpPr>
        <p:spPr bwMode="auto">
          <a:xfrm>
            <a:off x="2912785" y="3518738"/>
            <a:ext cx="53412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主机 </a:t>
            </a:r>
            <a:endParaRPr kumimoji="0" lang="en-US" altLang="zh-CN" sz="105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8" name="Line 210"/>
          <p:cNvSpPr>
            <a:spLocks noChangeShapeType="1"/>
          </p:cNvSpPr>
          <p:nvPr/>
        </p:nvSpPr>
        <p:spPr bwMode="auto">
          <a:xfrm>
            <a:off x="3165467" y="201906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6" name="Line 213"/>
          <p:cNvSpPr>
            <a:spLocks noChangeShapeType="1"/>
          </p:cNvSpPr>
          <p:nvPr/>
        </p:nvSpPr>
        <p:spPr bwMode="auto">
          <a:xfrm>
            <a:off x="3775313" y="202002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" name="Text Box 215"/>
          <p:cNvSpPr txBox="1">
            <a:spLocks noChangeArrowheads="1"/>
          </p:cNvSpPr>
          <p:nvPr/>
        </p:nvSpPr>
        <p:spPr bwMode="auto">
          <a:xfrm>
            <a:off x="363605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4" name="Text Box 216"/>
          <p:cNvSpPr txBox="1">
            <a:spLocks noChangeArrowheads="1"/>
          </p:cNvSpPr>
          <p:nvPr/>
        </p:nvSpPr>
        <p:spPr bwMode="auto">
          <a:xfrm>
            <a:off x="6733355" y="296808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55" name="Text Box 217"/>
          <p:cNvSpPr txBox="1">
            <a:spLocks noChangeArrowheads="1"/>
          </p:cNvSpPr>
          <p:nvPr/>
        </p:nvSpPr>
        <p:spPr bwMode="auto">
          <a:xfrm>
            <a:off x="4470089" y="265094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6" name="Text Box 218"/>
          <p:cNvSpPr txBox="1">
            <a:spLocks noChangeArrowheads="1"/>
          </p:cNvSpPr>
          <p:nvPr/>
        </p:nvSpPr>
        <p:spPr bwMode="auto">
          <a:xfrm>
            <a:off x="511697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57" name="Text Box 219"/>
          <p:cNvSpPr txBox="1">
            <a:spLocks noChangeArrowheads="1"/>
          </p:cNvSpPr>
          <p:nvPr/>
        </p:nvSpPr>
        <p:spPr bwMode="auto">
          <a:xfrm>
            <a:off x="6755141" y="151106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8" name="Text Box 220"/>
          <p:cNvSpPr txBox="1">
            <a:spLocks noChangeArrowheads="1"/>
          </p:cNvSpPr>
          <p:nvPr/>
        </p:nvSpPr>
        <p:spPr bwMode="auto">
          <a:xfrm>
            <a:off x="3442187" y="100943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9" name="Text Box 221"/>
          <p:cNvSpPr txBox="1">
            <a:spLocks noChangeArrowheads="1"/>
          </p:cNvSpPr>
          <p:nvPr/>
        </p:nvSpPr>
        <p:spPr bwMode="auto">
          <a:xfrm>
            <a:off x="4970383" y="1017487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60" name="Text Box 222"/>
          <p:cNvSpPr txBox="1">
            <a:spLocks noChangeArrowheads="1"/>
          </p:cNvSpPr>
          <p:nvPr/>
        </p:nvSpPr>
        <p:spPr bwMode="auto">
          <a:xfrm>
            <a:off x="6847382" y="85315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61" name="Text Box 223"/>
          <p:cNvSpPr txBox="1">
            <a:spLocks noChangeArrowheads="1"/>
          </p:cNvSpPr>
          <p:nvPr/>
        </p:nvSpPr>
        <p:spPr bwMode="auto">
          <a:xfrm>
            <a:off x="2519067" y="576559"/>
            <a:ext cx="351378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62" name="Text Box 224"/>
          <p:cNvSpPr txBox="1">
            <a:spLocks noChangeArrowheads="1"/>
          </p:cNvSpPr>
          <p:nvPr/>
        </p:nvSpPr>
        <p:spPr bwMode="auto">
          <a:xfrm>
            <a:off x="4713497" y="296173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63" name="Text Box 225"/>
          <p:cNvSpPr txBox="1">
            <a:spLocks noChangeArrowheads="1"/>
          </p:cNvSpPr>
          <p:nvPr/>
        </p:nvSpPr>
        <p:spPr bwMode="auto">
          <a:xfrm>
            <a:off x="3958818" y="3408745"/>
            <a:ext cx="39145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164" name="Group 226"/>
          <p:cNvGrpSpPr>
            <a:grpSpLocks/>
          </p:cNvGrpSpPr>
          <p:nvPr/>
        </p:nvGrpSpPr>
        <p:grpSpPr bwMode="auto">
          <a:xfrm>
            <a:off x="6345314" y="2062281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209" name="Oval 227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0" name="Oval 228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1" name="Oval 229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2" name="Oval 230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3" name="Oval 231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Oval 232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Oval 233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Oval 234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7" name="Oval 235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Oval 236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Oval 237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0" name="Oval 238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Oval 239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2" name="Oval 240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3" name="Oval 241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4" name="Oval 242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Freeform 243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5" name="Text Box 244"/>
          <p:cNvSpPr txBox="1">
            <a:spLocks noChangeArrowheads="1"/>
          </p:cNvSpPr>
          <p:nvPr/>
        </p:nvSpPr>
        <p:spPr bwMode="auto">
          <a:xfrm>
            <a:off x="6485890" y="2668286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68" name="AutoShape 247"/>
          <p:cNvSpPr>
            <a:spLocks noChangeArrowheads="1"/>
          </p:cNvSpPr>
          <p:nvPr/>
        </p:nvSpPr>
        <p:spPr bwMode="auto">
          <a:xfrm>
            <a:off x="2860063" y="166948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间接交付</a:t>
            </a:r>
          </a:p>
        </p:txBody>
      </p:sp>
      <p:sp>
        <p:nvSpPr>
          <p:cNvPr id="169" name="AutoShape 248"/>
          <p:cNvSpPr>
            <a:spLocks noChangeArrowheads="1"/>
          </p:cNvSpPr>
          <p:nvPr/>
        </p:nvSpPr>
        <p:spPr bwMode="auto">
          <a:xfrm rot="6744589" flipV="1">
            <a:off x="6676363" y="2085712"/>
            <a:ext cx="827855" cy="309934"/>
          </a:xfrm>
          <a:prstGeom prst="rightArrow">
            <a:avLst>
              <a:gd name="adj1" fmla="val 59778"/>
              <a:gd name="adj2" fmla="val 102652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间接交付</a:t>
            </a:r>
          </a:p>
        </p:txBody>
      </p:sp>
      <p:sp>
        <p:nvSpPr>
          <p:cNvPr id="170" name="AutoShape 249"/>
          <p:cNvSpPr>
            <a:spLocks noChangeArrowheads="1"/>
          </p:cNvSpPr>
          <p:nvPr/>
        </p:nvSpPr>
        <p:spPr bwMode="auto">
          <a:xfrm flipH="1">
            <a:off x="5333063" y="2802741"/>
            <a:ext cx="1000188" cy="348622"/>
          </a:xfrm>
          <a:prstGeom prst="rightArrow">
            <a:avLst>
              <a:gd name="adj1" fmla="val 59778"/>
              <a:gd name="adj2" fmla="val 151908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间接</a:t>
            </a:r>
            <a:r>
              <a:rPr kumimoji="0" lang="zh-CN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交付</a:t>
            </a:r>
            <a:endParaRPr kumimoji="0" lang="zh-CN" altLang="en-US" sz="9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1" name="AutoShape 250"/>
          <p:cNvSpPr>
            <a:spLocks noChangeArrowheads="1"/>
          </p:cNvSpPr>
          <p:nvPr/>
        </p:nvSpPr>
        <p:spPr bwMode="auto">
          <a:xfrm rot="20314671" flipH="1">
            <a:off x="3732494" y="3053513"/>
            <a:ext cx="914290" cy="326419"/>
          </a:xfrm>
          <a:prstGeom prst="rightArrow">
            <a:avLst>
              <a:gd name="adj1" fmla="val 59778"/>
              <a:gd name="adj2" fmla="val 113871"/>
            </a:avLst>
          </a:prstGeom>
          <a:solidFill>
            <a:srgbClr val="FF99FF"/>
          </a:solidFill>
          <a:ln w="12700" cmpd="sng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直接交付</a:t>
            </a:r>
          </a:p>
        </p:txBody>
      </p:sp>
      <p:grpSp>
        <p:nvGrpSpPr>
          <p:cNvPr id="172" name="Group 251"/>
          <p:cNvGrpSpPr>
            <a:grpSpLocks/>
          </p:cNvGrpSpPr>
          <p:nvPr/>
        </p:nvGrpSpPr>
        <p:grpSpPr bwMode="auto">
          <a:xfrm>
            <a:off x="3751305" y="1072121"/>
            <a:ext cx="460026" cy="450423"/>
            <a:chOff x="1721" y="585"/>
            <a:chExt cx="479" cy="469"/>
          </a:xfrm>
        </p:grpSpPr>
        <p:sp>
          <p:nvSpPr>
            <p:cNvPr id="204" name="Rectangle 253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3" name="Rectangle 252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5" name="Line 254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6" name="Line 255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7" name="Line 256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3" name="Group 258"/>
          <p:cNvGrpSpPr>
            <a:grpSpLocks/>
          </p:cNvGrpSpPr>
          <p:nvPr/>
        </p:nvGrpSpPr>
        <p:grpSpPr bwMode="auto">
          <a:xfrm>
            <a:off x="5275440" y="1072121"/>
            <a:ext cx="460026" cy="450423"/>
            <a:chOff x="1721" y="585"/>
            <a:chExt cx="479" cy="469"/>
          </a:xfrm>
        </p:grpSpPr>
        <p:sp>
          <p:nvSpPr>
            <p:cNvPr id="198" name="Rectangle 260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7" name="Rectangle 259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9" name="Line 261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0" name="Line 262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1" name="Line 263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4" name="Group 265"/>
          <p:cNvGrpSpPr>
            <a:grpSpLocks/>
          </p:cNvGrpSpPr>
          <p:nvPr/>
        </p:nvGrpSpPr>
        <p:grpSpPr bwMode="auto">
          <a:xfrm>
            <a:off x="6824549" y="1072121"/>
            <a:ext cx="460026" cy="450423"/>
            <a:chOff x="1721" y="585"/>
            <a:chExt cx="479" cy="469"/>
          </a:xfrm>
        </p:grpSpPr>
        <p:sp>
          <p:nvSpPr>
            <p:cNvPr id="192" name="Rectangle 267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1" name="Rectangle 266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3" name="Line 268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4" name="Line 269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5" name="Line 270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5" name="Group 272"/>
          <p:cNvGrpSpPr>
            <a:grpSpLocks/>
          </p:cNvGrpSpPr>
          <p:nvPr/>
        </p:nvGrpSpPr>
        <p:grpSpPr bwMode="auto">
          <a:xfrm>
            <a:off x="4665595" y="3196501"/>
            <a:ext cx="460026" cy="450423"/>
            <a:chOff x="1721" y="585"/>
            <a:chExt cx="479" cy="469"/>
          </a:xfrm>
        </p:grpSpPr>
        <p:sp>
          <p:nvSpPr>
            <p:cNvPr id="186" name="Rectangle 274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5" name="Rectangle 273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7" name="Line 275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8" name="Line 276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9" name="Line 277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6" name="Group 279"/>
          <p:cNvGrpSpPr>
            <a:grpSpLocks/>
          </p:cNvGrpSpPr>
          <p:nvPr/>
        </p:nvGrpSpPr>
        <p:grpSpPr bwMode="auto">
          <a:xfrm>
            <a:off x="6713144" y="3196501"/>
            <a:ext cx="460026" cy="450423"/>
            <a:chOff x="1721" y="585"/>
            <a:chExt cx="479" cy="469"/>
          </a:xfrm>
        </p:grpSpPr>
        <p:sp>
          <p:nvSpPr>
            <p:cNvPr id="180" name="Rectangle 281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9" name="Rectangle 280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1" name="Line 282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Line 283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3" name="Line 284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8" name="Text Box 287"/>
          <p:cNvSpPr txBox="1">
            <a:spLocks noChangeArrowheads="1"/>
          </p:cNvSpPr>
          <p:nvPr/>
        </p:nvSpPr>
        <p:spPr bwMode="auto">
          <a:xfrm>
            <a:off x="3261881" y="652916"/>
            <a:ext cx="2639804" cy="338554"/>
          </a:xfrm>
          <a:prstGeom prst="rect">
            <a:avLst/>
          </a:prstGeom>
          <a:solidFill>
            <a:srgbClr val="0000CC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分组在互联网中的传送 </a:t>
            </a:r>
          </a:p>
        </p:txBody>
      </p:sp>
      <p:sp>
        <p:nvSpPr>
          <p:cNvPr id="399" name="矩形 398"/>
          <p:cNvSpPr/>
          <p:nvPr/>
        </p:nvSpPr>
        <p:spPr>
          <a:xfrm>
            <a:off x="881220" y="2968085"/>
            <a:ext cx="1486721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互联网可以由多种异构网络互连组成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0" name="AutoShape 247"/>
          <p:cNvSpPr>
            <a:spLocks noChangeArrowheads="1"/>
          </p:cNvSpPr>
          <p:nvPr/>
        </p:nvSpPr>
        <p:spPr bwMode="auto">
          <a:xfrm>
            <a:off x="4311526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间接交付</a:t>
            </a:r>
          </a:p>
        </p:txBody>
      </p:sp>
      <p:sp>
        <p:nvSpPr>
          <p:cNvPr id="402" name="AutoShape 247"/>
          <p:cNvSpPr>
            <a:spLocks noChangeArrowheads="1"/>
          </p:cNvSpPr>
          <p:nvPr/>
        </p:nvSpPr>
        <p:spPr bwMode="auto">
          <a:xfrm>
            <a:off x="5842744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间接交付</a:t>
            </a:r>
          </a:p>
        </p:txBody>
      </p:sp>
      <p:pic>
        <p:nvPicPr>
          <p:cNvPr id="403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53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4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452" y="1563638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5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074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6" name="Picture 246" descr="jisuanj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58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15" name="Group 181"/>
          <p:cNvGrpSpPr>
            <a:grpSpLocks/>
          </p:cNvGrpSpPr>
          <p:nvPr/>
        </p:nvGrpSpPr>
        <p:grpSpPr bwMode="auto">
          <a:xfrm>
            <a:off x="3210198" y="3363838"/>
            <a:ext cx="528334" cy="389692"/>
            <a:chOff x="762" y="2391"/>
            <a:chExt cx="423" cy="312"/>
          </a:xfrm>
        </p:grpSpPr>
        <p:grpSp>
          <p:nvGrpSpPr>
            <p:cNvPr id="416" name="Group 182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24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425" name="Picture 184" descr="laptop cop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17" name="Group 185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18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9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0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1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2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3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426" name="Group 181"/>
          <p:cNvGrpSpPr>
            <a:grpSpLocks/>
          </p:cNvGrpSpPr>
          <p:nvPr/>
        </p:nvGrpSpPr>
        <p:grpSpPr bwMode="auto">
          <a:xfrm>
            <a:off x="3178448" y="2787774"/>
            <a:ext cx="528334" cy="389692"/>
            <a:chOff x="762" y="2391"/>
            <a:chExt cx="423" cy="312"/>
          </a:xfrm>
        </p:grpSpPr>
        <p:grpSp>
          <p:nvGrpSpPr>
            <p:cNvPr id="427" name="Group 182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3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436" name="Picture 184" descr="laptop cop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8" name="Group 185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2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37" name="Text Box 257"/>
          <p:cNvSpPr txBox="1">
            <a:spLocks noChangeArrowheads="1"/>
          </p:cNvSpPr>
          <p:nvPr/>
        </p:nvSpPr>
        <p:spPr bwMode="auto">
          <a:xfrm>
            <a:off x="3729491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     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     1</a:t>
            </a:r>
          </a:p>
        </p:txBody>
      </p:sp>
      <p:sp>
        <p:nvSpPr>
          <p:cNvPr id="438" name="Text Box 264"/>
          <p:cNvSpPr txBox="1">
            <a:spLocks noChangeArrowheads="1"/>
          </p:cNvSpPr>
          <p:nvPr/>
        </p:nvSpPr>
        <p:spPr bwMode="auto">
          <a:xfrm>
            <a:off x="5253629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     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     1</a:t>
            </a:r>
          </a:p>
        </p:txBody>
      </p:sp>
      <p:sp>
        <p:nvSpPr>
          <p:cNvPr id="439" name="Text Box 278"/>
          <p:cNvSpPr txBox="1">
            <a:spLocks noChangeArrowheads="1"/>
          </p:cNvSpPr>
          <p:nvPr/>
        </p:nvSpPr>
        <p:spPr bwMode="auto">
          <a:xfrm>
            <a:off x="4643781" y="315152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     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     1</a:t>
            </a:r>
          </a:p>
        </p:txBody>
      </p:sp>
      <p:sp>
        <p:nvSpPr>
          <p:cNvPr id="440" name="Text Box 278"/>
          <p:cNvSpPr txBox="1">
            <a:spLocks noChangeArrowheads="1"/>
          </p:cNvSpPr>
          <p:nvPr/>
        </p:nvSpPr>
        <p:spPr bwMode="auto">
          <a:xfrm>
            <a:off x="6707777" y="3157413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     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     1</a:t>
            </a:r>
          </a:p>
        </p:txBody>
      </p:sp>
      <p:sp>
        <p:nvSpPr>
          <p:cNvPr id="441" name="Text Box 278"/>
          <p:cNvSpPr txBox="1">
            <a:spLocks noChangeArrowheads="1"/>
          </p:cNvSpPr>
          <p:nvPr/>
        </p:nvSpPr>
        <p:spPr bwMode="auto">
          <a:xfrm>
            <a:off x="6810598" y="102999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     2</a:t>
            </a: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     1</a:t>
            </a:r>
          </a:p>
        </p:txBody>
      </p:sp>
      <p:sp>
        <p:nvSpPr>
          <p:cNvPr id="177" name="Freeform 286"/>
          <p:cNvSpPr>
            <a:spLocks/>
          </p:cNvSpPr>
          <p:nvPr/>
        </p:nvSpPr>
        <p:spPr bwMode="auto">
          <a:xfrm>
            <a:off x="2773628" y="842586"/>
            <a:ext cx="4713588" cy="3501579"/>
          </a:xfrm>
          <a:custGeom>
            <a:avLst/>
            <a:gdLst>
              <a:gd name="T0" fmla="*/ 4 w 4908"/>
              <a:gd name="T1" fmla="*/ 0 h 3646"/>
              <a:gd name="T2" fmla="*/ 4 w 4908"/>
              <a:gd name="T3" fmla="*/ 453 h 3646"/>
              <a:gd name="T4" fmla="*/ 13 w 4908"/>
              <a:gd name="T5" fmla="*/ 736 h 3646"/>
              <a:gd name="T6" fmla="*/ 69 w 4908"/>
              <a:gd name="T7" fmla="*/ 794 h 3646"/>
              <a:gd name="T8" fmla="*/ 279 w 4908"/>
              <a:gd name="T9" fmla="*/ 812 h 3646"/>
              <a:gd name="T10" fmla="*/ 579 w 4908"/>
              <a:gd name="T11" fmla="*/ 815 h 3646"/>
              <a:gd name="T12" fmla="*/ 924 w 4908"/>
              <a:gd name="T13" fmla="*/ 809 h 3646"/>
              <a:gd name="T14" fmla="*/ 1083 w 4908"/>
              <a:gd name="T15" fmla="*/ 737 h 3646"/>
              <a:gd name="T16" fmla="*/ 1098 w 4908"/>
              <a:gd name="T17" fmla="*/ 398 h 3646"/>
              <a:gd name="T18" fmla="*/ 1175 w 4908"/>
              <a:gd name="T19" fmla="*/ 269 h 3646"/>
              <a:gd name="T20" fmla="*/ 1406 w 4908"/>
              <a:gd name="T21" fmla="*/ 290 h 3646"/>
              <a:gd name="T22" fmla="*/ 1442 w 4908"/>
              <a:gd name="T23" fmla="*/ 551 h 3646"/>
              <a:gd name="T24" fmla="*/ 1466 w 4908"/>
              <a:gd name="T25" fmla="*/ 773 h 3646"/>
              <a:gd name="T26" fmla="*/ 1676 w 4908"/>
              <a:gd name="T27" fmla="*/ 809 h 3646"/>
              <a:gd name="T28" fmla="*/ 1859 w 4908"/>
              <a:gd name="T29" fmla="*/ 803 h 3646"/>
              <a:gd name="T30" fmla="*/ 2349 w 4908"/>
              <a:gd name="T31" fmla="*/ 803 h 3646"/>
              <a:gd name="T32" fmla="*/ 2514 w 4908"/>
              <a:gd name="T33" fmla="*/ 779 h 3646"/>
              <a:gd name="T34" fmla="*/ 2636 w 4908"/>
              <a:gd name="T35" fmla="*/ 680 h 3646"/>
              <a:gd name="T36" fmla="*/ 2660 w 4908"/>
              <a:gd name="T37" fmla="*/ 392 h 3646"/>
              <a:gd name="T38" fmla="*/ 2726 w 4908"/>
              <a:gd name="T39" fmla="*/ 275 h 3646"/>
              <a:gd name="T40" fmla="*/ 2975 w 4908"/>
              <a:gd name="T41" fmla="*/ 287 h 3646"/>
              <a:gd name="T42" fmla="*/ 3026 w 4908"/>
              <a:gd name="T43" fmla="*/ 464 h 3646"/>
              <a:gd name="T44" fmla="*/ 3053 w 4908"/>
              <a:gd name="T45" fmla="*/ 695 h 3646"/>
              <a:gd name="T46" fmla="*/ 3185 w 4908"/>
              <a:gd name="T47" fmla="*/ 806 h 3646"/>
              <a:gd name="T48" fmla="*/ 3479 w 4908"/>
              <a:gd name="T49" fmla="*/ 815 h 3646"/>
              <a:gd name="T50" fmla="*/ 3875 w 4908"/>
              <a:gd name="T51" fmla="*/ 818 h 3646"/>
              <a:gd name="T52" fmla="*/ 4208 w 4908"/>
              <a:gd name="T53" fmla="*/ 791 h 3646"/>
              <a:gd name="T54" fmla="*/ 4265 w 4908"/>
              <a:gd name="T55" fmla="*/ 629 h 3646"/>
              <a:gd name="T56" fmla="*/ 4274 w 4908"/>
              <a:gd name="T57" fmla="*/ 410 h 3646"/>
              <a:gd name="T58" fmla="*/ 4358 w 4908"/>
              <a:gd name="T59" fmla="*/ 272 h 3646"/>
              <a:gd name="T60" fmla="*/ 4598 w 4908"/>
              <a:gd name="T61" fmla="*/ 299 h 3646"/>
              <a:gd name="T62" fmla="*/ 4652 w 4908"/>
              <a:gd name="T63" fmla="*/ 608 h 3646"/>
              <a:gd name="T64" fmla="*/ 4681 w 4908"/>
              <a:gd name="T65" fmla="*/ 814 h 3646"/>
              <a:gd name="T66" fmla="*/ 4873 w 4908"/>
              <a:gd name="T67" fmla="*/ 1094 h 3646"/>
              <a:gd name="T68" fmla="*/ 4889 w 4908"/>
              <a:gd name="T69" fmla="*/ 1798 h 3646"/>
              <a:gd name="T70" fmla="*/ 4873 w 4908"/>
              <a:gd name="T71" fmla="*/ 2478 h 3646"/>
              <a:gd name="T72" fmla="*/ 4829 w 4908"/>
              <a:gd name="T73" fmla="*/ 2962 h 3646"/>
              <a:gd name="T74" fmla="*/ 4661 w 4908"/>
              <a:gd name="T75" fmla="*/ 3026 h 3646"/>
              <a:gd name="T76" fmla="*/ 4545 w 4908"/>
              <a:gd name="T77" fmla="*/ 2982 h 3646"/>
              <a:gd name="T78" fmla="*/ 4521 w 4908"/>
              <a:gd name="T79" fmla="*/ 2838 h 3646"/>
              <a:gd name="T80" fmla="*/ 4517 w 4908"/>
              <a:gd name="T81" fmla="*/ 2626 h 3646"/>
              <a:gd name="T82" fmla="*/ 4469 w 4908"/>
              <a:gd name="T83" fmla="*/ 2494 h 3646"/>
              <a:gd name="T84" fmla="*/ 4209 w 4908"/>
              <a:gd name="T85" fmla="*/ 2494 h 3646"/>
              <a:gd name="T86" fmla="*/ 4141 w 4908"/>
              <a:gd name="T87" fmla="*/ 2650 h 3646"/>
              <a:gd name="T88" fmla="*/ 4125 w 4908"/>
              <a:gd name="T89" fmla="*/ 2978 h 3646"/>
              <a:gd name="T90" fmla="*/ 3881 w 4908"/>
              <a:gd name="T91" fmla="*/ 3053 h 3646"/>
              <a:gd name="T92" fmla="*/ 3213 w 4908"/>
              <a:gd name="T93" fmla="*/ 3046 h 3646"/>
              <a:gd name="T94" fmla="*/ 2893 w 4908"/>
              <a:gd name="T95" fmla="*/ 3042 h 3646"/>
              <a:gd name="T96" fmla="*/ 2617 w 4908"/>
              <a:gd name="T97" fmla="*/ 3026 h 3646"/>
              <a:gd name="T98" fmla="*/ 2417 w 4908"/>
              <a:gd name="T99" fmla="*/ 2950 h 3646"/>
              <a:gd name="T100" fmla="*/ 2393 w 4908"/>
              <a:gd name="T101" fmla="*/ 2666 h 3646"/>
              <a:gd name="T102" fmla="*/ 2309 w 4908"/>
              <a:gd name="T103" fmla="*/ 2490 h 3646"/>
              <a:gd name="T104" fmla="*/ 2085 w 4908"/>
              <a:gd name="T105" fmla="*/ 2514 h 3646"/>
              <a:gd name="T106" fmla="*/ 2017 w 4908"/>
              <a:gd name="T107" fmla="*/ 2862 h 3646"/>
              <a:gd name="T108" fmla="*/ 2001 w 4908"/>
              <a:gd name="T109" fmla="*/ 3226 h 3646"/>
              <a:gd name="T110" fmla="*/ 1961 w 4908"/>
              <a:gd name="T111" fmla="*/ 3522 h 3646"/>
              <a:gd name="T112" fmla="*/ 1837 w 4908"/>
              <a:gd name="T113" fmla="*/ 3626 h 3646"/>
              <a:gd name="T114" fmla="*/ 1637 w 4908"/>
              <a:gd name="T115" fmla="*/ 3642 h 3646"/>
              <a:gd name="T116" fmla="*/ 1415 w 4908"/>
              <a:gd name="T117" fmla="*/ 3632 h 3646"/>
              <a:gd name="T118" fmla="*/ 1247 w 4908"/>
              <a:gd name="T119" fmla="*/ 3563 h 3646"/>
              <a:gd name="T120" fmla="*/ 1229 w 4908"/>
              <a:gd name="T121" fmla="*/ 3191 h 3646"/>
              <a:gd name="T122" fmla="*/ 1229 w 4908"/>
              <a:gd name="T123" fmla="*/ 2826 h 36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908" h="3646">
                <a:moveTo>
                  <a:pt x="4" y="0"/>
                </a:moveTo>
                <a:cubicBezTo>
                  <a:pt x="0" y="162"/>
                  <a:pt x="3" y="330"/>
                  <a:pt x="4" y="453"/>
                </a:cubicBezTo>
                <a:cubicBezTo>
                  <a:pt x="5" y="576"/>
                  <a:pt x="2" y="679"/>
                  <a:pt x="13" y="736"/>
                </a:cubicBezTo>
                <a:cubicBezTo>
                  <a:pt x="24" y="793"/>
                  <a:pt x="25" y="781"/>
                  <a:pt x="69" y="794"/>
                </a:cubicBezTo>
                <a:cubicBezTo>
                  <a:pt x="113" y="807"/>
                  <a:pt x="194" y="808"/>
                  <a:pt x="279" y="812"/>
                </a:cubicBezTo>
                <a:cubicBezTo>
                  <a:pt x="364" y="816"/>
                  <a:pt x="472" y="815"/>
                  <a:pt x="579" y="815"/>
                </a:cubicBezTo>
                <a:cubicBezTo>
                  <a:pt x="686" y="815"/>
                  <a:pt x="840" y="822"/>
                  <a:pt x="924" y="809"/>
                </a:cubicBezTo>
                <a:cubicBezTo>
                  <a:pt x="1008" y="796"/>
                  <a:pt x="1054" y="806"/>
                  <a:pt x="1083" y="737"/>
                </a:cubicBezTo>
                <a:cubicBezTo>
                  <a:pt x="1112" y="668"/>
                  <a:pt x="1083" y="476"/>
                  <a:pt x="1098" y="398"/>
                </a:cubicBezTo>
                <a:cubicBezTo>
                  <a:pt x="1113" y="320"/>
                  <a:pt x="1124" y="287"/>
                  <a:pt x="1175" y="269"/>
                </a:cubicBezTo>
                <a:cubicBezTo>
                  <a:pt x="1226" y="251"/>
                  <a:pt x="1361" y="243"/>
                  <a:pt x="1406" y="290"/>
                </a:cubicBezTo>
                <a:cubicBezTo>
                  <a:pt x="1451" y="337"/>
                  <a:pt x="1432" y="471"/>
                  <a:pt x="1442" y="551"/>
                </a:cubicBezTo>
                <a:cubicBezTo>
                  <a:pt x="1452" y="631"/>
                  <a:pt x="1427" y="730"/>
                  <a:pt x="1466" y="773"/>
                </a:cubicBezTo>
                <a:cubicBezTo>
                  <a:pt x="1505" y="816"/>
                  <a:pt x="1611" y="804"/>
                  <a:pt x="1676" y="809"/>
                </a:cubicBezTo>
                <a:cubicBezTo>
                  <a:pt x="1741" y="814"/>
                  <a:pt x="1747" y="804"/>
                  <a:pt x="1859" y="803"/>
                </a:cubicBezTo>
                <a:cubicBezTo>
                  <a:pt x="1971" y="802"/>
                  <a:pt x="2240" y="807"/>
                  <a:pt x="2349" y="803"/>
                </a:cubicBezTo>
                <a:cubicBezTo>
                  <a:pt x="2458" y="799"/>
                  <a:pt x="2466" y="800"/>
                  <a:pt x="2514" y="779"/>
                </a:cubicBezTo>
                <a:cubicBezTo>
                  <a:pt x="2562" y="758"/>
                  <a:pt x="2612" y="744"/>
                  <a:pt x="2636" y="680"/>
                </a:cubicBezTo>
                <a:cubicBezTo>
                  <a:pt x="2660" y="616"/>
                  <a:pt x="2645" y="459"/>
                  <a:pt x="2660" y="392"/>
                </a:cubicBezTo>
                <a:cubicBezTo>
                  <a:pt x="2675" y="325"/>
                  <a:pt x="2674" y="292"/>
                  <a:pt x="2726" y="275"/>
                </a:cubicBezTo>
                <a:cubicBezTo>
                  <a:pt x="2778" y="258"/>
                  <a:pt x="2925" y="256"/>
                  <a:pt x="2975" y="287"/>
                </a:cubicBezTo>
                <a:cubicBezTo>
                  <a:pt x="3025" y="318"/>
                  <a:pt x="3013" y="396"/>
                  <a:pt x="3026" y="464"/>
                </a:cubicBezTo>
                <a:cubicBezTo>
                  <a:pt x="3039" y="532"/>
                  <a:pt x="3027" y="638"/>
                  <a:pt x="3053" y="695"/>
                </a:cubicBezTo>
                <a:cubicBezTo>
                  <a:pt x="3079" y="752"/>
                  <a:pt x="3114" y="786"/>
                  <a:pt x="3185" y="806"/>
                </a:cubicBezTo>
                <a:cubicBezTo>
                  <a:pt x="3256" y="826"/>
                  <a:pt x="3364" y="813"/>
                  <a:pt x="3479" y="815"/>
                </a:cubicBezTo>
                <a:cubicBezTo>
                  <a:pt x="3594" y="817"/>
                  <a:pt x="3754" y="822"/>
                  <a:pt x="3875" y="818"/>
                </a:cubicBezTo>
                <a:cubicBezTo>
                  <a:pt x="3996" y="814"/>
                  <a:pt x="4143" y="822"/>
                  <a:pt x="4208" y="791"/>
                </a:cubicBezTo>
                <a:cubicBezTo>
                  <a:pt x="4273" y="760"/>
                  <a:pt x="4254" y="692"/>
                  <a:pt x="4265" y="629"/>
                </a:cubicBezTo>
                <a:cubicBezTo>
                  <a:pt x="4276" y="566"/>
                  <a:pt x="4259" y="469"/>
                  <a:pt x="4274" y="410"/>
                </a:cubicBezTo>
                <a:cubicBezTo>
                  <a:pt x="4289" y="351"/>
                  <a:pt x="4304" y="290"/>
                  <a:pt x="4358" y="272"/>
                </a:cubicBezTo>
                <a:cubicBezTo>
                  <a:pt x="4412" y="254"/>
                  <a:pt x="4549" y="243"/>
                  <a:pt x="4598" y="299"/>
                </a:cubicBezTo>
                <a:cubicBezTo>
                  <a:pt x="4647" y="355"/>
                  <a:pt x="4638" y="522"/>
                  <a:pt x="4652" y="608"/>
                </a:cubicBezTo>
                <a:cubicBezTo>
                  <a:pt x="4666" y="694"/>
                  <a:pt x="4644" y="733"/>
                  <a:pt x="4681" y="814"/>
                </a:cubicBezTo>
                <a:cubicBezTo>
                  <a:pt x="4718" y="895"/>
                  <a:pt x="4838" y="930"/>
                  <a:pt x="4873" y="1094"/>
                </a:cubicBezTo>
                <a:cubicBezTo>
                  <a:pt x="4908" y="1258"/>
                  <a:pt x="4889" y="1567"/>
                  <a:pt x="4889" y="1798"/>
                </a:cubicBezTo>
                <a:cubicBezTo>
                  <a:pt x="4889" y="2029"/>
                  <a:pt x="4883" y="2284"/>
                  <a:pt x="4873" y="2478"/>
                </a:cubicBezTo>
                <a:cubicBezTo>
                  <a:pt x="4863" y="2672"/>
                  <a:pt x="4864" y="2871"/>
                  <a:pt x="4829" y="2962"/>
                </a:cubicBezTo>
                <a:cubicBezTo>
                  <a:pt x="4794" y="3053"/>
                  <a:pt x="4708" y="3023"/>
                  <a:pt x="4661" y="3026"/>
                </a:cubicBezTo>
                <a:cubicBezTo>
                  <a:pt x="4614" y="3029"/>
                  <a:pt x="4568" y="3013"/>
                  <a:pt x="4545" y="2982"/>
                </a:cubicBezTo>
                <a:cubicBezTo>
                  <a:pt x="4522" y="2951"/>
                  <a:pt x="4526" y="2897"/>
                  <a:pt x="4521" y="2838"/>
                </a:cubicBezTo>
                <a:cubicBezTo>
                  <a:pt x="4516" y="2779"/>
                  <a:pt x="4526" y="2683"/>
                  <a:pt x="4517" y="2626"/>
                </a:cubicBezTo>
                <a:cubicBezTo>
                  <a:pt x="4508" y="2569"/>
                  <a:pt x="4520" y="2516"/>
                  <a:pt x="4469" y="2494"/>
                </a:cubicBezTo>
                <a:cubicBezTo>
                  <a:pt x="4418" y="2472"/>
                  <a:pt x="4264" y="2468"/>
                  <a:pt x="4209" y="2494"/>
                </a:cubicBezTo>
                <a:cubicBezTo>
                  <a:pt x="4154" y="2520"/>
                  <a:pt x="4155" y="2569"/>
                  <a:pt x="4141" y="2650"/>
                </a:cubicBezTo>
                <a:cubicBezTo>
                  <a:pt x="4127" y="2731"/>
                  <a:pt x="4168" y="2911"/>
                  <a:pt x="4125" y="2978"/>
                </a:cubicBezTo>
                <a:cubicBezTo>
                  <a:pt x="4082" y="3045"/>
                  <a:pt x="4033" y="3042"/>
                  <a:pt x="3881" y="3053"/>
                </a:cubicBezTo>
                <a:cubicBezTo>
                  <a:pt x="3729" y="3064"/>
                  <a:pt x="3378" y="3048"/>
                  <a:pt x="3213" y="3046"/>
                </a:cubicBezTo>
                <a:cubicBezTo>
                  <a:pt x="3048" y="3044"/>
                  <a:pt x="2992" y="3045"/>
                  <a:pt x="2893" y="3042"/>
                </a:cubicBezTo>
                <a:cubicBezTo>
                  <a:pt x="2794" y="3039"/>
                  <a:pt x="2696" y="3041"/>
                  <a:pt x="2617" y="3026"/>
                </a:cubicBezTo>
                <a:cubicBezTo>
                  <a:pt x="2538" y="3011"/>
                  <a:pt x="2454" y="3010"/>
                  <a:pt x="2417" y="2950"/>
                </a:cubicBezTo>
                <a:cubicBezTo>
                  <a:pt x="2380" y="2890"/>
                  <a:pt x="2411" y="2743"/>
                  <a:pt x="2393" y="2666"/>
                </a:cubicBezTo>
                <a:cubicBezTo>
                  <a:pt x="2375" y="2589"/>
                  <a:pt x="2360" y="2515"/>
                  <a:pt x="2309" y="2490"/>
                </a:cubicBezTo>
                <a:cubicBezTo>
                  <a:pt x="2258" y="2465"/>
                  <a:pt x="2134" y="2452"/>
                  <a:pt x="2085" y="2514"/>
                </a:cubicBezTo>
                <a:cubicBezTo>
                  <a:pt x="2036" y="2576"/>
                  <a:pt x="2031" y="2743"/>
                  <a:pt x="2017" y="2862"/>
                </a:cubicBezTo>
                <a:cubicBezTo>
                  <a:pt x="2003" y="2981"/>
                  <a:pt x="2010" y="3116"/>
                  <a:pt x="2001" y="3226"/>
                </a:cubicBezTo>
                <a:cubicBezTo>
                  <a:pt x="1992" y="3336"/>
                  <a:pt x="1988" y="3455"/>
                  <a:pt x="1961" y="3522"/>
                </a:cubicBezTo>
                <a:cubicBezTo>
                  <a:pt x="1934" y="3589"/>
                  <a:pt x="1891" y="3606"/>
                  <a:pt x="1837" y="3626"/>
                </a:cubicBezTo>
                <a:cubicBezTo>
                  <a:pt x="1783" y="3646"/>
                  <a:pt x="1707" y="3641"/>
                  <a:pt x="1637" y="3642"/>
                </a:cubicBezTo>
                <a:cubicBezTo>
                  <a:pt x="1567" y="3643"/>
                  <a:pt x="1480" y="3645"/>
                  <a:pt x="1415" y="3632"/>
                </a:cubicBezTo>
                <a:cubicBezTo>
                  <a:pt x="1350" y="3619"/>
                  <a:pt x="1278" y="3636"/>
                  <a:pt x="1247" y="3563"/>
                </a:cubicBezTo>
                <a:cubicBezTo>
                  <a:pt x="1216" y="3490"/>
                  <a:pt x="1232" y="3314"/>
                  <a:pt x="1229" y="3191"/>
                </a:cubicBezTo>
                <a:cubicBezTo>
                  <a:pt x="1226" y="3068"/>
                  <a:pt x="1229" y="2902"/>
                  <a:pt x="1229" y="2826"/>
                </a:cubicBezTo>
              </a:path>
            </a:pathLst>
          </a:custGeom>
          <a:noFill/>
          <a:ln w="28575" cmpd="sng">
            <a:solidFill>
              <a:srgbClr val="FF00FF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9797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信息</a:t>
            </a:r>
          </a:p>
        </p:txBody>
      </p:sp>
      <p:sp>
        <p:nvSpPr>
          <p:cNvPr id="5" name="矩形 4"/>
          <p:cNvSpPr/>
          <p:nvPr/>
        </p:nvSpPr>
        <p:spPr>
          <a:xfrm>
            <a:off x="660202" y="1168172"/>
            <a:ext cx="79386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BGP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AS-PATH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XT-HOP ]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60202" y="1565726"/>
            <a:ext cx="684876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前缀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明到哪一个子网（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法表示）。</a:t>
            </a:r>
          </a:p>
        </p:txBody>
      </p:sp>
      <p:sp>
        <p:nvSpPr>
          <p:cNvPr id="7" name="矩形 6"/>
          <p:cNvSpPr/>
          <p:nvPr/>
        </p:nvSpPr>
        <p:spPr>
          <a:xfrm>
            <a:off x="660202" y="2031080"/>
            <a:ext cx="7643091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属性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最重要的两个属性是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治系统路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S-PATH </a:t>
            </a: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下一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EXT-HO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9905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59" y="3122318"/>
            <a:ext cx="8304349" cy="3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</a:pP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a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</p:txBody>
      </p:sp>
      <p:sp>
        <p:nvSpPr>
          <p:cNvPr id="191" name="Line 154"/>
          <p:cNvSpPr>
            <a:spLocks noChangeShapeType="1"/>
          </p:cNvSpPr>
          <p:nvPr/>
        </p:nvSpPr>
        <p:spPr bwMode="auto">
          <a:xfrm>
            <a:off x="2217305" y="2797032"/>
            <a:ext cx="4806950" cy="1905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2" name="Group 206"/>
          <p:cNvGrpSpPr>
            <a:grpSpLocks/>
          </p:cNvGrpSpPr>
          <p:nvPr/>
        </p:nvGrpSpPr>
        <p:grpSpPr bwMode="auto">
          <a:xfrm>
            <a:off x="1198130" y="1984232"/>
            <a:ext cx="1655763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2" name="Group 206"/>
          <p:cNvGrpSpPr>
            <a:grpSpLocks/>
          </p:cNvGrpSpPr>
          <p:nvPr/>
        </p:nvGrpSpPr>
        <p:grpSpPr bwMode="auto">
          <a:xfrm>
            <a:off x="3573030" y="1528619"/>
            <a:ext cx="1944688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2" name="Group 206"/>
          <p:cNvGrpSpPr>
            <a:grpSpLocks/>
          </p:cNvGrpSpPr>
          <p:nvPr/>
        </p:nvGrpSpPr>
        <p:grpSpPr bwMode="auto">
          <a:xfrm>
            <a:off x="6093980" y="2055669"/>
            <a:ext cx="1943100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2" name="Line 208"/>
          <p:cNvSpPr>
            <a:spLocks noChangeShapeType="1"/>
          </p:cNvSpPr>
          <p:nvPr/>
        </p:nvSpPr>
        <p:spPr bwMode="auto">
          <a:xfrm>
            <a:off x="6381318" y="2631932"/>
            <a:ext cx="647700" cy="1444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2"/>
          <p:cNvSpPr>
            <a:spLocks noChangeShapeType="1"/>
          </p:cNvSpPr>
          <p:nvPr/>
        </p:nvSpPr>
        <p:spPr bwMode="auto">
          <a:xfrm flipH="1">
            <a:off x="7173480" y="2344594"/>
            <a:ext cx="719138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4"/>
          <p:cNvSpPr>
            <a:spLocks noChangeShapeType="1"/>
          </p:cNvSpPr>
          <p:nvPr/>
        </p:nvSpPr>
        <p:spPr bwMode="auto">
          <a:xfrm flipV="1">
            <a:off x="2853893" y="1912794"/>
            <a:ext cx="792162" cy="411163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5"/>
          <p:cNvSpPr>
            <a:spLocks noChangeShapeType="1"/>
          </p:cNvSpPr>
          <p:nvPr/>
        </p:nvSpPr>
        <p:spPr bwMode="auto">
          <a:xfrm>
            <a:off x="5516130" y="1912794"/>
            <a:ext cx="793750" cy="64770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8"/>
          <p:cNvSpPr>
            <a:spLocks noChangeShapeType="1"/>
          </p:cNvSpPr>
          <p:nvPr/>
        </p:nvSpPr>
        <p:spPr bwMode="auto">
          <a:xfrm flipH="1">
            <a:off x="4654118" y="1888982"/>
            <a:ext cx="790575" cy="31115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59"/>
          <p:cNvSpPr>
            <a:spLocks noChangeShapeType="1"/>
          </p:cNvSpPr>
          <p:nvPr/>
        </p:nvSpPr>
        <p:spPr bwMode="auto">
          <a:xfrm>
            <a:off x="4870018" y="1528619"/>
            <a:ext cx="50323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3"/>
          <p:cNvSpPr>
            <a:spLocks noChangeShapeType="1"/>
          </p:cNvSpPr>
          <p:nvPr/>
        </p:nvSpPr>
        <p:spPr bwMode="auto">
          <a:xfrm>
            <a:off x="7102043" y="2128694"/>
            <a:ext cx="792162" cy="2159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5"/>
          <p:cNvSpPr>
            <a:spLocks noChangeShapeType="1"/>
          </p:cNvSpPr>
          <p:nvPr/>
        </p:nvSpPr>
        <p:spPr bwMode="auto">
          <a:xfrm flipV="1">
            <a:off x="2134755" y="2360469"/>
            <a:ext cx="625475" cy="415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67"/>
          <p:cNvSpPr>
            <a:spLocks noChangeShapeType="1"/>
          </p:cNvSpPr>
          <p:nvPr/>
        </p:nvSpPr>
        <p:spPr bwMode="auto">
          <a:xfrm>
            <a:off x="1290205" y="2454132"/>
            <a:ext cx="842963" cy="3222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Line 169"/>
          <p:cNvSpPr>
            <a:spLocks noChangeShapeType="1"/>
          </p:cNvSpPr>
          <p:nvPr/>
        </p:nvSpPr>
        <p:spPr bwMode="auto">
          <a:xfrm flipV="1">
            <a:off x="1269568" y="2128694"/>
            <a:ext cx="720725" cy="287338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2" name="Line 170"/>
          <p:cNvSpPr>
            <a:spLocks noChangeShapeType="1"/>
          </p:cNvSpPr>
          <p:nvPr/>
        </p:nvSpPr>
        <p:spPr bwMode="auto">
          <a:xfrm>
            <a:off x="1990293" y="2128694"/>
            <a:ext cx="719137" cy="1952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3"/>
          <p:cNvSpPr txBox="1">
            <a:spLocks noChangeArrowheads="1"/>
          </p:cNvSpPr>
          <p:nvPr/>
        </p:nvSpPr>
        <p:spPr bwMode="auto">
          <a:xfrm>
            <a:off x="11965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4" name="Text Box 174"/>
          <p:cNvSpPr txBox="1">
            <a:spLocks noChangeArrowheads="1"/>
          </p:cNvSpPr>
          <p:nvPr/>
        </p:nvSpPr>
        <p:spPr bwMode="auto">
          <a:xfrm>
            <a:off x="64543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65" name="Text Box 175"/>
          <p:cNvSpPr txBox="1">
            <a:spLocks noChangeArrowheads="1"/>
          </p:cNvSpPr>
          <p:nvPr/>
        </p:nvSpPr>
        <p:spPr bwMode="auto">
          <a:xfrm>
            <a:off x="4220730" y="11714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717493" y="1528619"/>
            <a:ext cx="1152525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Line 209"/>
          <p:cNvSpPr>
            <a:spLocks noChangeShapeType="1"/>
          </p:cNvSpPr>
          <p:nvPr/>
        </p:nvSpPr>
        <p:spPr bwMode="auto">
          <a:xfrm flipV="1">
            <a:off x="6381318" y="2128694"/>
            <a:ext cx="647700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3"/>
          <p:cNvSpPr>
            <a:spLocks noChangeShapeType="1"/>
          </p:cNvSpPr>
          <p:nvPr/>
        </p:nvSpPr>
        <p:spPr bwMode="auto">
          <a:xfrm>
            <a:off x="3754005" y="1946132"/>
            <a:ext cx="755650" cy="2540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9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293" y="268273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511617" y="2510869"/>
            <a:ext cx="504825" cy="360363"/>
            <a:chOff x="8075758" y="2677682"/>
            <a:chExt cx="504825" cy="360363"/>
          </a:xfrm>
        </p:grpSpPr>
        <p:grpSp>
          <p:nvGrpSpPr>
            <p:cNvPr id="5" name="组合 4"/>
            <p:cNvGrpSpPr/>
            <p:nvPr/>
          </p:nvGrpSpPr>
          <p:grpSpPr>
            <a:xfrm>
              <a:off x="8075758" y="2677682"/>
              <a:ext cx="504825" cy="360363"/>
              <a:chOff x="8075758" y="2677682"/>
              <a:chExt cx="504825" cy="360363"/>
            </a:xfrm>
          </p:grpSpPr>
          <p:sp>
            <p:nvSpPr>
              <p:cNvPr id="273" name="AutoShape 229"/>
              <p:cNvSpPr>
                <a:spLocks noChangeAspect="1" noChangeArrowheads="1" noTextEdit="1"/>
              </p:cNvSpPr>
              <p:nvPr/>
            </p:nvSpPr>
            <p:spPr bwMode="auto">
              <a:xfrm>
                <a:off x="8075758" y="2677682"/>
                <a:ext cx="504825" cy="360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Oval 231"/>
              <p:cNvSpPr>
                <a:spLocks noChangeArrowheads="1"/>
              </p:cNvSpPr>
              <p:nvPr/>
            </p:nvSpPr>
            <p:spPr bwMode="auto">
              <a:xfrm>
                <a:off x="8248523" y="2681957"/>
                <a:ext cx="217274" cy="1453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Oval 232"/>
              <p:cNvSpPr>
                <a:spLocks noChangeArrowheads="1"/>
              </p:cNvSpPr>
              <p:nvPr/>
            </p:nvSpPr>
            <p:spPr bwMode="auto">
              <a:xfrm>
                <a:off x="8129052" y="2719826"/>
                <a:ext cx="166323" cy="14597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Oval 233"/>
              <p:cNvSpPr>
                <a:spLocks noChangeArrowheads="1"/>
              </p:cNvSpPr>
              <p:nvPr/>
            </p:nvSpPr>
            <p:spPr bwMode="auto">
              <a:xfrm>
                <a:off x="8078101" y="2807779"/>
                <a:ext cx="112444" cy="11849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Oval 234"/>
              <p:cNvSpPr>
                <a:spLocks noChangeArrowheads="1"/>
              </p:cNvSpPr>
              <p:nvPr/>
            </p:nvSpPr>
            <p:spPr bwMode="auto">
              <a:xfrm>
                <a:off x="8112068" y="2859696"/>
                <a:ext cx="169251" cy="12887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Oval 235"/>
              <p:cNvSpPr>
                <a:spLocks noChangeArrowheads="1"/>
              </p:cNvSpPr>
              <p:nvPr/>
            </p:nvSpPr>
            <p:spPr bwMode="auto">
              <a:xfrm>
                <a:off x="8231539" y="2881073"/>
                <a:ext cx="252413" cy="15269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Oval 236"/>
              <p:cNvSpPr>
                <a:spLocks noChangeArrowheads="1"/>
              </p:cNvSpPr>
              <p:nvPr/>
            </p:nvSpPr>
            <p:spPr bwMode="auto">
              <a:xfrm>
                <a:off x="8392006" y="2724102"/>
                <a:ext cx="162223" cy="11482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Oval 237"/>
              <p:cNvSpPr>
                <a:spLocks noChangeArrowheads="1"/>
              </p:cNvSpPr>
              <p:nvPr/>
            </p:nvSpPr>
            <p:spPr bwMode="auto">
              <a:xfrm>
                <a:off x="8416603" y="2798007"/>
                <a:ext cx="160466" cy="11421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Oval 238"/>
              <p:cNvSpPr>
                <a:spLocks noChangeArrowheads="1"/>
              </p:cNvSpPr>
              <p:nvPr/>
            </p:nvSpPr>
            <p:spPr bwMode="auto">
              <a:xfrm>
                <a:off x="8401962" y="2821827"/>
                <a:ext cx="15929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Oval 239"/>
              <p:cNvSpPr>
                <a:spLocks noChangeArrowheads="1"/>
              </p:cNvSpPr>
              <p:nvPr/>
            </p:nvSpPr>
            <p:spPr bwMode="auto">
              <a:xfrm>
                <a:off x="8168875" y="2765024"/>
                <a:ext cx="32327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7"/>
              <p:cNvGrpSpPr>
                <a:grpSpLocks/>
              </p:cNvGrpSpPr>
              <p:nvPr/>
            </p:nvGrpSpPr>
            <p:grpSpPr bwMode="auto">
              <a:xfrm>
                <a:off x="8076929" y="2678904"/>
                <a:ext cx="501311" cy="355477"/>
                <a:chOff x="3063" y="302"/>
                <a:chExt cx="856" cy="582"/>
              </a:xfrm>
              <a:solidFill>
                <a:schemeClr val="bg1"/>
              </a:solidFill>
            </p:grpSpPr>
            <p:sp>
              <p:nvSpPr>
                <p:cNvPr id="286" name="Freeform 241"/>
                <p:cNvSpPr>
                  <a:spLocks/>
                </p:cNvSpPr>
                <p:nvPr/>
              </p:nvSpPr>
              <p:spPr bwMode="auto">
                <a:xfrm>
                  <a:off x="3364" y="302"/>
                  <a:ext cx="353" cy="123"/>
                </a:xfrm>
                <a:custGeom>
                  <a:avLst/>
                  <a:gdLst>
                    <a:gd name="T0" fmla="*/ 2147483647 w 171"/>
                    <a:gd name="T1" fmla="*/ 2147483647 h 53"/>
                    <a:gd name="T2" fmla="*/ 2147483647 w 171"/>
                    <a:gd name="T3" fmla="*/ 2147483647 h 53"/>
                    <a:gd name="T4" fmla="*/ 0 w 171"/>
                    <a:gd name="T5" fmla="*/ 2147483647 h 53"/>
                    <a:gd name="T6" fmla="*/ 2147483647 w 171"/>
                    <a:gd name="T7" fmla="*/ 2147483647 h 53"/>
                    <a:gd name="T8" fmla="*/ 2147483647 w 171"/>
                    <a:gd name="T9" fmla="*/ 2147483647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1"/>
                    <a:gd name="T16" fmla="*/ 0 h 53"/>
                    <a:gd name="T17" fmla="*/ 171 w 171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1" h="53">
                      <a:moveTo>
                        <a:pt x="171" y="33"/>
                      </a:moveTo>
                      <a:cubicBezTo>
                        <a:pt x="157" y="13"/>
                        <a:pt x="124" y="1"/>
                        <a:pt x="87" y="1"/>
                      </a:cubicBezTo>
                      <a:cubicBezTo>
                        <a:pt x="47" y="0"/>
                        <a:pt x="13" y="15"/>
                        <a:pt x="0" y="36"/>
                      </a:cubicBezTo>
                      <a:lnTo>
                        <a:pt x="87" y="53"/>
                      </a:lnTo>
                      <a:lnTo>
                        <a:pt x="171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Arc 242"/>
                <p:cNvSpPr>
                  <a:spLocks/>
                </p:cNvSpPr>
                <p:nvPr/>
              </p:nvSpPr>
              <p:spPr bwMode="auto">
                <a:xfrm>
                  <a:off x="3368" y="307"/>
                  <a:ext cx="347" cy="118"/>
                </a:xfrm>
                <a:custGeom>
                  <a:avLst/>
                  <a:gdLst>
                    <a:gd name="T0" fmla="*/ 0 w 40450"/>
                    <a:gd name="T1" fmla="*/ 0 h 21600"/>
                    <a:gd name="T2" fmla="*/ 0 w 40450"/>
                    <a:gd name="T3" fmla="*/ 0 h 21600"/>
                    <a:gd name="T4" fmla="*/ 0 w 4045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450"/>
                    <a:gd name="T10" fmla="*/ 0 h 21600"/>
                    <a:gd name="T11" fmla="*/ 40450 w 4045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450" h="21600" fill="none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</a:path>
                    <a:path w="40450" h="21600" stroke="0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  <a:lnTo>
                        <a:pt x="20448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8" name="Freeform 243"/>
                <p:cNvSpPr>
                  <a:spLocks/>
                </p:cNvSpPr>
                <p:nvPr/>
              </p:nvSpPr>
              <p:spPr bwMode="auto">
                <a:xfrm>
                  <a:off x="3150" y="367"/>
                  <a:ext cx="220" cy="146"/>
                </a:xfrm>
                <a:custGeom>
                  <a:avLst/>
                  <a:gdLst>
                    <a:gd name="T0" fmla="*/ 2147483647 w 107"/>
                    <a:gd name="T1" fmla="*/ 2147483647 h 63"/>
                    <a:gd name="T2" fmla="*/ 2147483647 w 107"/>
                    <a:gd name="T3" fmla="*/ 0 h 63"/>
                    <a:gd name="T4" fmla="*/ 2147483647 w 107"/>
                    <a:gd name="T5" fmla="*/ 2147483647 h 63"/>
                    <a:gd name="T6" fmla="*/ 2147483647 w 107"/>
                    <a:gd name="T7" fmla="*/ 2147483647 h 63"/>
                    <a:gd name="T8" fmla="*/ 2147483647 w 107"/>
                    <a:gd name="T9" fmla="*/ 2147483647 h 63"/>
                    <a:gd name="T10" fmla="*/ 2147483647 w 107"/>
                    <a:gd name="T11" fmla="*/ 2147483647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63"/>
                    <a:gd name="T20" fmla="*/ 107 w 107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63">
                      <a:moveTo>
                        <a:pt x="107" y="7"/>
                      </a:moveTo>
                      <a:cubicBezTo>
                        <a:pt x="96" y="2"/>
                        <a:pt x="83" y="0"/>
                        <a:pt x="70" y="0"/>
                      </a:cubicBezTo>
                      <a:cubicBezTo>
                        <a:pt x="32" y="0"/>
                        <a:pt x="1" y="23"/>
                        <a:pt x="1" y="52"/>
                      </a:cubicBezTo>
                      <a:cubicBezTo>
                        <a:pt x="0" y="55"/>
                        <a:pt x="1" y="59"/>
                        <a:pt x="2" y="63"/>
                      </a:cubicBezTo>
                      <a:lnTo>
                        <a:pt x="70" y="52"/>
                      </a:lnTo>
                      <a:lnTo>
                        <a:pt x="107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9" name="Arc 244"/>
                <p:cNvSpPr>
                  <a:spLocks/>
                </p:cNvSpPr>
                <p:nvPr/>
              </p:nvSpPr>
              <p:spPr bwMode="auto">
                <a:xfrm>
                  <a:off x="3154" y="369"/>
                  <a:ext cx="215" cy="143"/>
                </a:xfrm>
                <a:custGeom>
                  <a:avLst/>
                  <a:gdLst>
                    <a:gd name="T0" fmla="*/ 0 w 32964"/>
                    <a:gd name="T1" fmla="*/ 0 h 26102"/>
                    <a:gd name="T2" fmla="*/ 0 w 32964"/>
                    <a:gd name="T3" fmla="*/ 0 h 26102"/>
                    <a:gd name="T4" fmla="*/ 0 w 32964"/>
                    <a:gd name="T5" fmla="*/ 0 h 26102"/>
                    <a:gd name="T6" fmla="*/ 0 60000 65536"/>
                    <a:gd name="T7" fmla="*/ 0 60000 65536"/>
                    <a:gd name="T8" fmla="*/ 0 60000 65536"/>
                    <a:gd name="T9" fmla="*/ 0 w 32964"/>
                    <a:gd name="T10" fmla="*/ 0 h 26102"/>
                    <a:gd name="T11" fmla="*/ 32964 w 32964"/>
                    <a:gd name="T12" fmla="*/ 26102 h 261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64" h="26102" fill="none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</a:path>
                    <a:path w="32964" h="26102" stroke="0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0" name="Freeform 245"/>
                <p:cNvSpPr>
                  <a:spLocks/>
                </p:cNvSpPr>
                <p:nvPr/>
              </p:nvSpPr>
              <p:spPr bwMode="auto">
                <a:xfrm>
                  <a:off x="3121" y="696"/>
                  <a:ext cx="220" cy="115"/>
                </a:xfrm>
                <a:custGeom>
                  <a:avLst/>
                  <a:gdLst>
                    <a:gd name="T0" fmla="*/ 0 w 107"/>
                    <a:gd name="T1" fmla="*/ 0 h 50"/>
                    <a:gd name="T2" fmla="*/ 0 w 107"/>
                    <a:gd name="T3" fmla="*/ 2147483647 h 50"/>
                    <a:gd name="T4" fmla="*/ 2147483647 w 107"/>
                    <a:gd name="T5" fmla="*/ 2147483647 h 50"/>
                    <a:gd name="T6" fmla="*/ 2147483647 w 107"/>
                    <a:gd name="T7" fmla="*/ 2147483647 h 50"/>
                    <a:gd name="T8" fmla="*/ 2147483647 w 107"/>
                    <a:gd name="T9" fmla="*/ 2147483647 h 50"/>
                    <a:gd name="T10" fmla="*/ 0 w 107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50"/>
                    <a:gd name="T20" fmla="*/ 107 w 107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50">
                      <a:moveTo>
                        <a:pt x="0" y="0"/>
                      </a:move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8"/>
                        <a:pt x="32" y="50"/>
                        <a:pt x="72" y="50"/>
                      </a:cubicBezTo>
                      <a:cubicBezTo>
                        <a:pt x="84" y="49"/>
                        <a:pt x="96" y="47"/>
                        <a:pt x="107" y="44"/>
                      </a:cubicBezTo>
                      <a:lnTo>
                        <a:pt x="7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1" name="Arc 246"/>
                <p:cNvSpPr>
                  <a:spLocks/>
                </p:cNvSpPr>
                <p:nvPr/>
              </p:nvSpPr>
              <p:spPr bwMode="auto">
                <a:xfrm>
                  <a:off x="3123" y="698"/>
                  <a:ext cx="217" cy="111"/>
                </a:xfrm>
                <a:custGeom>
                  <a:avLst/>
                  <a:gdLst>
                    <a:gd name="T0" fmla="*/ 0 w 32042"/>
                    <a:gd name="T1" fmla="*/ 0 h 22613"/>
                    <a:gd name="T2" fmla="*/ 0 w 32042"/>
                    <a:gd name="T3" fmla="*/ 0 h 22613"/>
                    <a:gd name="T4" fmla="*/ 0 w 32042"/>
                    <a:gd name="T5" fmla="*/ 0 h 22613"/>
                    <a:gd name="T6" fmla="*/ 0 60000 65536"/>
                    <a:gd name="T7" fmla="*/ 0 60000 65536"/>
                    <a:gd name="T8" fmla="*/ 0 60000 65536"/>
                    <a:gd name="T9" fmla="*/ 0 w 32042"/>
                    <a:gd name="T10" fmla="*/ 0 h 22613"/>
                    <a:gd name="T11" fmla="*/ 32042 w 32042"/>
                    <a:gd name="T12" fmla="*/ 22613 h 226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42" h="22613" fill="none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</a:path>
                    <a:path w="32042" h="22613" stroke="0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  <a:lnTo>
                        <a:pt x="21600" y="1013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2" name="Freeform 247"/>
                <p:cNvSpPr>
                  <a:spLocks/>
                </p:cNvSpPr>
                <p:nvPr/>
              </p:nvSpPr>
              <p:spPr bwMode="auto">
                <a:xfrm>
                  <a:off x="3713" y="372"/>
                  <a:ext cx="167" cy="141"/>
                </a:xfrm>
                <a:custGeom>
                  <a:avLst/>
                  <a:gdLst>
                    <a:gd name="T0" fmla="*/ 2147483647 w 81"/>
                    <a:gd name="T1" fmla="*/ 2147483647 h 61"/>
                    <a:gd name="T2" fmla="*/ 2147483647 w 81"/>
                    <a:gd name="T3" fmla="*/ 2147483647 h 61"/>
                    <a:gd name="T4" fmla="*/ 2147483647 w 81"/>
                    <a:gd name="T5" fmla="*/ 2147483647 h 61"/>
                    <a:gd name="T6" fmla="*/ 0 w 81"/>
                    <a:gd name="T7" fmla="*/ 2147483647 h 61"/>
                    <a:gd name="T8" fmla="*/ 2147483647 w 81"/>
                    <a:gd name="T9" fmla="*/ 2147483647 h 61"/>
                    <a:gd name="T10" fmla="*/ 2147483647 w 81"/>
                    <a:gd name="T11" fmla="*/ 2147483647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61"/>
                    <a:gd name="T20" fmla="*/ 81 w 81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61">
                      <a:moveTo>
                        <a:pt x="72" y="61"/>
                      </a:moveTo>
                      <a:cubicBezTo>
                        <a:pt x="77" y="55"/>
                        <a:pt x="81" y="48"/>
                        <a:pt x="81" y="41"/>
                      </a:cubicBezTo>
                      <a:cubicBezTo>
                        <a:pt x="81" y="19"/>
                        <a:pt x="51" y="1"/>
                        <a:pt x="14" y="1"/>
                      </a:cubicBezTo>
                      <a:cubicBezTo>
                        <a:pt x="9" y="0"/>
                        <a:pt x="4" y="1"/>
                        <a:pt x="0" y="1"/>
                      </a:cubicBezTo>
                      <a:lnTo>
                        <a:pt x="14" y="41"/>
                      </a:lnTo>
                      <a:lnTo>
                        <a:pt x="72" y="6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3" name="Arc 248"/>
                <p:cNvSpPr>
                  <a:spLocks/>
                </p:cNvSpPr>
                <p:nvPr/>
              </p:nvSpPr>
              <p:spPr bwMode="auto">
                <a:xfrm>
                  <a:off x="3714" y="376"/>
                  <a:ext cx="164" cy="137"/>
                </a:xfrm>
                <a:custGeom>
                  <a:avLst/>
                  <a:gdLst>
                    <a:gd name="T0" fmla="*/ 0 w 25979"/>
                    <a:gd name="T1" fmla="*/ 0 h 32433"/>
                    <a:gd name="T2" fmla="*/ 0 w 25979"/>
                    <a:gd name="T3" fmla="*/ 0 h 32433"/>
                    <a:gd name="T4" fmla="*/ 0 w 25979"/>
                    <a:gd name="T5" fmla="*/ 0 h 32433"/>
                    <a:gd name="T6" fmla="*/ 0 60000 65536"/>
                    <a:gd name="T7" fmla="*/ 0 60000 65536"/>
                    <a:gd name="T8" fmla="*/ 0 60000 65536"/>
                    <a:gd name="T9" fmla="*/ 0 w 25979"/>
                    <a:gd name="T10" fmla="*/ 0 h 32433"/>
                    <a:gd name="T11" fmla="*/ 25979 w 25979"/>
                    <a:gd name="T12" fmla="*/ 32433 h 324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79" h="32433" fill="none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</a:path>
                    <a:path w="25979" h="32433" stroke="0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  <a:lnTo>
                        <a:pt x="4379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249"/>
                <p:cNvSpPr>
                  <a:spLocks/>
                </p:cNvSpPr>
                <p:nvPr/>
              </p:nvSpPr>
              <p:spPr bwMode="auto">
                <a:xfrm>
                  <a:off x="3760" y="511"/>
                  <a:ext cx="159" cy="138"/>
                </a:xfrm>
                <a:custGeom>
                  <a:avLst/>
                  <a:gdLst>
                    <a:gd name="T0" fmla="*/ 2147483647 w 77"/>
                    <a:gd name="T1" fmla="*/ 2147483647 h 60"/>
                    <a:gd name="T2" fmla="*/ 2147483647 w 77"/>
                    <a:gd name="T3" fmla="*/ 2147483647 h 60"/>
                    <a:gd name="T4" fmla="*/ 2147483647 w 77"/>
                    <a:gd name="T5" fmla="*/ 0 h 60"/>
                    <a:gd name="T6" fmla="*/ 0 w 77"/>
                    <a:gd name="T7" fmla="*/ 2147483647 h 60"/>
                    <a:gd name="T8" fmla="*/ 2147483647 w 77"/>
                    <a:gd name="T9" fmla="*/ 2147483647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60"/>
                    <a:gd name="T17" fmla="*/ 77 w 77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60">
                      <a:moveTo>
                        <a:pt x="62" y="60"/>
                      </a:moveTo>
                      <a:cubicBezTo>
                        <a:pt x="71" y="53"/>
                        <a:pt x="77" y="44"/>
                        <a:pt x="77" y="35"/>
                      </a:cubicBezTo>
                      <a:cubicBezTo>
                        <a:pt x="77" y="21"/>
                        <a:pt x="66" y="9"/>
                        <a:pt x="48" y="0"/>
                      </a:cubicBezTo>
                      <a:lnTo>
                        <a:pt x="0" y="35"/>
                      </a:lnTo>
                      <a:lnTo>
                        <a:pt x="62" y="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Arc 250"/>
                <p:cNvSpPr>
                  <a:spLocks/>
                </p:cNvSpPr>
                <p:nvPr/>
              </p:nvSpPr>
              <p:spPr bwMode="auto">
                <a:xfrm>
                  <a:off x="3760" y="514"/>
                  <a:ext cx="157" cy="136"/>
                </a:xfrm>
                <a:custGeom>
                  <a:avLst/>
                  <a:gdLst>
                    <a:gd name="T0" fmla="*/ 0 w 21600"/>
                    <a:gd name="T1" fmla="*/ 0 h 29604"/>
                    <a:gd name="T2" fmla="*/ 0 w 21600"/>
                    <a:gd name="T3" fmla="*/ 0 h 29604"/>
                    <a:gd name="T4" fmla="*/ 0 w 21600"/>
                    <a:gd name="T5" fmla="*/ 0 h 296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604"/>
                    <a:gd name="T11" fmla="*/ 21600 w 21600"/>
                    <a:gd name="T12" fmla="*/ 29604 h 296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604" fill="none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</a:path>
                    <a:path w="21600" h="29604" stroke="0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  <a:lnTo>
                        <a:pt x="0" y="16905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6" name="Freeform 251"/>
                <p:cNvSpPr>
                  <a:spLocks/>
                </p:cNvSpPr>
                <p:nvPr/>
              </p:nvSpPr>
              <p:spPr bwMode="auto">
                <a:xfrm>
                  <a:off x="3706" y="647"/>
                  <a:ext cx="188" cy="201"/>
                </a:xfrm>
                <a:custGeom>
                  <a:avLst/>
                  <a:gdLst>
                    <a:gd name="T0" fmla="*/ 0 w 91"/>
                    <a:gd name="T1" fmla="*/ 2147483647 h 87"/>
                    <a:gd name="T2" fmla="*/ 2147483647 w 91"/>
                    <a:gd name="T3" fmla="*/ 2147483647 h 87"/>
                    <a:gd name="T4" fmla="*/ 2147483647 w 91"/>
                    <a:gd name="T5" fmla="*/ 2147483647 h 87"/>
                    <a:gd name="T6" fmla="*/ 2147483647 w 91"/>
                    <a:gd name="T7" fmla="*/ 0 h 87"/>
                    <a:gd name="T8" fmla="*/ 2147483647 w 91"/>
                    <a:gd name="T9" fmla="*/ 2147483647 h 87"/>
                    <a:gd name="T10" fmla="*/ 0 w 91"/>
                    <a:gd name="T11" fmla="*/ 2147483647 h 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87"/>
                    <a:gd name="T20" fmla="*/ 91 w 91"/>
                    <a:gd name="T21" fmla="*/ 87 h 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87">
                      <a:moveTo>
                        <a:pt x="0" y="83"/>
                      </a:moveTo>
                      <a:cubicBezTo>
                        <a:pt x="8" y="85"/>
                        <a:pt x="15" y="86"/>
                        <a:pt x="23" y="86"/>
                      </a:cubicBezTo>
                      <a:cubicBezTo>
                        <a:pt x="60" y="87"/>
                        <a:pt x="91" y="57"/>
                        <a:pt x="91" y="20"/>
                      </a:cubicBezTo>
                      <a:cubicBezTo>
                        <a:pt x="91" y="13"/>
                        <a:pt x="90" y="7"/>
                        <a:pt x="88" y="0"/>
                      </a:cubicBezTo>
                      <a:lnTo>
                        <a:pt x="23" y="2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7" name="Arc 252"/>
                <p:cNvSpPr>
                  <a:spLocks/>
                </p:cNvSpPr>
                <p:nvPr/>
              </p:nvSpPr>
              <p:spPr bwMode="auto">
                <a:xfrm>
                  <a:off x="3709" y="650"/>
                  <a:ext cx="183" cy="196"/>
                </a:xfrm>
                <a:custGeom>
                  <a:avLst/>
                  <a:gdLst>
                    <a:gd name="T0" fmla="*/ 0 w 28618"/>
                    <a:gd name="T1" fmla="*/ 0 h 27702"/>
                    <a:gd name="T2" fmla="*/ 0 w 28618"/>
                    <a:gd name="T3" fmla="*/ 0 h 27702"/>
                    <a:gd name="T4" fmla="*/ 0 w 28618"/>
                    <a:gd name="T5" fmla="*/ 0 h 27702"/>
                    <a:gd name="T6" fmla="*/ 0 60000 65536"/>
                    <a:gd name="T7" fmla="*/ 0 60000 65536"/>
                    <a:gd name="T8" fmla="*/ 0 60000 65536"/>
                    <a:gd name="T9" fmla="*/ 0 w 28618"/>
                    <a:gd name="T10" fmla="*/ 0 h 27702"/>
                    <a:gd name="T11" fmla="*/ 28618 w 28618"/>
                    <a:gd name="T12" fmla="*/ 27702 h 277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18" h="27702" fill="none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</a:path>
                    <a:path w="28618" h="27702" stroke="0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  <a:lnTo>
                        <a:pt x="7018" y="610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8" name="Freeform 253"/>
                <p:cNvSpPr>
                  <a:spLocks/>
                </p:cNvSpPr>
                <p:nvPr/>
              </p:nvSpPr>
              <p:spPr bwMode="auto">
                <a:xfrm>
                  <a:off x="3063" y="511"/>
                  <a:ext cx="103" cy="189"/>
                </a:xfrm>
                <a:custGeom>
                  <a:avLst/>
                  <a:gdLst>
                    <a:gd name="T0" fmla="*/ 2147483647 w 50"/>
                    <a:gd name="T1" fmla="*/ 0 h 82"/>
                    <a:gd name="T2" fmla="*/ 2147483647 w 50"/>
                    <a:gd name="T3" fmla="*/ 2147483647 h 82"/>
                    <a:gd name="T4" fmla="*/ 2147483647 w 50"/>
                    <a:gd name="T5" fmla="*/ 2147483647 h 82"/>
                    <a:gd name="T6" fmla="*/ 2147483647 w 50"/>
                    <a:gd name="T7" fmla="*/ 2147483647 h 82"/>
                    <a:gd name="T8" fmla="*/ 2147483647 w 50"/>
                    <a:gd name="T9" fmla="*/ 0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82"/>
                    <a:gd name="T17" fmla="*/ 50 w 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82">
                      <a:moveTo>
                        <a:pt x="47" y="0"/>
                      </a:moveTo>
                      <a:cubicBezTo>
                        <a:pt x="21" y="1"/>
                        <a:pt x="1" y="20"/>
                        <a:pt x="1" y="42"/>
                      </a:cubicBezTo>
                      <a:cubicBezTo>
                        <a:pt x="0" y="59"/>
                        <a:pt x="12" y="75"/>
                        <a:pt x="30" y="82"/>
                      </a:cubicBezTo>
                      <a:lnTo>
                        <a:pt x="50" y="4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9" name="Arc 254"/>
                <p:cNvSpPr>
                  <a:spLocks/>
                </p:cNvSpPr>
                <p:nvPr/>
              </p:nvSpPr>
              <p:spPr bwMode="auto">
                <a:xfrm>
                  <a:off x="3067" y="514"/>
                  <a:ext cx="99" cy="186"/>
                </a:xfrm>
                <a:custGeom>
                  <a:avLst/>
                  <a:gdLst>
                    <a:gd name="T0" fmla="*/ 0 w 21600"/>
                    <a:gd name="T1" fmla="*/ 0 h 41306"/>
                    <a:gd name="T2" fmla="*/ 0 w 21600"/>
                    <a:gd name="T3" fmla="*/ 0 h 41306"/>
                    <a:gd name="T4" fmla="*/ 0 w 21600"/>
                    <a:gd name="T5" fmla="*/ 0 h 4130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06"/>
                    <a:gd name="T11" fmla="*/ 21600 w 21600"/>
                    <a:gd name="T12" fmla="*/ 41306 h 4130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06" fill="none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</a:path>
                    <a:path w="21600" h="41306" stroke="0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  <a:lnTo>
                        <a:pt x="21600" y="2156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Freeform 255"/>
                <p:cNvSpPr>
                  <a:spLocks/>
                </p:cNvSpPr>
                <p:nvPr/>
              </p:nvSpPr>
              <p:spPr bwMode="auto">
                <a:xfrm>
                  <a:off x="3333" y="770"/>
                  <a:ext cx="380" cy="113"/>
                </a:xfrm>
                <a:custGeom>
                  <a:avLst/>
                  <a:gdLst>
                    <a:gd name="T0" fmla="*/ 0 w 184"/>
                    <a:gd name="T1" fmla="*/ 2147483647 h 49"/>
                    <a:gd name="T2" fmla="*/ 2147483647 w 184"/>
                    <a:gd name="T3" fmla="*/ 2147483647 h 49"/>
                    <a:gd name="T4" fmla="*/ 2147483647 w 184"/>
                    <a:gd name="T5" fmla="*/ 2147483647 h 49"/>
                    <a:gd name="T6" fmla="*/ 2147483647 w 184"/>
                    <a:gd name="T7" fmla="*/ 0 h 49"/>
                    <a:gd name="T8" fmla="*/ 0 w 184"/>
                    <a:gd name="T9" fmla="*/ 2147483647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49"/>
                    <a:gd name="T17" fmla="*/ 184 w 184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49">
                      <a:moveTo>
                        <a:pt x="0" y="10"/>
                      </a:moveTo>
                      <a:cubicBezTo>
                        <a:pt x="9" y="33"/>
                        <a:pt x="51" y="49"/>
                        <a:pt x="100" y="49"/>
                      </a:cubicBezTo>
                      <a:cubicBezTo>
                        <a:pt x="134" y="49"/>
                        <a:pt x="165" y="41"/>
                        <a:pt x="184" y="28"/>
                      </a:cubicBezTo>
                      <a:lnTo>
                        <a:pt x="10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Arc 256"/>
                <p:cNvSpPr>
                  <a:spLocks/>
                </p:cNvSpPr>
                <p:nvPr/>
              </p:nvSpPr>
              <p:spPr bwMode="auto">
                <a:xfrm>
                  <a:off x="3336" y="770"/>
                  <a:ext cx="377" cy="114"/>
                </a:xfrm>
                <a:custGeom>
                  <a:avLst/>
                  <a:gdLst>
                    <a:gd name="T0" fmla="*/ 0 w 38893"/>
                    <a:gd name="T1" fmla="*/ 0 h 21600"/>
                    <a:gd name="T2" fmla="*/ 0 w 38893"/>
                    <a:gd name="T3" fmla="*/ 0 h 21600"/>
                    <a:gd name="T4" fmla="*/ 0 w 3889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93"/>
                    <a:gd name="T10" fmla="*/ 0 h 21600"/>
                    <a:gd name="T11" fmla="*/ 38893 w 3889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93" h="21600" fill="none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</a:path>
                    <a:path w="38893" h="21600" stroke="0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  <a:lnTo>
                        <a:pt x="21155" y="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72" name="Text Box 173"/>
            <p:cNvSpPr txBox="1">
              <a:spLocks noChangeArrowheads="1"/>
            </p:cNvSpPr>
            <p:nvPr/>
          </p:nvSpPr>
          <p:spPr bwMode="auto">
            <a:xfrm>
              <a:off x="8189386" y="2704355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</p:grp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2811030" y="22668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sp>
        <p:nvSpPr>
          <p:cNvPr id="303" name="Text Box 173"/>
          <p:cNvSpPr txBox="1">
            <a:spLocks noChangeArrowheads="1"/>
          </p:cNvSpPr>
          <p:nvPr/>
        </p:nvSpPr>
        <p:spPr bwMode="auto">
          <a:xfrm>
            <a:off x="5805055" y="23953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3357130" y="14809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05" name="Line 169"/>
          <p:cNvSpPr>
            <a:spLocks noChangeShapeType="1"/>
          </p:cNvSpPr>
          <p:nvPr/>
        </p:nvSpPr>
        <p:spPr bwMode="auto">
          <a:xfrm flipV="1">
            <a:off x="1315605" y="2360469"/>
            <a:ext cx="1389063" cy="809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105" y="2344594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830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" name="Line 169"/>
          <p:cNvSpPr>
            <a:spLocks noChangeShapeType="1"/>
          </p:cNvSpPr>
          <p:nvPr/>
        </p:nvSpPr>
        <p:spPr bwMode="auto">
          <a:xfrm flipH="1" flipV="1">
            <a:off x="1988705" y="2179494"/>
            <a:ext cx="144463" cy="574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9" name="Line 194"/>
          <p:cNvSpPr>
            <a:spLocks noChangeShapeType="1"/>
          </p:cNvSpPr>
          <p:nvPr/>
        </p:nvSpPr>
        <p:spPr bwMode="auto">
          <a:xfrm flipH="1">
            <a:off x="4581093" y="1530207"/>
            <a:ext cx="288925" cy="649287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0" name="Line 194"/>
          <p:cNvSpPr>
            <a:spLocks noChangeShapeType="1"/>
          </p:cNvSpPr>
          <p:nvPr/>
        </p:nvSpPr>
        <p:spPr bwMode="auto">
          <a:xfrm flipH="1">
            <a:off x="3788930" y="1890569"/>
            <a:ext cx="1657350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555" y="1457182"/>
            <a:ext cx="296863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6630" y="2128694"/>
            <a:ext cx="296863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" name="Line 209"/>
          <p:cNvSpPr>
            <a:spLocks noChangeShapeType="1"/>
          </p:cNvSpPr>
          <p:nvPr/>
        </p:nvSpPr>
        <p:spPr bwMode="auto">
          <a:xfrm flipV="1">
            <a:off x="7029018" y="2200132"/>
            <a:ext cx="33337" cy="6270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4" name="Line 209"/>
          <p:cNvSpPr>
            <a:spLocks noChangeShapeType="1"/>
          </p:cNvSpPr>
          <p:nvPr/>
        </p:nvSpPr>
        <p:spPr bwMode="auto">
          <a:xfrm flipV="1">
            <a:off x="6381318" y="2322369"/>
            <a:ext cx="151288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5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7033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43" y="2271569"/>
            <a:ext cx="298450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5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093" y="179690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993" y="2250932"/>
            <a:ext cx="295275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318" y="1798494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418" y="2538269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" name="Text Box 173"/>
          <p:cNvSpPr txBox="1">
            <a:spLocks noChangeArrowheads="1"/>
          </p:cNvSpPr>
          <p:nvPr/>
        </p:nvSpPr>
        <p:spPr bwMode="auto">
          <a:xfrm>
            <a:off x="1988705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40" name="Text Box 173"/>
          <p:cNvSpPr txBox="1">
            <a:spLocks noChangeArrowheads="1"/>
          </p:cNvSpPr>
          <p:nvPr/>
        </p:nvSpPr>
        <p:spPr bwMode="auto">
          <a:xfrm>
            <a:off x="1772805" y="17461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41" name="Text Box 173"/>
          <p:cNvSpPr txBox="1">
            <a:spLocks noChangeArrowheads="1"/>
          </p:cNvSpPr>
          <p:nvPr/>
        </p:nvSpPr>
        <p:spPr bwMode="auto">
          <a:xfrm>
            <a:off x="837768" y="2035032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42" name="Text Box 173"/>
          <p:cNvSpPr txBox="1">
            <a:spLocks noChangeArrowheads="1"/>
          </p:cNvSpPr>
          <p:nvPr/>
        </p:nvSpPr>
        <p:spPr bwMode="auto">
          <a:xfrm>
            <a:off x="4509655" y="2179494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</a:p>
        </p:txBody>
      </p:sp>
      <p:sp>
        <p:nvSpPr>
          <p:cNvPr id="343" name="Text Box 173"/>
          <p:cNvSpPr txBox="1">
            <a:spLocks noChangeArrowheads="1"/>
          </p:cNvSpPr>
          <p:nvPr/>
        </p:nvSpPr>
        <p:spPr bwMode="auto">
          <a:xfrm>
            <a:off x="4870018" y="12428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</a:p>
        </p:txBody>
      </p:sp>
      <p:sp>
        <p:nvSpPr>
          <p:cNvPr id="344" name="Text Box 173"/>
          <p:cNvSpPr txBox="1">
            <a:spLocks noChangeArrowheads="1"/>
          </p:cNvSpPr>
          <p:nvPr/>
        </p:nvSpPr>
        <p:spPr bwMode="auto">
          <a:xfrm>
            <a:off x="5374843" y="146511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d</a:t>
            </a:r>
          </a:p>
        </p:txBody>
      </p:sp>
      <p:sp>
        <p:nvSpPr>
          <p:cNvPr id="345" name="Text Box 173"/>
          <p:cNvSpPr txBox="1">
            <a:spLocks noChangeArrowheads="1"/>
          </p:cNvSpPr>
          <p:nvPr/>
        </p:nvSpPr>
        <p:spPr bwMode="auto">
          <a:xfrm>
            <a:off x="7938655" y="21064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</a:p>
        </p:txBody>
      </p:sp>
      <p:sp>
        <p:nvSpPr>
          <p:cNvPr id="346" name="Text Box 173"/>
          <p:cNvSpPr txBox="1">
            <a:spLocks noChangeArrowheads="1"/>
          </p:cNvSpPr>
          <p:nvPr/>
        </p:nvSpPr>
        <p:spPr bwMode="auto">
          <a:xfrm>
            <a:off x="7173480" y="18905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b</a:t>
            </a:r>
          </a:p>
        </p:txBody>
      </p:sp>
      <p:sp>
        <p:nvSpPr>
          <p:cNvPr id="347" name="Text Box 173"/>
          <p:cNvSpPr txBox="1">
            <a:spLocks noChangeArrowheads="1"/>
          </p:cNvSpPr>
          <p:nvPr/>
        </p:nvSpPr>
        <p:spPr bwMode="auto">
          <a:xfrm>
            <a:off x="7000443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sp>
        <p:nvSpPr>
          <p:cNvPr id="348" name="椭圆 273"/>
          <p:cNvSpPr>
            <a:spLocks noChangeArrowheads="1"/>
          </p:cNvSpPr>
          <p:nvPr/>
        </p:nvSpPr>
        <p:spPr bwMode="auto">
          <a:xfrm>
            <a:off x="6152718" y="242079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" name="椭圆 274"/>
          <p:cNvSpPr>
            <a:spLocks noChangeArrowheads="1"/>
          </p:cNvSpPr>
          <p:nvPr/>
        </p:nvSpPr>
        <p:spPr bwMode="auto">
          <a:xfrm>
            <a:off x="3504768" y="189374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Text Box 173"/>
          <p:cNvSpPr txBox="1">
            <a:spLocks noChangeArrowheads="1"/>
          </p:cNvSpPr>
          <p:nvPr/>
        </p:nvSpPr>
        <p:spPr bwMode="auto">
          <a:xfrm>
            <a:off x="2780868" y="1242869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51" name="Text Box 173"/>
          <p:cNvSpPr txBox="1">
            <a:spLocks noChangeArrowheads="1"/>
          </p:cNvSpPr>
          <p:nvPr/>
        </p:nvSpPr>
        <p:spPr bwMode="auto">
          <a:xfrm>
            <a:off x="5878080" y="1747694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cxnSp>
        <p:nvCxnSpPr>
          <p:cNvPr id="352" name="直接箭头连接符 329"/>
          <p:cNvCxnSpPr>
            <a:cxnSpLocks noChangeShapeType="1"/>
            <a:stCxn id="351" idx="2"/>
            <a:endCxn id="348" idx="0"/>
          </p:cNvCxnSpPr>
          <p:nvPr/>
        </p:nvCxnSpPr>
        <p:spPr bwMode="auto">
          <a:xfrm>
            <a:off x="6131515" y="2055471"/>
            <a:ext cx="71209" cy="365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3" name="直接箭头连接符 329"/>
          <p:cNvCxnSpPr>
            <a:cxnSpLocks noChangeShapeType="1"/>
          </p:cNvCxnSpPr>
          <p:nvPr/>
        </p:nvCxnSpPr>
        <p:spPr bwMode="auto">
          <a:xfrm>
            <a:off x="2996768" y="1530207"/>
            <a:ext cx="504825" cy="3857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4" name="椭圆 273"/>
          <p:cNvSpPr>
            <a:spLocks noChangeArrowheads="1"/>
          </p:cNvSpPr>
          <p:nvPr/>
        </p:nvSpPr>
        <p:spPr bwMode="auto">
          <a:xfrm>
            <a:off x="6781368" y="2760519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Text Box 173"/>
          <p:cNvSpPr txBox="1">
            <a:spLocks noChangeArrowheads="1"/>
          </p:cNvSpPr>
          <p:nvPr/>
        </p:nvSpPr>
        <p:spPr bwMode="auto">
          <a:xfrm>
            <a:off x="5805055" y="2827194"/>
            <a:ext cx="4968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cxnSp>
        <p:nvCxnSpPr>
          <p:cNvPr id="356" name="直接箭头连接符 329"/>
          <p:cNvCxnSpPr>
            <a:cxnSpLocks noChangeShapeType="1"/>
          </p:cNvCxnSpPr>
          <p:nvPr/>
        </p:nvCxnSpPr>
        <p:spPr bwMode="auto">
          <a:xfrm flipV="1">
            <a:off x="6167005" y="2866882"/>
            <a:ext cx="654050" cy="127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左箭头 7"/>
          <p:cNvSpPr/>
          <p:nvPr/>
        </p:nvSpPr>
        <p:spPr>
          <a:xfrm rot="2560597">
            <a:off x="5542504" y="2178632"/>
            <a:ext cx="345677" cy="165457"/>
          </a:xfrm>
          <a:prstGeom prst="left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08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" grpId="0"/>
      <p:bldP spid="8" grpId="0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59" y="3122318"/>
            <a:ext cx="830434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</a:pP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a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en-US" sz="1500" b="1" u="sng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1500" b="1" u="sng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5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5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500" b="1" baseline="-25000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en-US" altLang="zh-CN" sz="1500" b="1" kern="500" dirty="0" smtClean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Line 154"/>
          <p:cNvSpPr>
            <a:spLocks noChangeShapeType="1"/>
          </p:cNvSpPr>
          <p:nvPr/>
        </p:nvSpPr>
        <p:spPr bwMode="auto">
          <a:xfrm>
            <a:off x="2217305" y="2797032"/>
            <a:ext cx="4806950" cy="1905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2" name="Group 206"/>
          <p:cNvGrpSpPr>
            <a:grpSpLocks/>
          </p:cNvGrpSpPr>
          <p:nvPr/>
        </p:nvGrpSpPr>
        <p:grpSpPr bwMode="auto">
          <a:xfrm>
            <a:off x="1198130" y="1984232"/>
            <a:ext cx="1655763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2" name="Group 206"/>
          <p:cNvGrpSpPr>
            <a:grpSpLocks/>
          </p:cNvGrpSpPr>
          <p:nvPr/>
        </p:nvGrpSpPr>
        <p:grpSpPr bwMode="auto">
          <a:xfrm>
            <a:off x="3573030" y="1528619"/>
            <a:ext cx="1944688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2" name="Group 206"/>
          <p:cNvGrpSpPr>
            <a:grpSpLocks/>
          </p:cNvGrpSpPr>
          <p:nvPr/>
        </p:nvGrpSpPr>
        <p:grpSpPr bwMode="auto">
          <a:xfrm>
            <a:off x="6093980" y="2055669"/>
            <a:ext cx="1943100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2" name="Line 208"/>
          <p:cNvSpPr>
            <a:spLocks noChangeShapeType="1"/>
          </p:cNvSpPr>
          <p:nvPr/>
        </p:nvSpPr>
        <p:spPr bwMode="auto">
          <a:xfrm>
            <a:off x="6381318" y="2631932"/>
            <a:ext cx="647700" cy="1444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2"/>
          <p:cNvSpPr>
            <a:spLocks noChangeShapeType="1"/>
          </p:cNvSpPr>
          <p:nvPr/>
        </p:nvSpPr>
        <p:spPr bwMode="auto">
          <a:xfrm flipH="1">
            <a:off x="7173480" y="2344594"/>
            <a:ext cx="719138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4"/>
          <p:cNvSpPr>
            <a:spLocks noChangeShapeType="1"/>
          </p:cNvSpPr>
          <p:nvPr/>
        </p:nvSpPr>
        <p:spPr bwMode="auto">
          <a:xfrm flipV="1">
            <a:off x="2853893" y="1912794"/>
            <a:ext cx="792162" cy="411163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5"/>
          <p:cNvSpPr>
            <a:spLocks noChangeShapeType="1"/>
          </p:cNvSpPr>
          <p:nvPr/>
        </p:nvSpPr>
        <p:spPr bwMode="auto">
          <a:xfrm>
            <a:off x="5516130" y="1912794"/>
            <a:ext cx="793750" cy="64770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8"/>
          <p:cNvSpPr>
            <a:spLocks noChangeShapeType="1"/>
          </p:cNvSpPr>
          <p:nvPr/>
        </p:nvSpPr>
        <p:spPr bwMode="auto">
          <a:xfrm flipH="1">
            <a:off x="4654118" y="1888982"/>
            <a:ext cx="790575" cy="31115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59"/>
          <p:cNvSpPr>
            <a:spLocks noChangeShapeType="1"/>
          </p:cNvSpPr>
          <p:nvPr/>
        </p:nvSpPr>
        <p:spPr bwMode="auto">
          <a:xfrm>
            <a:off x="4870018" y="1528619"/>
            <a:ext cx="50323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3"/>
          <p:cNvSpPr>
            <a:spLocks noChangeShapeType="1"/>
          </p:cNvSpPr>
          <p:nvPr/>
        </p:nvSpPr>
        <p:spPr bwMode="auto">
          <a:xfrm>
            <a:off x="7102043" y="2128694"/>
            <a:ext cx="792162" cy="2159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5"/>
          <p:cNvSpPr>
            <a:spLocks noChangeShapeType="1"/>
          </p:cNvSpPr>
          <p:nvPr/>
        </p:nvSpPr>
        <p:spPr bwMode="auto">
          <a:xfrm flipV="1">
            <a:off x="2134755" y="2360469"/>
            <a:ext cx="625475" cy="415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67"/>
          <p:cNvSpPr>
            <a:spLocks noChangeShapeType="1"/>
          </p:cNvSpPr>
          <p:nvPr/>
        </p:nvSpPr>
        <p:spPr bwMode="auto">
          <a:xfrm>
            <a:off x="1290205" y="2454132"/>
            <a:ext cx="842963" cy="3222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Line 169"/>
          <p:cNvSpPr>
            <a:spLocks noChangeShapeType="1"/>
          </p:cNvSpPr>
          <p:nvPr/>
        </p:nvSpPr>
        <p:spPr bwMode="auto">
          <a:xfrm flipV="1">
            <a:off x="1269568" y="2128694"/>
            <a:ext cx="720725" cy="287338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2" name="Line 170"/>
          <p:cNvSpPr>
            <a:spLocks noChangeShapeType="1"/>
          </p:cNvSpPr>
          <p:nvPr/>
        </p:nvSpPr>
        <p:spPr bwMode="auto">
          <a:xfrm>
            <a:off x="1990293" y="2128694"/>
            <a:ext cx="719137" cy="1952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3"/>
          <p:cNvSpPr txBox="1">
            <a:spLocks noChangeArrowheads="1"/>
          </p:cNvSpPr>
          <p:nvPr/>
        </p:nvSpPr>
        <p:spPr bwMode="auto">
          <a:xfrm>
            <a:off x="11965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4" name="Text Box 174"/>
          <p:cNvSpPr txBox="1">
            <a:spLocks noChangeArrowheads="1"/>
          </p:cNvSpPr>
          <p:nvPr/>
        </p:nvSpPr>
        <p:spPr bwMode="auto">
          <a:xfrm>
            <a:off x="64543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65" name="Text Box 175"/>
          <p:cNvSpPr txBox="1">
            <a:spLocks noChangeArrowheads="1"/>
          </p:cNvSpPr>
          <p:nvPr/>
        </p:nvSpPr>
        <p:spPr bwMode="auto">
          <a:xfrm>
            <a:off x="4220730" y="11714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717493" y="1528619"/>
            <a:ext cx="1152525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Line 209"/>
          <p:cNvSpPr>
            <a:spLocks noChangeShapeType="1"/>
          </p:cNvSpPr>
          <p:nvPr/>
        </p:nvSpPr>
        <p:spPr bwMode="auto">
          <a:xfrm flipV="1">
            <a:off x="6381318" y="2128694"/>
            <a:ext cx="647700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3"/>
          <p:cNvSpPr>
            <a:spLocks noChangeShapeType="1"/>
          </p:cNvSpPr>
          <p:nvPr/>
        </p:nvSpPr>
        <p:spPr bwMode="auto">
          <a:xfrm>
            <a:off x="3754005" y="1946132"/>
            <a:ext cx="755650" cy="2540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9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293" y="268273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511617" y="2510869"/>
            <a:ext cx="504825" cy="360363"/>
            <a:chOff x="8075758" y="2677682"/>
            <a:chExt cx="504825" cy="360363"/>
          </a:xfrm>
        </p:grpSpPr>
        <p:grpSp>
          <p:nvGrpSpPr>
            <p:cNvPr id="5" name="组合 4"/>
            <p:cNvGrpSpPr/>
            <p:nvPr/>
          </p:nvGrpSpPr>
          <p:grpSpPr>
            <a:xfrm>
              <a:off x="8075758" y="2677682"/>
              <a:ext cx="504825" cy="360363"/>
              <a:chOff x="8075758" y="2677682"/>
              <a:chExt cx="504825" cy="360363"/>
            </a:xfrm>
          </p:grpSpPr>
          <p:sp>
            <p:nvSpPr>
              <p:cNvPr id="273" name="AutoShape 229"/>
              <p:cNvSpPr>
                <a:spLocks noChangeAspect="1" noChangeArrowheads="1" noTextEdit="1"/>
              </p:cNvSpPr>
              <p:nvPr/>
            </p:nvSpPr>
            <p:spPr bwMode="auto">
              <a:xfrm>
                <a:off x="8075758" y="2677682"/>
                <a:ext cx="504825" cy="360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Oval 231"/>
              <p:cNvSpPr>
                <a:spLocks noChangeArrowheads="1"/>
              </p:cNvSpPr>
              <p:nvPr/>
            </p:nvSpPr>
            <p:spPr bwMode="auto">
              <a:xfrm>
                <a:off x="8248523" y="2681957"/>
                <a:ext cx="217274" cy="1453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Oval 232"/>
              <p:cNvSpPr>
                <a:spLocks noChangeArrowheads="1"/>
              </p:cNvSpPr>
              <p:nvPr/>
            </p:nvSpPr>
            <p:spPr bwMode="auto">
              <a:xfrm>
                <a:off x="8129052" y="2719826"/>
                <a:ext cx="166323" cy="14597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Oval 233"/>
              <p:cNvSpPr>
                <a:spLocks noChangeArrowheads="1"/>
              </p:cNvSpPr>
              <p:nvPr/>
            </p:nvSpPr>
            <p:spPr bwMode="auto">
              <a:xfrm>
                <a:off x="8078101" y="2807779"/>
                <a:ext cx="112444" cy="11849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Oval 234"/>
              <p:cNvSpPr>
                <a:spLocks noChangeArrowheads="1"/>
              </p:cNvSpPr>
              <p:nvPr/>
            </p:nvSpPr>
            <p:spPr bwMode="auto">
              <a:xfrm>
                <a:off x="8112068" y="2859696"/>
                <a:ext cx="169251" cy="12887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Oval 235"/>
              <p:cNvSpPr>
                <a:spLocks noChangeArrowheads="1"/>
              </p:cNvSpPr>
              <p:nvPr/>
            </p:nvSpPr>
            <p:spPr bwMode="auto">
              <a:xfrm>
                <a:off x="8231539" y="2881073"/>
                <a:ext cx="252413" cy="15269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Oval 236"/>
              <p:cNvSpPr>
                <a:spLocks noChangeArrowheads="1"/>
              </p:cNvSpPr>
              <p:nvPr/>
            </p:nvSpPr>
            <p:spPr bwMode="auto">
              <a:xfrm>
                <a:off x="8392006" y="2724102"/>
                <a:ext cx="162223" cy="11482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Oval 237"/>
              <p:cNvSpPr>
                <a:spLocks noChangeArrowheads="1"/>
              </p:cNvSpPr>
              <p:nvPr/>
            </p:nvSpPr>
            <p:spPr bwMode="auto">
              <a:xfrm>
                <a:off x="8416603" y="2798007"/>
                <a:ext cx="160466" cy="11421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Oval 238"/>
              <p:cNvSpPr>
                <a:spLocks noChangeArrowheads="1"/>
              </p:cNvSpPr>
              <p:nvPr/>
            </p:nvSpPr>
            <p:spPr bwMode="auto">
              <a:xfrm>
                <a:off x="8401962" y="2821827"/>
                <a:ext cx="15929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Oval 239"/>
              <p:cNvSpPr>
                <a:spLocks noChangeArrowheads="1"/>
              </p:cNvSpPr>
              <p:nvPr/>
            </p:nvSpPr>
            <p:spPr bwMode="auto">
              <a:xfrm>
                <a:off x="8168875" y="2765024"/>
                <a:ext cx="32327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7"/>
              <p:cNvGrpSpPr>
                <a:grpSpLocks/>
              </p:cNvGrpSpPr>
              <p:nvPr/>
            </p:nvGrpSpPr>
            <p:grpSpPr bwMode="auto">
              <a:xfrm>
                <a:off x="8076929" y="2678904"/>
                <a:ext cx="501311" cy="355477"/>
                <a:chOff x="3063" y="302"/>
                <a:chExt cx="856" cy="582"/>
              </a:xfrm>
              <a:solidFill>
                <a:schemeClr val="bg1"/>
              </a:solidFill>
            </p:grpSpPr>
            <p:sp>
              <p:nvSpPr>
                <p:cNvPr id="286" name="Freeform 241"/>
                <p:cNvSpPr>
                  <a:spLocks/>
                </p:cNvSpPr>
                <p:nvPr/>
              </p:nvSpPr>
              <p:spPr bwMode="auto">
                <a:xfrm>
                  <a:off x="3364" y="302"/>
                  <a:ext cx="353" cy="123"/>
                </a:xfrm>
                <a:custGeom>
                  <a:avLst/>
                  <a:gdLst>
                    <a:gd name="T0" fmla="*/ 2147483647 w 171"/>
                    <a:gd name="T1" fmla="*/ 2147483647 h 53"/>
                    <a:gd name="T2" fmla="*/ 2147483647 w 171"/>
                    <a:gd name="T3" fmla="*/ 2147483647 h 53"/>
                    <a:gd name="T4" fmla="*/ 0 w 171"/>
                    <a:gd name="T5" fmla="*/ 2147483647 h 53"/>
                    <a:gd name="T6" fmla="*/ 2147483647 w 171"/>
                    <a:gd name="T7" fmla="*/ 2147483647 h 53"/>
                    <a:gd name="T8" fmla="*/ 2147483647 w 171"/>
                    <a:gd name="T9" fmla="*/ 2147483647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1"/>
                    <a:gd name="T16" fmla="*/ 0 h 53"/>
                    <a:gd name="T17" fmla="*/ 171 w 171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1" h="53">
                      <a:moveTo>
                        <a:pt x="171" y="33"/>
                      </a:moveTo>
                      <a:cubicBezTo>
                        <a:pt x="157" y="13"/>
                        <a:pt x="124" y="1"/>
                        <a:pt x="87" y="1"/>
                      </a:cubicBezTo>
                      <a:cubicBezTo>
                        <a:pt x="47" y="0"/>
                        <a:pt x="13" y="15"/>
                        <a:pt x="0" y="36"/>
                      </a:cubicBezTo>
                      <a:lnTo>
                        <a:pt x="87" y="53"/>
                      </a:lnTo>
                      <a:lnTo>
                        <a:pt x="171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Arc 242"/>
                <p:cNvSpPr>
                  <a:spLocks/>
                </p:cNvSpPr>
                <p:nvPr/>
              </p:nvSpPr>
              <p:spPr bwMode="auto">
                <a:xfrm>
                  <a:off x="3368" y="307"/>
                  <a:ext cx="347" cy="118"/>
                </a:xfrm>
                <a:custGeom>
                  <a:avLst/>
                  <a:gdLst>
                    <a:gd name="T0" fmla="*/ 0 w 40450"/>
                    <a:gd name="T1" fmla="*/ 0 h 21600"/>
                    <a:gd name="T2" fmla="*/ 0 w 40450"/>
                    <a:gd name="T3" fmla="*/ 0 h 21600"/>
                    <a:gd name="T4" fmla="*/ 0 w 4045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450"/>
                    <a:gd name="T10" fmla="*/ 0 h 21600"/>
                    <a:gd name="T11" fmla="*/ 40450 w 4045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450" h="21600" fill="none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</a:path>
                    <a:path w="40450" h="21600" stroke="0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  <a:lnTo>
                        <a:pt x="20448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8" name="Freeform 243"/>
                <p:cNvSpPr>
                  <a:spLocks/>
                </p:cNvSpPr>
                <p:nvPr/>
              </p:nvSpPr>
              <p:spPr bwMode="auto">
                <a:xfrm>
                  <a:off x="3150" y="367"/>
                  <a:ext cx="220" cy="146"/>
                </a:xfrm>
                <a:custGeom>
                  <a:avLst/>
                  <a:gdLst>
                    <a:gd name="T0" fmla="*/ 2147483647 w 107"/>
                    <a:gd name="T1" fmla="*/ 2147483647 h 63"/>
                    <a:gd name="T2" fmla="*/ 2147483647 w 107"/>
                    <a:gd name="T3" fmla="*/ 0 h 63"/>
                    <a:gd name="T4" fmla="*/ 2147483647 w 107"/>
                    <a:gd name="T5" fmla="*/ 2147483647 h 63"/>
                    <a:gd name="T6" fmla="*/ 2147483647 w 107"/>
                    <a:gd name="T7" fmla="*/ 2147483647 h 63"/>
                    <a:gd name="T8" fmla="*/ 2147483647 w 107"/>
                    <a:gd name="T9" fmla="*/ 2147483647 h 63"/>
                    <a:gd name="T10" fmla="*/ 2147483647 w 107"/>
                    <a:gd name="T11" fmla="*/ 2147483647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63"/>
                    <a:gd name="T20" fmla="*/ 107 w 107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63">
                      <a:moveTo>
                        <a:pt x="107" y="7"/>
                      </a:moveTo>
                      <a:cubicBezTo>
                        <a:pt x="96" y="2"/>
                        <a:pt x="83" y="0"/>
                        <a:pt x="70" y="0"/>
                      </a:cubicBezTo>
                      <a:cubicBezTo>
                        <a:pt x="32" y="0"/>
                        <a:pt x="1" y="23"/>
                        <a:pt x="1" y="52"/>
                      </a:cubicBezTo>
                      <a:cubicBezTo>
                        <a:pt x="0" y="55"/>
                        <a:pt x="1" y="59"/>
                        <a:pt x="2" y="63"/>
                      </a:cubicBezTo>
                      <a:lnTo>
                        <a:pt x="70" y="52"/>
                      </a:lnTo>
                      <a:lnTo>
                        <a:pt x="107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9" name="Arc 244"/>
                <p:cNvSpPr>
                  <a:spLocks/>
                </p:cNvSpPr>
                <p:nvPr/>
              </p:nvSpPr>
              <p:spPr bwMode="auto">
                <a:xfrm>
                  <a:off x="3154" y="369"/>
                  <a:ext cx="215" cy="143"/>
                </a:xfrm>
                <a:custGeom>
                  <a:avLst/>
                  <a:gdLst>
                    <a:gd name="T0" fmla="*/ 0 w 32964"/>
                    <a:gd name="T1" fmla="*/ 0 h 26102"/>
                    <a:gd name="T2" fmla="*/ 0 w 32964"/>
                    <a:gd name="T3" fmla="*/ 0 h 26102"/>
                    <a:gd name="T4" fmla="*/ 0 w 32964"/>
                    <a:gd name="T5" fmla="*/ 0 h 26102"/>
                    <a:gd name="T6" fmla="*/ 0 60000 65536"/>
                    <a:gd name="T7" fmla="*/ 0 60000 65536"/>
                    <a:gd name="T8" fmla="*/ 0 60000 65536"/>
                    <a:gd name="T9" fmla="*/ 0 w 32964"/>
                    <a:gd name="T10" fmla="*/ 0 h 26102"/>
                    <a:gd name="T11" fmla="*/ 32964 w 32964"/>
                    <a:gd name="T12" fmla="*/ 26102 h 261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64" h="26102" fill="none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</a:path>
                    <a:path w="32964" h="26102" stroke="0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0" name="Freeform 245"/>
                <p:cNvSpPr>
                  <a:spLocks/>
                </p:cNvSpPr>
                <p:nvPr/>
              </p:nvSpPr>
              <p:spPr bwMode="auto">
                <a:xfrm>
                  <a:off x="3121" y="696"/>
                  <a:ext cx="220" cy="115"/>
                </a:xfrm>
                <a:custGeom>
                  <a:avLst/>
                  <a:gdLst>
                    <a:gd name="T0" fmla="*/ 0 w 107"/>
                    <a:gd name="T1" fmla="*/ 0 h 50"/>
                    <a:gd name="T2" fmla="*/ 0 w 107"/>
                    <a:gd name="T3" fmla="*/ 2147483647 h 50"/>
                    <a:gd name="T4" fmla="*/ 2147483647 w 107"/>
                    <a:gd name="T5" fmla="*/ 2147483647 h 50"/>
                    <a:gd name="T6" fmla="*/ 2147483647 w 107"/>
                    <a:gd name="T7" fmla="*/ 2147483647 h 50"/>
                    <a:gd name="T8" fmla="*/ 2147483647 w 107"/>
                    <a:gd name="T9" fmla="*/ 2147483647 h 50"/>
                    <a:gd name="T10" fmla="*/ 0 w 107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50"/>
                    <a:gd name="T20" fmla="*/ 107 w 107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50">
                      <a:moveTo>
                        <a:pt x="0" y="0"/>
                      </a:move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8"/>
                        <a:pt x="32" y="50"/>
                        <a:pt x="72" y="50"/>
                      </a:cubicBezTo>
                      <a:cubicBezTo>
                        <a:pt x="84" y="49"/>
                        <a:pt x="96" y="47"/>
                        <a:pt x="107" y="44"/>
                      </a:cubicBezTo>
                      <a:lnTo>
                        <a:pt x="7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1" name="Arc 246"/>
                <p:cNvSpPr>
                  <a:spLocks/>
                </p:cNvSpPr>
                <p:nvPr/>
              </p:nvSpPr>
              <p:spPr bwMode="auto">
                <a:xfrm>
                  <a:off x="3123" y="698"/>
                  <a:ext cx="217" cy="111"/>
                </a:xfrm>
                <a:custGeom>
                  <a:avLst/>
                  <a:gdLst>
                    <a:gd name="T0" fmla="*/ 0 w 32042"/>
                    <a:gd name="T1" fmla="*/ 0 h 22613"/>
                    <a:gd name="T2" fmla="*/ 0 w 32042"/>
                    <a:gd name="T3" fmla="*/ 0 h 22613"/>
                    <a:gd name="T4" fmla="*/ 0 w 32042"/>
                    <a:gd name="T5" fmla="*/ 0 h 22613"/>
                    <a:gd name="T6" fmla="*/ 0 60000 65536"/>
                    <a:gd name="T7" fmla="*/ 0 60000 65536"/>
                    <a:gd name="T8" fmla="*/ 0 60000 65536"/>
                    <a:gd name="T9" fmla="*/ 0 w 32042"/>
                    <a:gd name="T10" fmla="*/ 0 h 22613"/>
                    <a:gd name="T11" fmla="*/ 32042 w 32042"/>
                    <a:gd name="T12" fmla="*/ 22613 h 226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42" h="22613" fill="none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</a:path>
                    <a:path w="32042" h="22613" stroke="0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  <a:lnTo>
                        <a:pt x="21600" y="1013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2" name="Freeform 247"/>
                <p:cNvSpPr>
                  <a:spLocks/>
                </p:cNvSpPr>
                <p:nvPr/>
              </p:nvSpPr>
              <p:spPr bwMode="auto">
                <a:xfrm>
                  <a:off x="3713" y="372"/>
                  <a:ext cx="167" cy="141"/>
                </a:xfrm>
                <a:custGeom>
                  <a:avLst/>
                  <a:gdLst>
                    <a:gd name="T0" fmla="*/ 2147483647 w 81"/>
                    <a:gd name="T1" fmla="*/ 2147483647 h 61"/>
                    <a:gd name="T2" fmla="*/ 2147483647 w 81"/>
                    <a:gd name="T3" fmla="*/ 2147483647 h 61"/>
                    <a:gd name="T4" fmla="*/ 2147483647 w 81"/>
                    <a:gd name="T5" fmla="*/ 2147483647 h 61"/>
                    <a:gd name="T6" fmla="*/ 0 w 81"/>
                    <a:gd name="T7" fmla="*/ 2147483647 h 61"/>
                    <a:gd name="T8" fmla="*/ 2147483647 w 81"/>
                    <a:gd name="T9" fmla="*/ 2147483647 h 61"/>
                    <a:gd name="T10" fmla="*/ 2147483647 w 81"/>
                    <a:gd name="T11" fmla="*/ 2147483647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61"/>
                    <a:gd name="T20" fmla="*/ 81 w 81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61">
                      <a:moveTo>
                        <a:pt x="72" y="61"/>
                      </a:moveTo>
                      <a:cubicBezTo>
                        <a:pt x="77" y="55"/>
                        <a:pt x="81" y="48"/>
                        <a:pt x="81" y="41"/>
                      </a:cubicBezTo>
                      <a:cubicBezTo>
                        <a:pt x="81" y="19"/>
                        <a:pt x="51" y="1"/>
                        <a:pt x="14" y="1"/>
                      </a:cubicBezTo>
                      <a:cubicBezTo>
                        <a:pt x="9" y="0"/>
                        <a:pt x="4" y="1"/>
                        <a:pt x="0" y="1"/>
                      </a:cubicBezTo>
                      <a:lnTo>
                        <a:pt x="14" y="41"/>
                      </a:lnTo>
                      <a:lnTo>
                        <a:pt x="72" y="6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3" name="Arc 248"/>
                <p:cNvSpPr>
                  <a:spLocks/>
                </p:cNvSpPr>
                <p:nvPr/>
              </p:nvSpPr>
              <p:spPr bwMode="auto">
                <a:xfrm>
                  <a:off x="3714" y="376"/>
                  <a:ext cx="164" cy="137"/>
                </a:xfrm>
                <a:custGeom>
                  <a:avLst/>
                  <a:gdLst>
                    <a:gd name="T0" fmla="*/ 0 w 25979"/>
                    <a:gd name="T1" fmla="*/ 0 h 32433"/>
                    <a:gd name="T2" fmla="*/ 0 w 25979"/>
                    <a:gd name="T3" fmla="*/ 0 h 32433"/>
                    <a:gd name="T4" fmla="*/ 0 w 25979"/>
                    <a:gd name="T5" fmla="*/ 0 h 32433"/>
                    <a:gd name="T6" fmla="*/ 0 60000 65536"/>
                    <a:gd name="T7" fmla="*/ 0 60000 65536"/>
                    <a:gd name="T8" fmla="*/ 0 60000 65536"/>
                    <a:gd name="T9" fmla="*/ 0 w 25979"/>
                    <a:gd name="T10" fmla="*/ 0 h 32433"/>
                    <a:gd name="T11" fmla="*/ 25979 w 25979"/>
                    <a:gd name="T12" fmla="*/ 32433 h 324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79" h="32433" fill="none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</a:path>
                    <a:path w="25979" h="32433" stroke="0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  <a:lnTo>
                        <a:pt x="4379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249"/>
                <p:cNvSpPr>
                  <a:spLocks/>
                </p:cNvSpPr>
                <p:nvPr/>
              </p:nvSpPr>
              <p:spPr bwMode="auto">
                <a:xfrm>
                  <a:off x="3760" y="511"/>
                  <a:ext cx="159" cy="138"/>
                </a:xfrm>
                <a:custGeom>
                  <a:avLst/>
                  <a:gdLst>
                    <a:gd name="T0" fmla="*/ 2147483647 w 77"/>
                    <a:gd name="T1" fmla="*/ 2147483647 h 60"/>
                    <a:gd name="T2" fmla="*/ 2147483647 w 77"/>
                    <a:gd name="T3" fmla="*/ 2147483647 h 60"/>
                    <a:gd name="T4" fmla="*/ 2147483647 w 77"/>
                    <a:gd name="T5" fmla="*/ 0 h 60"/>
                    <a:gd name="T6" fmla="*/ 0 w 77"/>
                    <a:gd name="T7" fmla="*/ 2147483647 h 60"/>
                    <a:gd name="T8" fmla="*/ 2147483647 w 77"/>
                    <a:gd name="T9" fmla="*/ 2147483647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60"/>
                    <a:gd name="T17" fmla="*/ 77 w 77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60">
                      <a:moveTo>
                        <a:pt x="62" y="60"/>
                      </a:moveTo>
                      <a:cubicBezTo>
                        <a:pt x="71" y="53"/>
                        <a:pt x="77" y="44"/>
                        <a:pt x="77" y="35"/>
                      </a:cubicBezTo>
                      <a:cubicBezTo>
                        <a:pt x="77" y="21"/>
                        <a:pt x="66" y="9"/>
                        <a:pt x="48" y="0"/>
                      </a:cubicBezTo>
                      <a:lnTo>
                        <a:pt x="0" y="35"/>
                      </a:lnTo>
                      <a:lnTo>
                        <a:pt x="62" y="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Arc 250"/>
                <p:cNvSpPr>
                  <a:spLocks/>
                </p:cNvSpPr>
                <p:nvPr/>
              </p:nvSpPr>
              <p:spPr bwMode="auto">
                <a:xfrm>
                  <a:off x="3760" y="514"/>
                  <a:ext cx="157" cy="136"/>
                </a:xfrm>
                <a:custGeom>
                  <a:avLst/>
                  <a:gdLst>
                    <a:gd name="T0" fmla="*/ 0 w 21600"/>
                    <a:gd name="T1" fmla="*/ 0 h 29604"/>
                    <a:gd name="T2" fmla="*/ 0 w 21600"/>
                    <a:gd name="T3" fmla="*/ 0 h 29604"/>
                    <a:gd name="T4" fmla="*/ 0 w 21600"/>
                    <a:gd name="T5" fmla="*/ 0 h 296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604"/>
                    <a:gd name="T11" fmla="*/ 21600 w 21600"/>
                    <a:gd name="T12" fmla="*/ 29604 h 296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604" fill="none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</a:path>
                    <a:path w="21600" h="29604" stroke="0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  <a:lnTo>
                        <a:pt x="0" y="16905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6" name="Freeform 251"/>
                <p:cNvSpPr>
                  <a:spLocks/>
                </p:cNvSpPr>
                <p:nvPr/>
              </p:nvSpPr>
              <p:spPr bwMode="auto">
                <a:xfrm>
                  <a:off x="3706" y="647"/>
                  <a:ext cx="188" cy="201"/>
                </a:xfrm>
                <a:custGeom>
                  <a:avLst/>
                  <a:gdLst>
                    <a:gd name="T0" fmla="*/ 0 w 91"/>
                    <a:gd name="T1" fmla="*/ 2147483647 h 87"/>
                    <a:gd name="T2" fmla="*/ 2147483647 w 91"/>
                    <a:gd name="T3" fmla="*/ 2147483647 h 87"/>
                    <a:gd name="T4" fmla="*/ 2147483647 w 91"/>
                    <a:gd name="T5" fmla="*/ 2147483647 h 87"/>
                    <a:gd name="T6" fmla="*/ 2147483647 w 91"/>
                    <a:gd name="T7" fmla="*/ 0 h 87"/>
                    <a:gd name="T8" fmla="*/ 2147483647 w 91"/>
                    <a:gd name="T9" fmla="*/ 2147483647 h 87"/>
                    <a:gd name="T10" fmla="*/ 0 w 91"/>
                    <a:gd name="T11" fmla="*/ 2147483647 h 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87"/>
                    <a:gd name="T20" fmla="*/ 91 w 91"/>
                    <a:gd name="T21" fmla="*/ 87 h 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87">
                      <a:moveTo>
                        <a:pt x="0" y="83"/>
                      </a:moveTo>
                      <a:cubicBezTo>
                        <a:pt x="8" y="85"/>
                        <a:pt x="15" y="86"/>
                        <a:pt x="23" y="86"/>
                      </a:cubicBezTo>
                      <a:cubicBezTo>
                        <a:pt x="60" y="87"/>
                        <a:pt x="91" y="57"/>
                        <a:pt x="91" y="20"/>
                      </a:cubicBezTo>
                      <a:cubicBezTo>
                        <a:pt x="91" y="13"/>
                        <a:pt x="90" y="7"/>
                        <a:pt x="88" y="0"/>
                      </a:cubicBezTo>
                      <a:lnTo>
                        <a:pt x="23" y="2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7" name="Arc 252"/>
                <p:cNvSpPr>
                  <a:spLocks/>
                </p:cNvSpPr>
                <p:nvPr/>
              </p:nvSpPr>
              <p:spPr bwMode="auto">
                <a:xfrm>
                  <a:off x="3709" y="650"/>
                  <a:ext cx="183" cy="196"/>
                </a:xfrm>
                <a:custGeom>
                  <a:avLst/>
                  <a:gdLst>
                    <a:gd name="T0" fmla="*/ 0 w 28618"/>
                    <a:gd name="T1" fmla="*/ 0 h 27702"/>
                    <a:gd name="T2" fmla="*/ 0 w 28618"/>
                    <a:gd name="T3" fmla="*/ 0 h 27702"/>
                    <a:gd name="T4" fmla="*/ 0 w 28618"/>
                    <a:gd name="T5" fmla="*/ 0 h 27702"/>
                    <a:gd name="T6" fmla="*/ 0 60000 65536"/>
                    <a:gd name="T7" fmla="*/ 0 60000 65536"/>
                    <a:gd name="T8" fmla="*/ 0 60000 65536"/>
                    <a:gd name="T9" fmla="*/ 0 w 28618"/>
                    <a:gd name="T10" fmla="*/ 0 h 27702"/>
                    <a:gd name="T11" fmla="*/ 28618 w 28618"/>
                    <a:gd name="T12" fmla="*/ 27702 h 277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18" h="27702" fill="none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</a:path>
                    <a:path w="28618" h="27702" stroke="0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  <a:lnTo>
                        <a:pt x="7018" y="610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8" name="Freeform 253"/>
                <p:cNvSpPr>
                  <a:spLocks/>
                </p:cNvSpPr>
                <p:nvPr/>
              </p:nvSpPr>
              <p:spPr bwMode="auto">
                <a:xfrm>
                  <a:off x="3063" y="511"/>
                  <a:ext cx="103" cy="189"/>
                </a:xfrm>
                <a:custGeom>
                  <a:avLst/>
                  <a:gdLst>
                    <a:gd name="T0" fmla="*/ 2147483647 w 50"/>
                    <a:gd name="T1" fmla="*/ 0 h 82"/>
                    <a:gd name="T2" fmla="*/ 2147483647 w 50"/>
                    <a:gd name="T3" fmla="*/ 2147483647 h 82"/>
                    <a:gd name="T4" fmla="*/ 2147483647 w 50"/>
                    <a:gd name="T5" fmla="*/ 2147483647 h 82"/>
                    <a:gd name="T6" fmla="*/ 2147483647 w 50"/>
                    <a:gd name="T7" fmla="*/ 2147483647 h 82"/>
                    <a:gd name="T8" fmla="*/ 2147483647 w 50"/>
                    <a:gd name="T9" fmla="*/ 0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82"/>
                    <a:gd name="T17" fmla="*/ 50 w 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82">
                      <a:moveTo>
                        <a:pt x="47" y="0"/>
                      </a:moveTo>
                      <a:cubicBezTo>
                        <a:pt x="21" y="1"/>
                        <a:pt x="1" y="20"/>
                        <a:pt x="1" y="42"/>
                      </a:cubicBezTo>
                      <a:cubicBezTo>
                        <a:pt x="0" y="59"/>
                        <a:pt x="12" y="75"/>
                        <a:pt x="30" y="82"/>
                      </a:cubicBezTo>
                      <a:lnTo>
                        <a:pt x="50" y="4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9" name="Arc 254"/>
                <p:cNvSpPr>
                  <a:spLocks/>
                </p:cNvSpPr>
                <p:nvPr/>
              </p:nvSpPr>
              <p:spPr bwMode="auto">
                <a:xfrm>
                  <a:off x="3067" y="514"/>
                  <a:ext cx="99" cy="186"/>
                </a:xfrm>
                <a:custGeom>
                  <a:avLst/>
                  <a:gdLst>
                    <a:gd name="T0" fmla="*/ 0 w 21600"/>
                    <a:gd name="T1" fmla="*/ 0 h 41306"/>
                    <a:gd name="T2" fmla="*/ 0 w 21600"/>
                    <a:gd name="T3" fmla="*/ 0 h 41306"/>
                    <a:gd name="T4" fmla="*/ 0 w 21600"/>
                    <a:gd name="T5" fmla="*/ 0 h 4130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06"/>
                    <a:gd name="T11" fmla="*/ 21600 w 21600"/>
                    <a:gd name="T12" fmla="*/ 41306 h 4130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06" fill="none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</a:path>
                    <a:path w="21600" h="41306" stroke="0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  <a:lnTo>
                        <a:pt x="21600" y="2156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Freeform 255"/>
                <p:cNvSpPr>
                  <a:spLocks/>
                </p:cNvSpPr>
                <p:nvPr/>
              </p:nvSpPr>
              <p:spPr bwMode="auto">
                <a:xfrm>
                  <a:off x="3333" y="770"/>
                  <a:ext cx="380" cy="113"/>
                </a:xfrm>
                <a:custGeom>
                  <a:avLst/>
                  <a:gdLst>
                    <a:gd name="T0" fmla="*/ 0 w 184"/>
                    <a:gd name="T1" fmla="*/ 2147483647 h 49"/>
                    <a:gd name="T2" fmla="*/ 2147483647 w 184"/>
                    <a:gd name="T3" fmla="*/ 2147483647 h 49"/>
                    <a:gd name="T4" fmla="*/ 2147483647 w 184"/>
                    <a:gd name="T5" fmla="*/ 2147483647 h 49"/>
                    <a:gd name="T6" fmla="*/ 2147483647 w 184"/>
                    <a:gd name="T7" fmla="*/ 0 h 49"/>
                    <a:gd name="T8" fmla="*/ 0 w 184"/>
                    <a:gd name="T9" fmla="*/ 2147483647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49"/>
                    <a:gd name="T17" fmla="*/ 184 w 184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49">
                      <a:moveTo>
                        <a:pt x="0" y="10"/>
                      </a:moveTo>
                      <a:cubicBezTo>
                        <a:pt x="9" y="33"/>
                        <a:pt x="51" y="49"/>
                        <a:pt x="100" y="49"/>
                      </a:cubicBezTo>
                      <a:cubicBezTo>
                        <a:pt x="134" y="49"/>
                        <a:pt x="165" y="41"/>
                        <a:pt x="184" y="28"/>
                      </a:cubicBezTo>
                      <a:lnTo>
                        <a:pt x="10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Arc 256"/>
                <p:cNvSpPr>
                  <a:spLocks/>
                </p:cNvSpPr>
                <p:nvPr/>
              </p:nvSpPr>
              <p:spPr bwMode="auto">
                <a:xfrm>
                  <a:off x="3336" y="770"/>
                  <a:ext cx="377" cy="114"/>
                </a:xfrm>
                <a:custGeom>
                  <a:avLst/>
                  <a:gdLst>
                    <a:gd name="T0" fmla="*/ 0 w 38893"/>
                    <a:gd name="T1" fmla="*/ 0 h 21600"/>
                    <a:gd name="T2" fmla="*/ 0 w 38893"/>
                    <a:gd name="T3" fmla="*/ 0 h 21600"/>
                    <a:gd name="T4" fmla="*/ 0 w 3889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93"/>
                    <a:gd name="T10" fmla="*/ 0 h 21600"/>
                    <a:gd name="T11" fmla="*/ 38893 w 3889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93" h="21600" fill="none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</a:path>
                    <a:path w="38893" h="21600" stroke="0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  <a:lnTo>
                        <a:pt x="21155" y="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72" name="Text Box 173"/>
            <p:cNvSpPr txBox="1">
              <a:spLocks noChangeArrowheads="1"/>
            </p:cNvSpPr>
            <p:nvPr/>
          </p:nvSpPr>
          <p:spPr bwMode="auto">
            <a:xfrm>
              <a:off x="8189386" y="2704355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</p:grp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2811030" y="22668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sp>
        <p:nvSpPr>
          <p:cNvPr id="303" name="Text Box 173"/>
          <p:cNvSpPr txBox="1">
            <a:spLocks noChangeArrowheads="1"/>
          </p:cNvSpPr>
          <p:nvPr/>
        </p:nvSpPr>
        <p:spPr bwMode="auto">
          <a:xfrm>
            <a:off x="5805055" y="23953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3357130" y="14809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05" name="Line 169"/>
          <p:cNvSpPr>
            <a:spLocks noChangeShapeType="1"/>
          </p:cNvSpPr>
          <p:nvPr/>
        </p:nvSpPr>
        <p:spPr bwMode="auto">
          <a:xfrm flipV="1">
            <a:off x="1315605" y="2360469"/>
            <a:ext cx="1389063" cy="809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105" y="2344594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830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" name="Line 169"/>
          <p:cNvSpPr>
            <a:spLocks noChangeShapeType="1"/>
          </p:cNvSpPr>
          <p:nvPr/>
        </p:nvSpPr>
        <p:spPr bwMode="auto">
          <a:xfrm flipH="1" flipV="1">
            <a:off x="1988705" y="2179494"/>
            <a:ext cx="144463" cy="574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9" name="Line 194"/>
          <p:cNvSpPr>
            <a:spLocks noChangeShapeType="1"/>
          </p:cNvSpPr>
          <p:nvPr/>
        </p:nvSpPr>
        <p:spPr bwMode="auto">
          <a:xfrm flipH="1">
            <a:off x="4581093" y="1530207"/>
            <a:ext cx="288925" cy="649287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0" name="Line 194"/>
          <p:cNvSpPr>
            <a:spLocks noChangeShapeType="1"/>
          </p:cNvSpPr>
          <p:nvPr/>
        </p:nvSpPr>
        <p:spPr bwMode="auto">
          <a:xfrm flipH="1">
            <a:off x="3788930" y="1890569"/>
            <a:ext cx="1657350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555" y="1457182"/>
            <a:ext cx="296863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6630" y="2128694"/>
            <a:ext cx="296863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" name="Line 209"/>
          <p:cNvSpPr>
            <a:spLocks noChangeShapeType="1"/>
          </p:cNvSpPr>
          <p:nvPr/>
        </p:nvSpPr>
        <p:spPr bwMode="auto">
          <a:xfrm flipV="1">
            <a:off x="7029018" y="2200132"/>
            <a:ext cx="33337" cy="6270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4" name="Line 209"/>
          <p:cNvSpPr>
            <a:spLocks noChangeShapeType="1"/>
          </p:cNvSpPr>
          <p:nvPr/>
        </p:nvSpPr>
        <p:spPr bwMode="auto">
          <a:xfrm flipV="1">
            <a:off x="6381318" y="2322369"/>
            <a:ext cx="151288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5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7033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43" y="2271569"/>
            <a:ext cx="298450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5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093" y="179690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993" y="2250932"/>
            <a:ext cx="295275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318" y="1798494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418" y="2538269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" name="Text Box 173"/>
          <p:cNvSpPr txBox="1">
            <a:spLocks noChangeArrowheads="1"/>
          </p:cNvSpPr>
          <p:nvPr/>
        </p:nvSpPr>
        <p:spPr bwMode="auto">
          <a:xfrm>
            <a:off x="1988705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40" name="Text Box 173"/>
          <p:cNvSpPr txBox="1">
            <a:spLocks noChangeArrowheads="1"/>
          </p:cNvSpPr>
          <p:nvPr/>
        </p:nvSpPr>
        <p:spPr bwMode="auto">
          <a:xfrm>
            <a:off x="1772805" y="17461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41" name="Text Box 173"/>
          <p:cNvSpPr txBox="1">
            <a:spLocks noChangeArrowheads="1"/>
          </p:cNvSpPr>
          <p:nvPr/>
        </p:nvSpPr>
        <p:spPr bwMode="auto">
          <a:xfrm>
            <a:off x="837768" y="2035032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42" name="Text Box 173"/>
          <p:cNvSpPr txBox="1">
            <a:spLocks noChangeArrowheads="1"/>
          </p:cNvSpPr>
          <p:nvPr/>
        </p:nvSpPr>
        <p:spPr bwMode="auto">
          <a:xfrm>
            <a:off x="4509655" y="2179494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</a:p>
        </p:txBody>
      </p:sp>
      <p:sp>
        <p:nvSpPr>
          <p:cNvPr id="343" name="Text Box 173"/>
          <p:cNvSpPr txBox="1">
            <a:spLocks noChangeArrowheads="1"/>
          </p:cNvSpPr>
          <p:nvPr/>
        </p:nvSpPr>
        <p:spPr bwMode="auto">
          <a:xfrm>
            <a:off x="4870018" y="12428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</a:p>
        </p:txBody>
      </p:sp>
      <p:sp>
        <p:nvSpPr>
          <p:cNvPr id="344" name="Text Box 173"/>
          <p:cNvSpPr txBox="1">
            <a:spLocks noChangeArrowheads="1"/>
          </p:cNvSpPr>
          <p:nvPr/>
        </p:nvSpPr>
        <p:spPr bwMode="auto">
          <a:xfrm>
            <a:off x="5374843" y="146511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d</a:t>
            </a:r>
          </a:p>
        </p:txBody>
      </p:sp>
      <p:sp>
        <p:nvSpPr>
          <p:cNvPr id="345" name="Text Box 173"/>
          <p:cNvSpPr txBox="1">
            <a:spLocks noChangeArrowheads="1"/>
          </p:cNvSpPr>
          <p:nvPr/>
        </p:nvSpPr>
        <p:spPr bwMode="auto">
          <a:xfrm>
            <a:off x="7938655" y="21064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</a:p>
        </p:txBody>
      </p:sp>
      <p:sp>
        <p:nvSpPr>
          <p:cNvPr id="346" name="Text Box 173"/>
          <p:cNvSpPr txBox="1">
            <a:spLocks noChangeArrowheads="1"/>
          </p:cNvSpPr>
          <p:nvPr/>
        </p:nvSpPr>
        <p:spPr bwMode="auto">
          <a:xfrm>
            <a:off x="7173480" y="18905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b</a:t>
            </a:r>
          </a:p>
        </p:txBody>
      </p:sp>
      <p:sp>
        <p:nvSpPr>
          <p:cNvPr id="347" name="Text Box 173"/>
          <p:cNvSpPr txBox="1">
            <a:spLocks noChangeArrowheads="1"/>
          </p:cNvSpPr>
          <p:nvPr/>
        </p:nvSpPr>
        <p:spPr bwMode="auto">
          <a:xfrm>
            <a:off x="7000443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sp>
        <p:nvSpPr>
          <p:cNvPr id="348" name="椭圆 273"/>
          <p:cNvSpPr>
            <a:spLocks noChangeArrowheads="1"/>
          </p:cNvSpPr>
          <p:nvPr/>
        </p:nvSpPr>
        <p:spPr bwMode="auto">
          <a:xfrm>
            <a:off x="6152718" y="242079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" name="椭圆 274"/>
          <p:cNvSpPr>
            <a:spLocks noChangeArrowheads="1"/>
          </p:cNvSpPr>
          <p:nvPr/>
        </p:nvSpPr>
        <p:spPr bwMode="auto">
          <a:xfrm>
            <a:off x="3504768" y="189374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Text Box 173"/>
          <p:cNvSpPr txBox="1">
            <a:spLocks noChangeArrowheads="1"/>
          </p:cNvSpPr>
          <p:nvPr/>
        </p:nvSpPr>
        <p:spPr bwMode="auto">
          <a:xfrm>
            <a:off x="2780868" y="1242869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51" name="Text Box 173"/>
          <p:cNvSpPr txBox="1">
            <a:spLocks noChangeArrowheads="1"/>
          </p:cNvSpPr>
          <p:nvPr/>
        </p:nvSpPr>
        <p:spPr bwMode="auto">
          <a:xfrm>
            <a:off x="5878080" y="1747694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cxnSp>
        <p:nvCxnSpPr>
          <p:cNvPr id="352" name="直接箭头连接符 329"/>
          <p:cNvCxnSpPr>
            <a:cxnSpLocks noChangeShapeType="1"/>
            <a:stCxn id="351" idx="2"/>
            <a:endCxn id="348" idx="0"/>
          </p:cNvCxnSpPr>
          <p:nvPr/>
        </p:nvCxnSpPr>
        <p:spPr bwMode="auto">
          <a:xfrm>
            <a:off x="6131515" y="2055471"/>
            <a:ext cx="71209" cy="365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3" name="直接箭头连接符 329"/>
          <p:cNvCxnSpPr>
            <a:cxnSpLocks noChangeShapeType="1"/>
          </p:cNvCxnSpPr>
          <p:nvPr/>
        </p:nvCxnSpPr>
        <p:spPr bwMode="auto">
          <a:xfrm>
            <a:off x="2996768" y="1530207"/>
            <a:ext cx="504825" cy="3857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4" name="椭圆 273"/>
          <p:cNvSpPr>
            <a:spLocks noChangeArrowheads="1"/>
          </p:cNvSpPr>
          <p:nvPr/>
        </p:nvSpPr>
        <p:spPr bwMode="auto">
          <a:xfrm>
            <a:off x="6781368" y="2760519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Text Box 173"/>
          <p:cNvSpPr txBox="1">
            <a:spLocks noChangeArrowheads="1"/>
          </p:cNvSpPr>
          <p:nvPr/>
        </p:nvSpPr>
        <p:spPr bwMode="auto">
          <a:xfrm>
            <a:off x="5805055" y="2827194"/>
            <a:ext cx="4968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cxnSp>
        <p:nvCxnSpPr>
          <p:cNvPr id="356" name="直接箭头连接符 329"/>
          <p:cNvCxnSpPr>
            <a:cxnSpLocks noChangeShapeType="1"/>
          </p:cNvCxnSpPr>
          <p:nvPr/>
        </p:nvCxnSpPr>
        <p:spPr bwMode="auto">
          <a:xfrm flipV="1">
            <a:off x="6167005" y="2866882"/>
            <a:ext cx="654050" cy="127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4" name="左箭头 153"/>
          <p:cNvSpPr/>
          <p:nvPr/>
        </p:nvSpPr>
        <p:spPr>
          <a:xfrm rot="19785818">
            <a:off x="3131269" y="2152137"/>
            <a:ext cx="345677" cy="165457"/>
          </a:xfrm>
          <a:prstGeom prst="leftArrow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661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" grpId="0"/>
      <p:bldP spid="154" grpId="0" animBg="1"/>
    </p:bld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59" y="3122318"/>
            <a:ext cx="830434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</a:pP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a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en-US" sz="1500" b="1" u="sng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1500" b="1" u="sng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en-US" sz="16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c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en-US" altLang="zh-CN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Line 154"/>
          <p:cNvSpPr>
            <a:spLocks noChangeShapeType="1"/>
          </p:cNvSpPr>
          <p:nvPr/>
        </p:nvSpPr>
        <p:spPr bwMode="auto">
          <a:xfrm>
            <a:off x="2217305" y="2797032"/>
            <a:ext cx="4806950" cy="1905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2" name="Group 206"/>
          <p:cNvGrpSpPr>
            <a:grpSpLocks/>
          </p:cNvGrpSpPr>
          <p:nvPr/>
        </p:nvGrpSpPr>
        <p:grpSpPr bwMode="auto">
          <a:xfrm>
            <a:off x="1198130" y="1984232"/>
            <a:ext cx="1655763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2" name="Group 206"/>
          <p:cNvGrpSpPr>
            <a:grpSpLocks/>
          </p:cNvGrpSpPr>
          <p:nvPr/>
        </p:nvGrpSpPr>
        <p:grpSpPr bwMode="auto">
          <a:xfrm>
            <a:off x="3573030" y="1528619"/>
            <a:ext cx="1944688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2" name="Group 206"/>
          <p:cNvGrpSpPr>
            <a:grpSpLocks/>
          </p:cNvGrpSpPr>
          <p:nvPr/>
        </p:nvGrpSpPr>
        <p:grpSpPr bwMode="auto">
          <a:xfrm>
            <a:off x="6093980" y="2055669"/>
            <a:ext cx="1943100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2" name="Line 208"/>
          <p:cNvSpPr>
            <a:spLocks noChangeShapeType="1"/>
          </p:cNvSpPr>
          <p:nvPr/>
        </p:nvSpPr>
        <p:spPr bwMode="auto">
          <a:xfrm>
            <a:off x="6381318" y="2631932"/>
            <a:ext cx="647700" cy="1444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2"/>
          <p:cNvSpPr>
            <a:spLocks noChangeShapeType="1"/>
          </p:cNvSpPr>
          <p:nvPr/>
        </p:nvSpPr>
        <p:spPr bwMode="auto">
          <a:xfrm flipH="1">
            <a:off x="7173480" y="2344594"/>
            <a:ext cx="719138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4"/>
          <p:cNvSpPr>
            <a:spLocks noChangeShapeType="1"/>
          </p:cNvSpPr>
          <p:nvPr/>
        </p:nvSpPr>
        <p:spPr bwMode="auto">
          <a:xfrm flipV="1">
            <a:off x="2853893" y="1912794"/>
            <a:ext cx="792162" cy="411163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5"/>
          <p:cNvSpPr>
            <a:spLocks noChangeShapeType="1"/>
          </p:cNvSpPr>
          <p:nvPr/>
        </p:nvSpPr>
        <p:spPr bwMode="auto">
          <a:xfrm>
            <a:off x="5516130" y="1912794"/>
            <a:ext cx="793750" cy="64770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8"/>
          <p:cNvSpPr>
            <a:spLocks noChangeShapeType="1"/>
          </p:cNvSpPr>
          <p:nvPr/>
        </p:nvSpPr>
        <p:spPr bwMode="auto">
          <a:xfrm flipH="1">
            <a:off x="4654118" y="1888982"/>
            <a:ext cx="790575" cy="31115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59"/>
          <p:cNvSpPr>
            <a:spLocks noChangeShapeType="1"/>
          </p:cNvSpPr>
          <p:nvPr/>
        </p:nvSpPr>
        <p:spPr bwMode="auto">
          <a:xfrm>
            <a:off x="4870018" y="1528619"/>
            <a:ext cx="50323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3"/>
          <p:cNvSpPr>
            <a:spLocks noChangeShapeType="1"/>
          </p:cNvSpPr>
          <p:nvPr/>
        </p:nvSpPr>
        <p:spPr bwMode="auto">
          <a:xfrm>
            <a:off x="7102043" y="2128694"/>
            <a:ext cx="792162" cy="2159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5"/>
          <p:cNvSpPr>
            <a:spLocks noChangeShapeType="1"/>
          </p:cNvSpPr>
          <p:nvPr/>
        </p:nvSpPr>
        <p:spPr bwMode="auto">
          <a:xfrm flipV="1">
            <a:off x="2134755" y="2360469"/>
            <a:ext cx="625475" cy="415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67"/>
          <p:cNvSpPr>
            <a:spLocks noChangeShapeType="1"/>
          </p:cNvSpPr>
          <p:nvPr/>
        </p:nvSpPr>
        <p:spPr bwMode="auto">
          <a:xfrm>
            <a:off x="1290205" y="2454132"/>
            <a:ext cx="842963" cy="3222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Line 169"/>
          <p:cNvSpPr>
            <a:spLocks noChangeShapeType="1"/>
          </p:cNvSpPr>
          <p:nvPr/>
        </p:nvSpPr>
        <p:spPr bwMode="auto">
          <a:xfrm flipV="1">
            <a:off x="1269568" y="2128694"/>
            <a:ext cx="720725" cy="287338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2" name="Line 170"/>
          <p:cNvSpPr>
            <a:spLocks noChangeShapeType="1"/>
          </p:cNvSpPr>
          <p:nvPr/>
        </p:nvSpPr>
        <p:spPr bwMode="auto">
          <a:xfrm>
            <a:off x="1990293" y="2128694"/>
            <a:ext cx="719137" cy="1952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3"/>
          <p:cNvSpPr txBox="1">
            <a:spLocks noChangeArrowheads="1"/>
          </p:cNvSpPr>
          <p:nvPr/>
        </p:nvSpPr>
        <p:spPr bwMode="auto">
          <a:xfrm>
            <a:off x="11965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4" name="Text Box 174"/>
          <p:cNvSpPr txBox="1">
            <a:spLocks noChangeArrowheads="1"/>
          </p:cNvSpPr>
          <p:nvPr/>
        </p:nvSpPr>
        <p:spPr bwMode="auto">
          <a:xfrm>
            <a:off x="64543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65" name="Text Box 175"/>
          <p:cNvSpPr txBox="1">
            <a:spLocks noChangeArrowheads="1"/>
          </p:cNvSpPr>
          <p:nvPr/>
        </p:nvSpPr>
        <p:spPr bwMode="auto">
          <a:xfrm>
            <a:off x="4220730" y="11714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717493" y="1528619"/>
            <a:ext cx="1152525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Line 209"/>
          <p:cNvSpPr>
            <a:spLocks noChangeShapeType="1"/>
          </p:cNvSpPr>
          <p:nvPr/>
        </p:nvSpPr>
        <p:spPr bwMode="auto">
          <a:xfrm flipV="1">
            <a:off x="6381318" y="2128694"/>
            <a:ext cx="647700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3"/>
          <p:cNvSpPr>
            <a:spLocks noChangeShapeType="1"/>
          </p:cNvSpPr>
          <p:nvPr/>
        </p:nvSpPr>
        <p:spPr bwMode="auto">
          <a:xfrm>
            <a:off x="3754005" y="1946132"/>
            <a:ext cx="755650" cy="2540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9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293" y="268273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511617" y="2510869"/>
            <a:ext cx="504825" cy="360363"/>
            <a:chOff x="8075758" y="2677682"/>
            <a:chExt cx="504825" cy="360363"/>
          </a:xfrm>
        </p:grpSpPr>
        <p:grpSp>
          <p:nvGrpSpPr>
            <p:cNvPr id="5" name="组合 4"/>
            <p:cNvGrpSpPr/>
            <p:nvPr/>
          </p:nvGrpSpPr>
          <p:grpSpPr>
            <a:xfrm>
              <a:off x="8075758" y="2677682"/>
              <a:ext cx="504825" cy="360363"/>
              <a:chOff x="8075758" y="2677682"/>
              <a:chExt cx="504825" cy="360363"/>
            </a:xfrm>
          </p:grpSpPr>
          <p:sp>
            <p:nvSpPr>
              <p:cNvPr id="273" name="AutoShape 229"/>
              <p:cNvSpPr>
                <a:spLocks noChangeAspect="1" noChangeArrowheads="1" noTextEdit="1"/>
              </p:cNvSpPr>
              <p:nvPr/>
            </p:nvSpPr>
            <p:spPr bwMode="auto">
              <a:xfrm>
                <a:off x="8075758" y="2677682"/>
                <a:ext cx="504825" cy="360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Oval 231"/>
              <p:cNvSpPr>
                <a:spLocks noChangeArrowheads="1"/>
              </p:cNvSpPr>
              <p:nvPr/>
            </p:nvSpPr>
            <p:spPr bwMode="auto">
              <a:xfrm>
                <a:off x="8248523" y="2681957"/>
                <a:ext cx="217274" cy="1453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Oval 232"/>
              <p:cNvSpPr>
                <a:spLocks noChangeArrowheads="1"/>
              </p:cNvSpPr>
              <p:nvPr/>
            </p:nvSpPr>
            <p:spPr bwMode="auto">
              <a:xfrm>
                <a:off x="8129052" y="2719826"/>
                <a:ext cx="166323" cy="14597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Oval 233"/>
              <p:cNvSpPr>
                <a:spLocks noChangeArrowheads="1"/>
              </p:cNvSpPr>
              <p:nvPr/>
            </p:nvSpPr>
            <p:spPr bwMode="auto">
              <a:xfrm>
                <a:off x="8078101" y="2807779"/>
                <a:ext cx="112444" cy="11849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Oval 234"/>
              <p:cNvSpPr>
                <a:spLocks noChangeArrowheads="1"/>
              </p:cNvSpPr>
              <p:nvPr/>
            </p:nvSpPr>
            <p:spPr bwMode="auto">
              <a:xfrm>
                <a:off x="8112068" y="2859696"/>
                <a:ext cx="169251" cy="12887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Oval 235"/>
              <p:cNvSpPr>
                <a:spLocks noChangeArrowheads="1"/>
              </p:cNvSpPr>
              <p:nvPr/>
            </p:nvSpPr>
            <p:spPr bwMode="auto">
              <a:xfrm>
                <a:off x="8231539" y="2881073"/>
                <a:ext cx="252413" cy="15269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Oval 236"/>
              <p:cNvSpPr>
                <a:spLocks noChangeArrowheads="1"/>
              </p:cNvSpPr>
              <p:nvPr/>
            </p:nvSpPr>
            <p:spPr bwMode="auto">
              <a:xfrm>
                <a:off x="8392006" y="2724102"/>
                <a:ext cx="162223" cy="11482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Oval 237"/>
              <p:cNvSpPr>
                <a:spLocks noChangeArrowheads="1"/>
              </p:cNvSpPr>
              <p:nvPr/>
            </p:nvSpPr>
            <p:spPr bwMode="auto">
              <a:xfrm>
                <a:off x="8416603" y="2798007"/>
                <a:ext cx="160466" cy="11421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Oval 238"/>
              <p:cNvSpPr>
                <a:spLocks noChangeArrowheads="1"/>
              </p:cNvSpPr>
              <p:nvPr/>
            </p:nvSpPr>
            <p:spPr bwMode="auto">
              <a:xfrm>
                <a:off x="8401962" y="2821827"/>
                <a:ext cx="15929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Oval 239"/>
              <p:cNvSpPr>
                <a:spLocks noChangeArrowheads="1"/>
              </p:cNvSpPr>
              <p:nvPr/>
            </p:nvSpPr>
            <p:spPr bwMode="auto">
              <a:xfrm>
                <a:off x="8168875" y="2765024"/>
                <a:ext cx="32327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7"/>
              <p:cNvGrpSpPr>
                <a:grpSpLocks/>
              </p:cNvGrpSpPr>
              <p:nvPr/>
            </p:nvGrpSpPr>
            <p:grpSpPr bwMode="auto">
              <a:xfrm>
                <a:off x="8076929" y="2678904"/>
                <a:ext cx="501311" cy="355477"/>
                <a:chOff x="3063" y="302"/>
                <a:chExt cx="856" cy="582"/>
              </a:xfrm>
              <a:solidFill>
                <a:schemeClr val="bg1"/>
              </a:solidFill>
            </p:grpSpPr>
            <p:sp>
              <p:nvSpPr>
                <p:cNvPr id="286" name="Freeform 241"/>
                <p:cNvSpPr>
                  <a:spLocks/>
                </p:cNvSpPr>
                <p:nvPr/>
              </p:nvSpPr>
              <p:spPr bwMode="auto">
                <a:xfrm>
                  <a:off x="3364" y="302"/>
                  <a:ext cx="353" cy="123"/>
                </a:xfrm>
                <a:custGeom>
                  <a:avLst/>
                  <a:gdLst>
                    <a:gd name="T0" fmla="*/ 2147483647 w 171"/>
                    <a:gd name="T1" fmla="*/ 2147483647 h 53"/>
                    <a:gd name="T2" fmla="*/ 2147483647 w 171"/>
                    <a:gd name="T3" fmla="*/ 2147483647 h 53"/>
                    <a:gd name="T4" fmla="*/ 0 w 171"/>
                    <a:gd name="T5" fmla="*/ 2147483647 h 53"/>
                    <a:gd name="T6" fmla="*/ 2147483647 w 171"/>
                    <a:gd name="T7" fmla="*/ 2147483647 h 53"/>
                    <a:gd name="T8" fmla="*/ 2147483647 w 171"/>
                    <a:gd name="T9" fmla="*/ 2147483647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1"/>
                    <a:gd name="T16" fmla="*/ 0 h 53"/>
                    <a:gd name="T17" fmla="*/ 171 w 171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1" h="53">
                      <a:moveTo>
                        <a:pt x="171" y="33"/>
                      </a:moveTo>
                      <a:cubicBezTo>
                        <a:pt x="157" y="13"/>
                        <a:pt x="124" y="1"/>
                        <a:pt x="87" y="1"/>
                      </a:cubicBezTo>
                      <a:cubicBezTo>
                        <a:pt x="47" y="0"/>
                        <a:pt x="13" y="15"/>
                        <a:pt x="0" y="36"/>
                      </a:cubicBezTo>
                      <a:lnTo>
                        <a:pt x="87" y="53"/>
                      </a:lnTo>
                      <a:lnTo>
                        <a:pt x="171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Arc 242"/>
                <p:cNvSpPr>
                  <a:spLocks/>
                </p:cNvSpPr>
                <p:nvPr/>
              </p:nvSpPr>
              <p:spPr bwMode="auto">
                <a:xfrm>
                  <a:off x="3368" y="307"/>
                  <a:ext cx="347" cy="118"/>
                </a:xfrm>
                <a:custGeom>
                  <a:avLst/>
                  <a:gdLst>
                    <a:gd name="T0" fmla="*/ 0 w 40450"/>
                    <a:gd name="T1" fmla="*/ 0 h 21600"/>
                    <a:gd name="T2" fmla="*/ 0 w 40450"/>
                    <a:gd name="T3" fmla="*/ 0 h 21600"/>
                    <a:gd name="T4" fmla="*/ 0 w 4045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450"/>
                    <a:gd name="T10" fmla="*/ 0 h 21600"/>
                    <a:gd name="T11" fmla="*/ 40450 w 4045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450" h="21600" fill="none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</a:path>
                    <a:path w="40450" h="21600" stroke="0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  <a:lnTo>
                        <a:pt x="20448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8" name="Freeform 243"/>
                <p:cNvSpPr>
                  <a:spLocks/>
                </p:cNvSpPr>
                <p:nvPr/>
              </p:nvSpPr>
              <p:spPr bwMode="auto">
                <a:xfrm>
                  <a:off x="3150" y="367"/>
                  <a:ext cx="220" cy="146"/>
                </a:xfrm>
                <a:custGeom>
                  <a:avLst/>
                  <a:gdLst>
                    <a:gd name="T0" fmla="*/ 2147483647 w 107"/>
                    <a:gd name="T1" fmla="*/ 2147483647 h 63"/>
                    <a:gd name="T2" fmla="*/ 2147483647 w 107"/>
                    <a:gd name="T3" fmla="*/ 0 h 63"/>
                    <a:gd name="T4" fmla="*/ 2147483647 w 107"/>
                    <a:gd name="T5" fmla="*/ 2147483647 h 63"/>
                    <a:gd name="T6" fmla="*/ 2147483647 w 107"/>
                    <a:gd name="T7" fmla="*/ 2147483647 h 63"/>
                    <a:gd name="T8" fmla="*/ 2147483647 w 107"/>
                    <a:gd name="T9" fmla="*/ 2147483647 h 63"/>
                    <a:gd name="T10" fmla="*/ 2147483647 w 107"/>
                    <a:gd name="T11" fmla="*/ 2147483647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63"/>
                    <a:gd name="T20" fmla="*/ 107 w 107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63">
                      <a:moveTo>
                        <a:pt x="107" y="7"/>
                      </a:moveTo>
                      <a:cubicBezTo>
                        <a:pt x="96" y="2"/>
                        <a:pt x="83" y="0"/>
                        <a:pt x="70" y="0"/>
                      </a:cubicBezTo>
                      <a:cubicBezTo>
                        <a:pt x="32" y="0"/>
                        <a:pt x="1" y="23"/>
                        <a:pt x="1" y="52"/>
                      </a:cubicBezTo>
                      <a:cubicBezTo>
                        <a:pt x="0" y="55"/>
                        <a:pt x="1" y="59"/>
                        <a:pt x="2" y="63"/>
                      </a:cubicBezTo>
                      <a:lnTo>
                        <a:pt x="70" y="52"/>
                      </a:lnTo>
                      <a:lnTo>
                        <a:pt x="107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9" name="Arc 244"/>
                <p:cNvSpPr>
                  <a:spLocks/>
                </p:cNvSpPr>
                <p:nvPr/>
              </p:nvSpPr>
              <p:spPr bwMode="auto">
                <a:xfrm>
                  <a:off x="3154" y="369"/>
                  <a:ext cx="215" cy="143"/>
                </a:xfrm>
                <a:custGeom>
                  <a:avLst/>
                  <a:gdLst>
                    <a:gd name="T0" fmla="*/ 0 w 32964"/>
                    <a:gd name="T1" fmla="*/ 0 h 26102"/>
                    <a:gd name="T2" fmla="*/ 0 w 32964"/>
                    <a:gd name="T3" fmla="*/ 0 h 26102"/>
                    <a:gd name="T4" fmla="*/ 0 w 32964"/>
                    <a:gd name="T5" fmla="*/ 0 h 26102"/>
                    <a:gd name="T6" fmla="*/ 0 60000 65536"/>
                    <a:gd name="T7" fmla="*/ 0 60000 65536"/>
                    <a:gd name="T8" fmla="*/ 0 60000 65536"/>
                    <a:gd name="T9" fmla="*/ 0 w 32964"/>
                    <a:gd name="T10" fmla="*/ 0 h 26102"/>
                    <a:gd name="T11" fmla="*/ 32964 w 32964"/>
                    <a:gd name="T12" fmla="*/ 26102 h 261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64" h="26102" fill="none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</a:path>
                    <a:path w="32964" h="26102" stroke="0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0" name="Freeform 245"/>
                <p:cNvSpPr>
                  <a:spLocks/>
                </p:cNvSpPr>
                <p:nvPr/>
              </p:nvSpPr>
              <p:spPr bwMode="auto">
                <a:xfrm>
                  <a:off x="3121" y="696"/>
                  <a:ext cx="220" cy="115"/>
                </a:xfrm>
                <a:custGeom>
                  <a:avLst/>
                  <a:gdLst>
                    <a:gd name="T0" fmla="*/ 0 w 107"/>
                    <a:gd name="T1" fmla="*/ 0 h 50"/>
                    <a:gd name="T2" fmla="*/ 0 w 107"/>
                    <a:gd name="T3" fmla="*/ 2147483647 h 50"/>
                    <a:gd name="T4" fmla="*/ 2147483647 w 107"/>
                    <a:gd name="T5" fmla="*/ 2147483647 h 50"/>
                    <a:gd name="T6" fmla="*/ 2147483647 w 107"/>
                    <a:gd name="T7" fmla="*/ 2147483647 h 50"/>
                    <a:gd name="T8" fmla="*/ 2147483647 w 107"/>
                    <a:gd name="T9" fmla="*/ 2147483647 h 50"/>
                    <a:gd name="T10" fmla="*/ 0 w 107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50"/>
                    <a:gd name="T20" fmla="*/ 107 w 107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50">
                      <a:moveTo>
                        <a:pt x="0" y="0"/>
                      </a:move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8"/>
                        <a:pt x="32" y="50"/>
                        <a:pt x="72" y="50"/>
                      </a:cubicBezTo>
                      <a:cubicBezTo>
                        <a:pt x="84" y="49"/>
                        <a:pt x="96" y="47"/>
                        <a:pt x="107" y="44"/>
                      </a:cubicBezTo>
                      <a:lnTo>
                        <a:pt x="7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1" name="Arc 246"/>
                <p:cNvSpPr>
                  <a:spLocks/>
                </p:cNvSpPr>
                <p:nvPr/>
              </p:nvSpPr>
              <p:spPr bwMode="auto">
                <a:xfrm>
                  <a:off x="3123" y="698"/>
                  <a:ext cx="217" cy="111"/>
                </a:xfrm>
                <a:custGeom>
                  <a:avLst/>
                  <a:gdLst>
                    <a:gd name="T0" fmla="*/ 0 w 32042"/>
                    <a:gd name="T1" fmla="*/ 0 h 22613"/>
                    <a:gd name="T2" fmla="*/ 0 w 32042"/>
                    <a:gd name="T3" fmla="*/ 0 h 22613"/>
                    <a:gd name="T4" fmla="*/ 0 w 32042"/>
                    <a:gd name="T5" fmla="*/ 0 h 22613"/>
                    <a:gd name="T6" fmla="*/ 0 60000 65536"/>
                    <a:gd name="T7" fmla="*/ 0 60000 65536"/>
                    <a:gd name="T8" fmla="*/ 0 60000 65536"/>
                    <a:gd name="T9" fmla="*/ 0 w 32042"/>
                    <a:gd name="T10" fmla="*/ 0 h 22613"/>
                    <a:gd name="T11" fmla="*/ 32042 w 32042"/>
                    <a:gd name="T12" fmla="*/ 22613 h 226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42" h="22613" fill="none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</a:path>
                    <a:path w="32042" h="22613" stroke="0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  <a:lnTo>
                        <a:pt x="21600" y="1013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2" name="Freeform 247"/>
                <p:cNvSpPr>
                  <a:spLocks/>
                </p:cNvSpPr>
                <p:nvPr/>
              </p:nvSpPr>
              <p:spPr bwMode="auto">
                <a:xfrm>
                  <a:off x="3713" y="372"/>
                  <a:ext cx="167" cy="141"/>
                </a:xfrm>
                <a:custGeom>
                  <a:avLst/>
                  <a:gdLst>
                    <a:gd name="T0" fmla="*/ 2147483647 w 81"/>
                    <a:gd name="T1" fmla="*/ 2147483647 h 61"/>
                    <a:gd name="T2" fmla="*/ 2147483647 w 81"/>
                    <a:gd name="T3" fmla="*/ 2147483647 h 61"/>
                    <a:gd name="T4" fmla="*/ 2147483647 w 81"/>
                    <a:gd name="T5" fmla="*/ 2147483647 h 61"/>
                    <a:gd name="T6" fmla="*/ 0 w 81"/>
                    <a:gd name="T7" fmla="*/ 2147483647 h 61"/>
                    <a:gd name="T8" fmla="*/ 2147483647 w 81"/>
                    <a:gd name="T9" fmla="*/ 2147483647 h 61"/>
                    <a:gd name="T10" fmla="*/ 2147483647 w 81"/>
                    <a:gd name="T11" fmla="*/ 2147483647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61"/>
                    <a:gd name="T20" fmla="*/ 81 w 81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61">
                      <a:moveTo>
                        <a:pt x="72" y="61"/>
                      </a:moveTo>
                      <a:cubicBezTo>
                        <a:pt x="77" y="55"/>
                        <a:pt x="81" y="48"/>
                        <a:pt x="81" y="41"/>
                      </a:cubicBezTo>
                      <a:cubicBezTo>
                        <a:pt x="81" y="19"/>
                        <a:pt x="51" y="1"/>
                        <a:pt x="14" y="1"/>
                      </a:cubicBezTo>
                      <a:cubicBezTo>
                        <a:pt x="9" y="0"/>
                        <a:pt x="4" y="1"/>
                        <a:pt x="0" y="1"/>
                      </a:cubicBezTo>
                      <a:lnTo>
                        <a:pt x="14" y="41"/>
                      </a:lnTo>
                      <a:lnTo>
                        <a:pt x="72" y="6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3" name="Arc 248"/>
                <p:cNvSpPr>
                  <a:spLocks/>
                </p:cNvSpPr>
                <p:nvPr/>
              </p:nvSpPr>
              <p:spPr bwMode="auto">
                <a:xfrm>
                  <a:off x="3714" y="376"/>
                  <a:ext cx="164" cy="137"/>
                </a:xfrm>
                <a:custGeom>
                  <a:avLst/>
                  <a:gdLst>
                    <a:gd name="T0" fmla="*/ 0 w 25979"/>
                    <a:gd name="T1" fmla="*/ 0 h 32433"/>
                    <a:gd name="T2" fmla="*/ 0 w 25979"/>
                    <a:gd name="T3" fmla="*/ 0 h 32433"/>
                    <a:gd name="T4" fmla="*/ 0 w 25979"/>
                    <a:gd name="T5" fmla="*/ 0 h 32433"/>
                    <a:gd name="T6" fmla="*/ 0 60000 65536"/>
                    <a:gd name="T7" fmla="*/ 0 60000 65536"/>
                    <a:gd name="T8" fmla="*/ 0 60000 65536"/>
                    <a:gd name="T9" fmla="*/ 0 w 25979"/>
                    <a:gd name="T10" fmla="*/ 0 h 32433"/>
                    <a:gd name="T11" fmla="*/ 25979 w 25979"/>
                    <a:gd name="T12" fmla="*/ 32433 h 324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79" h="32433" fill="none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</a:path>
                    <a:path w="25979" h="32433" stroke="0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  <a:lnTo>
                        <a:pt x="4379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249"/>
                <p:cNvSpPr>
                  <a:spLocks/>
                </p:cNvSpPr>
                <p:nvPr/>
              </p:nvSpPr>
              <p:spPr bwMode="auto">
                <a:xfrm>
                  <a:off x="3760" y="511"/>
                  <a:ext cx="159" cy="138"/>
                </a:xfrm>
                <a:custGeom>
                  <a:avLst/>
                  <a:gdLst>
                    <a:gd name="T0" fmla="*/ 2147483647 w 77"/>
                    <a:gd name="T1" fmla="*/ 2147483647 h 60"/>
                    <a:gd name="T2" fmla="*/ 2147483647 w 77"/>
                    <a:gd name="T3" fmla="*/ 2147483647 h 60"/>
                    <a:gd name="T4" fmla="*/ 2147483647 w 77"/>
                    <a:gd name="T5" fmla="*/ 0 h 60"/>
                    <a:gd name="T6" fmla="*/ 0 w 77"/>
                    <a:gd name="T7" fmla="*/ 2147483647 h 60"/>
                    <a:gd name="T8" fmla="*/ 2147483647 w 77"/>
                    <a:gd name="T9" fmla="*/ 2147483647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60"/>
                    <a:gd name="T17" fmla="*/ 77 w 77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60">
                      <a:moveTo>
                        <a:pt x="62" y="60"/>
                      </a:moveTo>
                      <a:cubicBezTo>
                        <a:pt x="71" y="53"/>
                        <a:pt x="77" y="44"/>
                        <a:pt x="77" y="35"/>
                      </a:cubicBezTo>
                      <a:cubicBezTo>
                        <a:pt x="77" y="21"/>
                        <a:pt x="66" y="9"/>
                        <a:pt x="48" y="0"/>
                      </a:cubicBezTo>
                      <a:lnTo>
                        <a:pt x="0" y="35"/>
                      </a:lnTo>
                      <a:lnTo>
                        <a:pt x="62" y="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Arc 250"/>
                <p:cNvSpPr>
                  <a:spLocks/>
                </p:cNvSpPr>
                <p:nvPr/>
              </p:nvSpPr>
              <p:spPr bwMode="auto">
                <a:xfrm>
                  <a:off x="3760" y="514"/>
                  <a:ext cx="157" cy="136"/>
                </a:xfrm>
                <a:custGeom>
                  <a:avLst/>
                  <a:gdLst>
                    <a:gd name="T0" fmla="*/ 0 w 21600"/>
                    <a:gd name="T1" fmla="*/ 0 h 29604"/>
                    <a:gd name="T2" fmla="*/ 0 w 21600"/>
                    <a:gd name="T3" fmla="*/ 0 h 29604"/>
                    <a:gd name="T4" fmla="*/ 0 w 21600"/>
                    <a:gd name="T5" fmla="*/ 0 h 296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604"/>
                    <a:gd name="T11" fmla="*/ 21600 w 21600"/>
                    <a:gd name="T12" fmla="*/ 29604 h 296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604" fill="none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</a:path>
                    <a:path w="21600" h="29604" stroke="0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  <a:lnTo>
                        <a:pt x="0" y="16905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6" name="Freeform 251"/>
                <p:cNvSpPr>
                  <a:spLocks/>
                </p:cNvSpPr>
                <p:nvPr/>
              </p:nvSpPr>
              <p:spPr bwMode="auto">
                <a:xfrm>
                  <a:off x="3706" y="647"/>
                  <a:ext cx="188" cy="201"/>
                </a:xfrm>
                <a:custGeom>
                  <a:avLst/>
                  <a:gdLst>
                    <a:gd name="T0" fmla="*/ 0 w 91"/>
                    <a:gd name="T1" fmla="*/ 2147483647 h 87"/>
                    <a:gd name="T2" fmla="*/ 2147483647 w 91"/>
                    <a:gd name="T3" fmla="*/ 2147483647 h 87"/>
                    <a:gd name="T4" fmla="*/ 2147483647 w 91"/>
                    <a:gd name="T5" fmla="*/ 2147483647 h 87"/>
                    <a:gd name="T6" fmla="*/ 2147483647 w 91"/>
                    <a:gd name="T7" fmla="*/ 0 h 87"/>
                    <a:gd name="T8" fmla="*/ 2147483647 w 91"/>
                    <a:gd name="T9" fmla="*/ 2147483647 h 87"/>
                    <a:gd name="T10" fmla="*/ 0 w 91"/>
                    <a:gd name="T11" fmla="*/ 2147483647 h 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87"/>
                    <a:gd name="T20" fmla="*/ 91 w 91"/>
                    <a:gd name="T21" fmla="*/ 87 h 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87">
                      <a:moveTo>
                        <a:pt x="0" y="83"/>
                      </a:moveTo>
                      <a:cubicBezTo>
                        <a:pt x="8" y="85"/>
                        <a:pt x="15" y="86"/>
                        <a:pt x="23" y="86"/>
                      </a:cubicBezTo>
                      <a:cubicBezTo>
                        <a:pt x="60" y="87"/>
                        <a:pt x="91" y="57"/>
                        <a:pt x="91" y="20"/>
                      </a:cubicBezTo>
                      <a:cubicBezTo>
                        <a:pt x="91" y="13"/>
                        <a:pt x="90" y="7"/>
                        <a:pt x="88" y="0"/>
                      </a:cubicBezTo>
                      <a:lnTo>
                        <a:pt x="23" y="2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7" name="Arc 252"/>
                <p:cNvSpPr>
                  <a:spLocks/>
                </p:cNvSpPr>
                <p:nvPr/>
              </p:nvSpPr>
              <p:spPr bwMode="auto">
                <a:xfrm>
                  <a:off x="3709" y="650"/>
                  <a:ext cx="183" cy="196"/>
                </a:xfrm>
                <a:custGeom>
                  <a:avLst/>
                  <a:gdLst>
                    <a:gd name="T0" fmla="*/ 0 w 28618"/>
                    <a:gd name="T1" fmla="*/ 0 h 27702"/>
                    <a:gd name="T2" fmla="*/ 0 w 28618"/>
                    <a:gd name="T3" fmla="*/ 0 h 27702"/>
                    <a:gd name="T4" fmla="*/ 0 w 28618"/>
                    <a:gd name="T5" fmla="*/ 0 h 27702"/>
                    <a:gd name="T6" fmla="*/ 0 60000 65536"/>
                    <a:gd name="T7" fmla="*/ 0 60000 65536"/>
                    <a:gd name="T8" fmla="*/ 0 60000 65536"/>
                    <a:gd name="T9" fmla="*/ 0 w 28618"/>
                    <a:gd name="T10" fmla="*/ 0 h 27702"/>
                    <a:gd name="T11" fmla="*/ 28618 w 28618"/>
                    <a:gd name="T12" fmla="*/ 27702 h 277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18" h="27702" fill="none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</a:path>
                    <a:path w="28618" h="27702" stroke="0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  <a:lnTo>
                        <a:pt x="7018" y="610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8" name="Freeform 253"/>
                <p:cNvSpPr>
                  <a:spLocks/>
                </p:cNvSpPr>
                <p:nvPr/>
              </p:nvSpPr>
              <p:spPr bwMode="auto">
                <a:xfrm>
                  <a:off x="3063" y="511"/>
                  <a:ext cx="103" cy="189"/>
                </a:xfrm>
                <a:custGeom>
                  <a:avLst/>
                  <a:gdLst>
                    <a:gd name="T0" fmla="*/ 2147483647 w 50"/>
                    <a:gd name="T1" fmla="*/ 0 h 82"/>
                    <a:gd name="T2" fmla="*/ 2147483647 w 50"/>
                    <a:gd name="T3" fmla="*/ 2147483647 h 82"/>
                    <a:gd name="T4" fmla="*/ 2147483647 w 50"/>
                    <a:gd name="T5" fmla="*/ 2147483647 h 82"/>
                    <a:gd name="T6" fmla="*/ 2147483647 w 50"/>
                    <a:gd name="T7" fmla="*/ 2147483647 h 82"/>
                    <a:gd name="T8" fmla="*/ 2147483647 w 50"/>
                    <a:gd name="T9" fmla="*/ 0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82"/>
                    <a:gd name="T17" fmla="*/ 50 w 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82">
                      <a:moveTo>
                        <a:pt x="47" y="0"/>
                      </a:moveTo>
                      <a:cubicBezTo>
                        <a:pt x="21" y="1"/>
                        <a:pt x="1" y="20"/>
                        <a:pt x="1" y="42"/>
                      </a:cubicBezTo>
                      <a:cubicBezTo>
                        <a:pt x="0" y="59"/>
                        <a:pt x="12" y="75"/>
                        <a:pt x="30" y="82"/>
                      </a:cubicBezTo>
                      <a:lnTo>
                        <a:pt x="50" y="4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9" name="Arc 254"/>
                <p:cNvSpPr>
                  <a:spLocks/>
                </p:cNvSpPr>
                <p:nvPr/>
              </p:nvSpPr>
              <p:spPr bwMode="auto">
                <a:xfrm>
                  <a:off x="3067" y="514"/>
                  <a:ext cx="99" cy="186"/>
                </a:xfrm>
                <a:custGeom>
                  <a:avLst/>
                  <a:gdLst>
                    <a:gd name="T0" fmla="*/ 0 w 21600"/>
                    <a:gd name="T1" fmla="*/ 0 h 41306"/>
                    <a:gd name="T2" fmla="*/ 0 w 21600"/>
                    <a:gd name="T3" fmla="*/ 0 h 41306"/>
                    <a:gd name="T4" fmla="*/ 0 w 21600"/>
                    <a:gd name="T5" fmla="*/ 0 h 4130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06"/>
                    <a:gd name="T11" fmla="*/ 21600 w 21600"/>
                    <a:gd name="T12" fmla="*/ 41306 h 4130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06" fill="none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</a:path>
                    <a:path w="21600" h="41306" stroke="0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  <a:lnTo>
                        <a:pt x="21600" y="2156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Freeform 255"/>
                <p:cNvSpPr>
                  <a:spLocks/>
                </p:cNvSpPr>
                <p:nvPr/>
              </p:nvSpPr>
              <p:spPr bwMode="auto">
                <a:xfrm>
                  <a:off x="3333" y="770"/>
                  <a:ext cx="380" cy="113"/>
                </a:xfrm>
                <a:custGeom>
                  <a:avLst/>
                  <a:gdLst>
                    <a:gd name="T0" fmla="*/ 0 w 184"/>
                    <a:gd name="T1" fmla="*/ 2147483647 h 49"/>
                    <a:gd name="T2" fmla="*/ 2147483647 w 184"/>
                    <a:gd name="T3" fmla="*/ 2147483647 h 49"/>
                    <a:gd name="T4" fmla="*/ 2147483647 w 184"/>
                    <a:gd name="T5" fmla="*/ 2147483647 h 49"/>
                    <a:gd name="T6" fmla="*/ 2147483647 w 184"/>
                    <a:gd name="T7" fmla="*/ 0 h 49"/>
                    <a:gd name="T8" fmla="*/ 0 w 184"/>
                    <a:gd name="T9" fmla="*/ 2147483647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49"/>
                    <a:gd name="T17" fmla="*/ 184 w 184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49">
                      <a:moveTo>
                        <a:pt x="0" y="10"/>
                      </a:moveTo>
                      <a:cubicBezTo>
                        <a:pt x="9" y="33"/>
                        <a:pt x="51" y="49"/>
                        <a:pt x="100" y="49"/>
                      </a:cubicBezTo>
                      <a:cubicBezTo>
                        <a:pt x="134" y="49"/>
                        <a:pt x="165" y="41"/>
                        <a:pt x="184" y="28"/>
                      </a:cubicBezTo>
                      <a:lnTo>
                        <a:pt x="10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Arc 256"/>
                <p:cNvSpPr>
                  <a:spLocks/>
                </p:cNvSpPr>
                <p:nvPr/>
              </p:nvSpPr>
              <p:spPr bwMode="auto">
                <a:xfrm>
                  <a:off x="3336" y="770"/>
                  <a:ext cx="377" cy="114"/>
                </a:xfrm>
                <a:custGeom>
                  <a:avLst/>
                  <a:gdLst>
                    <a:gd name="T0" fmla="*/ 0 w 38893"/>
                    <a:gd name="T1" fmla="*/ 0 h 21600"/>
                    <a:gd name="T2" fmla="*/ 0 w 38893"/>
                    <a:gd name="T3" fmla="*/ 0 h 21600"/>
                    <a:gd name="T4" fmla="*/ 0 w 3889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93"/>
                    <a:gd name="T10" fmla="*/ 0 h 21600"/>
                    <a:gd name="T11" fmla="*/ 38893 w 3889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93" h="21600" fill="none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</a:path>
                    <a:path w="38893" h="21600" stroke="0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  <a:lnTo>
                        <a:pt x="21155" y="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72" name="Text Box 173"/>
            <p:cNvSpPr txBox="1">
              <a:spLocks noChangeArrowheads="1"/>
            </p:cNvSpPr>
            <p:nvPr/>
          </p:nvSpPr>
          <p:spPr bwMode="auto">
            <a:xfrm>
              <a:off x="8189386" y="2704355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</p:grp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2811030" y="22668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sp>
        <p:nvSpPr>
          <p:cNvPr id="303" name="Text Box 173"/>
          <p:cNvSpPr txBox="1">
            <a:spLocks noChangeArrowheads="1"/>
          </p:cNvSpPr>
          <p:nvPr/>
        </p:nvSpPr>
        <p:spPr bwMode="auto">
          <a:xfrm>
            <a:off x="5805055" y="23953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3357130" y="14809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05" name="Line 169"/>
          <p:cNvSpPr>
            <a:spLocks noChangeShapeType="1"/>
          </p:cNvSpPr>
          <p:nvPr/>
        </p:nvSpPr>
        <p:spPr bwMode="auto">
          <a:xfrm flipV="1">
            <a:off x="1315605" y="2360469"/>
            <a:ext cx="1389063" cy="809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105" y="2344594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830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" name="Line 169"/>
          <p:cNvSpPr>
            <a:spLocks noChangeShapeType="1"/>
          </p:cNvSpPr>
          <p:nvPr/>
        </p:nvSpPr>
        <p:spPr bwMode="auto">
          <a:xfrm flipH="1" flipV="1">
            <a:off x="1988705" y="2179494"/>
            <a:ext cx="144463" cy="574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9" name="Line 194"/>
          <p:cNvSpPr>
            <a:spLocks noChangeShapeType="1"/>
          </p:cNvSpPr>
          <p:nvPr/>
        </p:nvSpPr>
        <p:spPr bwMode="auto">
          <a:xfrm flipH="1">
            <a:off x="4581093" y="1530207"/>
            <a:ext cx="288925" cy="649287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0" name="Line 194"/>
          <p:cNvSpPr>
            <a:spLocks noChangeShapeType="1"/>
          </p:cNvSpPr>
          <p:nvPr/>
        </p:nvSpPr>
        <p:spPr bwMode="auto">
          <a:xfrm flipH="1">
            <a:off x="3788930" y="1890569"/>
            <a:ext cx="1657350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555" y="1457182"/>
            <a:ext cx="296863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6630" y="2128694"/>
            <a:ext cx="296863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" name="Line 209"/>
          <p:cNvSpPr>
            <a:spLocks noChangeShapeType="1"/>
          </p:cNvSpPr>
          <p:nvPr/>
        </p:nvSpPr>
        <p:spPr bwMode="auto">
          <a:xfrm flipV="1">
            <a:off x="7029018" y="2200132"/>
            <a:ext cx="33337" cy="6270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4" name="Line 209"/>
          <p:cNvSpPr>
            <a:spLocks noChangeShapeType="1"/>
          </p:cNvSpPr>
          <p:nvPr/>
        </p:nvSpPr>
        <p:spPr bwMode="auto">
          <a:xfrm flipV="1">
            <a:off x="6381318" y="2322369"/>
            <a:ext cx="151288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5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7033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43" y="2271569"/>
            <a:ext cx="298450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5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093" y="179690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993" y="2250932"/>
            <a:ext cx="295275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318" y="1798494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418" y="2538269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" name="Text Box 173"/>
          <p:cNvSpPr txBox="1">
            <a:spLocks noChangeArrowheads="1"/>
          </p:cNvSpPr>
          <p:nvPr/>
        </p:nvSpPr>
        <p:spPr bwMode="auto">
          <a:xfrm>
            <a:off x="1988705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40" name="Text Box 173"/>
          <p:cNvSpPr txBox="1">
            <a:spLocks noChangeArrowheads="1"/>
          </p:cNvSpPr>
          <p:nvPr/>
        </p:nvSpPr>
        <p:spPr bwMode="auto">
          <a:xfrm>
            <a:off x="1772805" y="17461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41" name="Text Box 173"/>
          <p:cNvSpPr txBox="1">
            <a:spLocks noChangeArrowheads="1"/>
          </p:cNvSpPr>
          <p:nvPr/>
        </p:nvSpPr>
        <p:spPr bwMode="auto">
          <a:xfrm>
            <a:off x="837768" y="2035032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42" name="Text Box 173"/>
          <p:cNvSpPr txBox="1">
            <a:spLocks noChangeArrowheads="1"/>
          </p:cNvSpPr>
          <p:nvPr/>
        </p:nvSpPr>
        <p:spPr bwMode="auto">
          <a:xfrm>
            <a:off x="4509655" y="2179494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</a:p>
        </p:txBody>
      </p:sp>
      <p:sp>
        <p:nvSpPr>
          <p:cNvPr id="343" name="Text Box 173"/>
          <p:cNvSpPr txBox="1">
            <a:spLocks noChangeArrowheads="1"/>
          </p:cNvSpPr>
          <p:nvPr/>
        </p:nvSpPr>
        <p:spPr bwMode="auto">
          <a:xfrm>
            <a:off x="4870018" y="12428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</a:p>
        </p:txBody>
      </p:sp>
      <p:sp>
        <p:nvSpPr>
          <p:cNvPr id="344" name="Text Box 173"/>
          <p:cNvSpPr txBox="1">
            <a:spLocks noChangeArrowheads="1"/>
          </p:cNvSpPr>
          <p:nvPr/>
        </p:nvSpPr>
        <p:spPr bwMode="auto">
          <a:xfrm>
            <a:off x="5374843" y="146511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d</a:t>
            </a:r>
          </a:p>
        </p:txBody>
      </p:sp>
      <p:sp>
        <p:nvSpPr>
          <p:cNvPr id="345" name="Text Box 173"/>
          <p:cNvSpPr txBox="1">
            <a:spLocks noChangeArrowheads="1"/>
          </p:cNvSpPr>
          <p:nvPr/>
        </p:nvSpPr>
        <p:spPr bwMode="auto">
          <a:xfrm>
            <a:off x="7938655" y="21064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</a:p>
        </p:txBody>
      </p:sp>
      <p:sp>
        <p:nvSpPr>
          <p:cNvPr id="346" name="Text Box 173"/>
          <p:cNvSpPr txBox="1">
            <a:spLocks noChangeArrowheads="1"/>
          </p:cNvSpPr>
          <p:nvPr/>
        </p:nvSpPr>
        <p:spPr bwMode="auto">
          <a:xfrm>
            <a:off x="7173480" y="18905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b</a:t>
            </a:r>
          </a:p>
        </p:txBody>
      </p:sp>
      <p:sp>
        <p:nvSpPr>
          <p:cNvPr id="347" name="Text Box 173"/>
          <p:cNvSpPr txBox="1">
            <a:spLocks noChangeArrowheads="1"/>
          </p:cNvSpPr>
          <p:nvPr/>
        </p:nvSpPr>
        <p:spPr bwMode="auto">
          <a:xfrm>
            <a:off x="7000443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sp>
        <p:nvSpPr>
          <p:cNvPr id="348" name="椭圆 273"/>
          <p:cNvSpPr>
            <a:spLocks noChangeArrowheads="1"/>
          </p:cNvSpPr>
          <p:nvPr/>
        </p:nvSpPr>
        <p:spPr bwMode="auto">
          <a:xfrm>
            <a:off x="6152718" y="242079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" name="椭圆 274"/>
          <p:cNvSpPr>
            <a:spLocks noChangeArrowheads="1"/>
          </p:cNvSpPr>
          <p:nvPr/>
        </p:nvSpPr>
        <p:spPr bwMode="auto">
          <a:xfrm>
            <a:off x="3504768" y="189374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Text Box 173"/>
          <p:cNvSpPr txBox="1">
            <a:spLocks noChangeArrowheads="1"/>
          </p:cNvSpPr>
          <p:nvPr/>
        </p:nvSpPr>
        <p:spPr bwMode="auto">
          <a:xfrm>
            <a:off x="2780868" y="1242869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51" name="Text Box 173"/>
          <p:cNvSpPr txBox="1">
            <a:spLocks noChangeArrowheads="1"/>
          </p:cNvSpPr>
          <p:nvPr/>
        </p:nvSpPr>
        <p:spPr bwMode="auto">
          <a:xfrm>
            <a:off x="5878080" y="1747694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cxnSp>
        <p:nvCxnSpPr>
          <p:cNvPr id="352" name="直接箭头连接符 329"/>
          <p:cNvCxnSpPr>
            <a:cxnSpLocks noChangeShapeType="1"/>
            <a:stCxn id="351" idx="2"/>
            <a:endCxn id="348" idx="0"/>
          </p:cNvCxnSpPr>
          <p:nvPr/>
        </p:nvCxnSpPr>
        <p:spPr bwMode="auto">
          <a:xfrm>
            <a:off x="6131515" y="2055471"/>
            <a:ext cx="71209" cy="365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3" name="直接箭头连接符 329"/>
          <p:cNvCxnSpPr>
            <a:cxnSpLocks noChangeShapeType="1"/>
          </p:cNvCxnSpPr>
          <p:nvPr/>
        </p:nvCxnSpPr>
        <p:spPr bwMode="auto">
          <a:xfrm>
            <a:off x="2996768" y="1530207"/>
            <a:ext cx="504825" cy="3857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4" name="椭圆 273"/>
          <p:cNvSpPr>
            <a:spLocks noChangeArrowheads="1"/>
          </p:cNvSpPr>
          <p:nvPr/>
        </p:nvSpPr>
        <p:spPr bwMode="auto">
          <a:xfrm>
            <a:off x="6781368" y="2760519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Text Box 173"/>
          <p:cNvSpPr txBox="1">
            <a:spLocks noChangeArrowheads="1"/>
          </p:cNvSpPr>
          <p:nvPr/>
        </p:nvSpPr>
        <p:spPr bwMode="auto">
          <a:xfrm>
            <a:off x="5805055" y="2827194"/>
            <a:ext cx="4968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cxnSp>
        <p:nvCxnSpPr>
          <p:cNvPr id="356" name="直接箭头连接符 329"/>
          <p:cNvCxnSpPr>
            <a:cxnSpLocks noChangeShapeType="1"/>
          </p:cNvCxnSpPr>
          <p:nvPr/>
        </p:nvCxnSpPr>
        <p:spPr bwMode="auto">
          <a:xfrm flipV="1">
            <a:off x="6167005" y="2866882"/>
            <a:ext cx="654050" cy="127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4" name="左箭头 153"/>
          <p:cNvSpPr/>
          <p:nvPr/>
        </p:nvSpPr>
        <p:spPr>
          <a:xfrm>
            <a:off x="4302002" y="2614169"/>
            <a:ext cx="345677" cy="165457"/>
          </a:xfrm>
          <a:prstGeom prst="leftArrow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55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" grpId="0"/>
      <p:bldP spid="154" grpId="0" animBg="1"/>
    </p:bld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59" y="3122318"/>
            <a:ext cx="8304349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</a:pP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kern="5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a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kern="5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en-US" sz="1500" b="1" u="sng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1500" b="1" u="sng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5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5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500" b="1" baseline="-25000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5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500" b="1" baseline="-25000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5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en-US" sz="1600" b="1" u="sng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u="sng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经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c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前缀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zh-CN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-PATH, NEXT-HOP] = [X, AS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P</a:t>
            </a:r>
            <a:r>
              <a:rPr lang="en-US" altLang="zh-CN" sz="16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eaLnBrk="1" hangingPunct="1">
              <a:lnSpc>
                <a:spcPts val="2400"/>
              </a:lnSpc>
            </a:pPr>
            <a:r>
              <a:rPr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sz="16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a </a:t>
            </a:r>
            <a:r>
              <a:rPr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中</a:t>
            </a:r>
            <a:r>
              <a:rPr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沿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u="sng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zh-CN" sz="1600" b="1" u="sng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1600" b="1" u="sng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 </a:t>
            </a:r>
            <a:r>
              <a:rPr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达前缀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项目是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400"/>
              </a:lnSpc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前缀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（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前缀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转发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0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Line 154"/>
          <p:cNvSpPr>
            <a:spLocks noChangeShapeType="1"/>
          </p:cNvSpPr>
          <p:nvPr/>
        </p:nvSpPr>
        <p:spPr bwMode="auto">
          <a:xfrm>
            <a:off x="2217305" y="2797032"/>
            <a:ext cx="4806950" cy="1905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2" name="Group 206"/>
          <p:cNvGrpSpPr>
            <a:grpSpLocks/>
          </p:cNvGrpSpPr>
          <p:nvPr/>
        </p:nvGrpSpPr>
        <p:grpSpPr bwMode="auto">
          <a:xfrm>
            <a:off x="1198130" y="1984232"/>
            <a:ext cx="1655763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2" name="Group 206"/>
          <p:cNvGrpSpPr>
            <a:grpSpLocks/>
          </p:cNvGrpSpPr>
          <p:nvPr/>
        </p:nvGrpSpPr>
        <p:grpSpPr bwMode="auto">
          <a:xfrm>
            <a:off x="3573030" y="1528619"/>
            <a:ext cx="1944688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2" name="Group 206"/>
          <p:cNvGrpSpPr>
            <a:grpSpLocks/>
          </p:cNvGrpSpPr>
          <p:nvPr/>
        </p:nvGrpSpPr>
        <p:grpSpPr bwMode="auto">
          <a:xfrm>
            <a:off x="6093980" y="2055669"/>
            <a:ext cx="1943100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2" name="Line 208"/>
          <p:cNvSpPr>
            <a:spLocks noChangeShapeType="1"/>
          </p:cNvSpPr>
          <p:nvPr/>
        </p:nvSpPr>
        <p:spPr bwMode="auto">
          <a:xfrm>
            <a:off x="6381318" y="2631932"/>
            <a:ext cx="647700" cy="1444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2"/>
          <p:cNvSpPr>
            <a:spLocks noChangeShapeType="1"/>
          </p:cNvSpPr>
          <p:nvPr/>
        </p:nvSpPr>
        <p:spPr bwMode="auto">
          <a:xfrm flipH="1">
            <a:off x="7173480" y="2344594"/>
            <a:ext cx="719138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4"/>
          <p:cNvSpPr>
            <a:spLocks noChangeShapeType="1"/>
          </p:cNvSpPr>
          <p:nvPr/>
        </p:nvSpPr>
        <p:spPr bwMode="auto">
          <a:xfrm flipV="1">
            <a:off x="2853893" y="1912794"/>
            <a:ext cx="792162" cy="411163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5"/>
          <p:cNvSpPr>
            <a:spLocks noChangeShapeType="1"/>
          </p:cNvSpPr>
          <p:nvPr/>
        </p:nvSpPr>
        <p:spPr bwMode="auto">
          <a:xfrm>
            <a:off x="5516130" y="1912794"/>
            <a:ext cx="793750" cy="64770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8"/>
          <p:cNvSpPr>
            <a:spLocks noChangeShapeType="1"/>
          </p:cNvSpPr>
          <p:nvPr/>
        </p:nvSpPr>
        <p:spPr bwMode="auto">
          <a:xfrm flipH="1">
            <a:off x="4654118" y="1888982"/>
            <a:ext cx="790575" cy="31115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59"/>
          <p:cNvSpPr>
            <a:spLocks noChangeShapeType="1"/>
          </p:cNvSpPr>
          <p:nvPr/>
        </p:nvSpPr>
        <p:spPr bwMode="auto">
          <a:xfrm>
            <a:off x="4870018" y="1528619"/>
            <a:ext cx="50323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3"/>
          <p:cNvSpPr>
            <a:spLocks noChangeShapeType="1"/>
          </p:cNvSpPr>
          <p:nvPr/>
        </p:nvSpPr>
        <p:spPr bwMode="auto">
          <a:xfrm>
            <a:off x="7102043" y="2128694"/>
            <a:ext cx="792162" cy="2159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5"/>
          <p:cNvSpPr>
            <a:spLocks noChangeShapeType="1"/>
          </p:cNvSpPr>
          <p:nvPr/>
        </p:nvSpPr>
        <p:spPr bwMode="auto">
          <a:xfrm flipV="1">
            <a:off x="2134755" y="2360469"/>
            <a:ext cx="625475" cy="415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67"/>
          <p:cNvSpPr>
            <a:spLocks noChangeShapeType="1"/>
          </p:cNvSpPr>
          <p:nvPr/>
        </p:nvSpPr>
        <p:spPr bwMode="auto">
          <a:xfrm>
            <a:off x="1290205" y="2454132"/>
            <a:ext cx="842963" cy="3222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Line 169"/>
          <p:cNvSpPr>
            <a:spLocks noChangeShapeType="1"/>
          </p:cNvSpPr>
          <p:nvPr/>
        </p:nvSpPr>
        <p:spPr bwMode="auto">
          <a:xfrm flipV="1">
            <a:off x="1269568" y="2128694"/>
            <a:ext cx="720725" cy="287338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2" name="Line 170"/>
          <p:cNvSpPr>
            <a:spLocks noChangeShapeType="1"/>
          </p:cNvSpPr>
          <p:nvPr/>
        </p:nvSpPr>
        <p:spPr bwMode="auto">
          <a:xfrm>
            <a:off x="1990293" y="2128694"/>
            <a:ext cx="719137" cy="1952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3"/>
          <p:cNvSpPr txBox="1">
            <a:spLocks noChangeArrowheads="1"/>
          </p:cNvSpPr>
          <p:nvPr/>
        </p:nvSpPr>
        <p:spPr bwMode="auto">
          <a:xfrm>
            <a:off x="11965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4" name="Text Box 174"/>
          <p:cNvSpPr txBox="1">
            <a:spLocks noChangeArrowheads="1"/>
          </p:cNvSpPr>
          <p:nvPr/>
        </p:nvSpPr>
        <p:spPr bwMode="auto">
          <a:xfrm>
            <a:off x="6454343" y="1747694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65" name="Text Box 175"/>
          <p:cNvSpPr txBox="1">
            <a:spLocks noChangeArrowheads="1"/>
          </p:cNvSpPr>
          <p:nvPr/>
        </p:nvSpPr>
        <p:spPr bwMode="auto">
          <a:xfrm>
            <a:off x="4220730" y="11714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717493" y="1528619"/>
            <a:ext cx="1152525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Line 209"/>
          <p:cNvSpPr>
            <a:spLocks noChangeShapeType="1"/>
          </p:cNvSpPr>
          <p:nvPr/>
        </p:nvSpPr>
        <p:spPr bwMode="auto">
          <a:xfrm flipV="1">
            <a:off x="6381318" y="2128694"/>
            <a:ext cx="647700" cy="43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3"/>
          <p:cNvSpPr>
            <a:spLocks noChangeShapeType="1"/>
          </p:cNvSpPr>
          <p:nvPr/>
        </p:nvSpPr>
        <p:spPr bwMode="auto">
          <a:xfrm>
            <a:off x="3754005" y="1946132"/>
            <a:ext cx="755650" cy="2540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9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293" y="268273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511617" y="2510869"/>
            <a:ext cx="504825" cy="360363"/>
            <a:chOff x="8075758" y="2677682"/>
            <a:chExt cx="504825" cy="360363"/>
          </a:xfrm>
        </p:grpSpPr>
        <p:grpSp>
          <p:nvGrpSpPr>
            <p:cNvPr id="5" name="组合 4"/>
            <p:cNvGrpSpPr/>
            <p:nvPr/>
          </p:nvGrpSpPr>
          <p:grpSpPr>
            <a:xfrm>
              <a:off x="8075758" y="2677682"/>
              <a:ext cx="504825" cy="360363"/>
              <a:chOff x="8075758" y="2677682"/>
              <a:chExt cx="504825" cy="360363"/>
            </a:xfrm>
          </p:grpSpPr>
          <p:sp>
            <p:nvSpPr>
              <p:cNvPr id="273" name="AutoShape 229"/>
              <p:cNvSpPr>
                <a:spLocks noChangeAspect="1" noChangeArrowheads="1" noTextEdit="1"/>
              </p:cNvSpPr>
              <p:nvPr/>
            </p:nvSpPr>
            <p:spPr bwMode="auto">
              <a:xfrm>
                <a:off x="8075758" y="2677682"/>
                <a:ext cx="504825" cy="360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Oval 231"/>
              <p:cNvSpPr>
                <a:spLocks noChangeArrowheads="1"/>
              </p:cNvSpPr>
              <p:nvPr/>
            </p:nvSpPr>
            <p:spPr bwMode="auto">
              <a:xfrm>
                <a:off x="8248523" y="2681957"/>
                <a:ext cx="217274" cy="1453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Oval 232"/>
              <p:cNvSpPr>
                <a:spLocks noChangeArrowheads="1"/>
              </p:cNvSpPr>
              <p:nvPr/>
            </p:nvSpPr>
            <p:spPr bwMode="auto">
              <a:xfrm>
                <a:off x="8129052" y="2719826"/>
                <a:ext cx="166323" cy="14597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Oval 233"/>
              <p:cNvSpPr>
                <a:spLocks noChangeArrowheads="1"/>
              </p:cNvSpPr>
              <p:nvPr/>
            </p:nvSpPr>
            <p:spPr bwMode="auto">
              <a:xfrm>
                <a:off x="8078101" y="2807779"/>
                <a:ext cx="112444" cy="11849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Oval 234"/>
              <p:cNvSpPr>
                <a:spLocks noChangeArrowheads="1"/>
              </p:cNvSpPr>
              <p:nvPr/>
            </p:nvSpPr>
            <p:spPr bwMode="auto">
              <a:xfrm>
                <a:off x="8112068" y="2859696"/>
                <a:ext cx="169251" cy="12887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Oval 235"/>
              <p:cNvSpPr>
                <a:spLocks noChangeArrowheads="1"/>
              </p:cNvSpPr>
              <p:nvPr/>
            </p:nvSpPr>
            <p:spPr bwMode="auto">
              <a:xfrm>
                <a:off x="8231539" y="2881073"/>
                <a:ext cx="252413" cy="15269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Oval 236"/>
              <p:cNvSpPr>
                <a:spLocks noChangeArrowheads="1"/>
              </p:cNvSpPr>
              <p:nvPr/>
            </p:nvSpPr>
            <p:spPr bwMode="auto">
              <a:xfrm>
                <a:off x="8392006" y="2724102"/>
                <a:ext cx="162223" cy="11482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Oval 237"/>
              <p:cNvSpPr>
                <a:spLocks noChangeArrowheads="1"/>
              </p:cNvSpPr>
              <p:nvPr/>
            </p:nvSpPr>
            <p:spPr bwMode="auto">
              <a:xfrm>
                <a:off x="8416603" y="2798007"/>
                <a:ext cx="160466" cy="11421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Oval 238"/>
              <p:cNvSpPr>
                <a:spLocks noChangeArrowheads="1"/>
              </p:cNvSpPr>
              <p:nvPr/>
            </p:nvSpPr>
            <p:spPr bwMode="auto">
              <a:xfrm>
                <a:off x="8401962" y="2821827"/>
                <a:ext cx="15929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Oval 239"/>
              <p:cNvSpPr>
                <a:spLocks noChangeArrowheads="1"/>
              </p:cNvSpPr>
              <p:nvPr/>
            </p:nvSpPr>
            <p:spPr bwMode="auto">
              <a:xfrm>
                <a:off x="8168875" y="2765024"/>
                <a:ext cx="323275" cy="1881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7"/>
              <p:cNvGrpSpPr>
                <a:grpSpLocks/>
              </p:cNvGrpSpPr>
              <p:nvPr/>
            </p:nvGrpSpPr>
            <p:grpSpPr bwMode="auto">
              <a:xfrm>
                <a:off x="8076929" y="2678904"/>
                <a:ext cx="501311" cy="355477"/>
                <a:chOff x="3063" y="302"/>
                <a:chExt cx="856" cy="582"/>
              </a:xfrm>
              <a:solidFill>
                <a:schemeClr val="bg1"/>
              </a:solidFill>
            </p:grpSpPr>
            <p:sp>
              <p:nvSpPr>
                <p:cNvPr id="286" name="Freeform 241"/>
                <p:cNvSpPr>
                  <a:spLocks/>
                </p:cNvSpPr>
                <p:nvPr/>
              </p:nvSpPr>
              <p:spPr bwMode="auto">
                <a:xfrm>
                  <a:off x="3364" y="302"/>
                  <a:ext cx="353" cy="123"/>
                </a:xfrm>
                <a:custGeom>
                  <a:avLst/>
                  <a:gdLst>
                    <a:gd name="T0" fmla="*/ 2147483647 w 171"/>
                    <a:gd name="T1" fmla="*/ 2147483647 h 53"/>
                    <a:gd name="T2" fmla="*/ 2147483647 w 171"/>
                    <a:gd name="T3" fmla="*/ 2147483647 h 53"/>
                    <a:gd name="T4" fmla="*/ 0 w 171"/>
                    <a:gd name="T5" fmla="*/ 2147483647 h 53"/>
                    <a:gd name="T6" fmla="*/ 2147483647 w 171"/>
                    <a:gd name="T7" fmla="*/ 2147483647 h 53"/>
                    <a:gd name="T8" fmla="*/ 2147483647 w 171"/>
                    <a:gd name="T9" fmla="*/ 2147483647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1"/>
                    <a:gd name="T16" fmla="*/ 0 h 53"/>
                    <a:gd name="T17" fmla="*/ 171 w 171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1" h="53">
                      <a:moveTo>
                        <a:pt x="171" y="33"/>
                      </a:moveTo>
                      <a:cubicBezTo>
                        <a:pt x="157" y="13"/>
                        <a:pt x="124" y="1"/>
                        <a:pt x="87" y="1"/>
                      </a:cubicBezTo>
                      <a:cubicBezTo>
                        <a:pt x="47" y="0"/>
                        <a:pt x="13" y="15"/>
                        <a:pt x="0" y="36"/>
                      </a:cubicBezTo>
                      <a:lnTo>
                        <a:pt x="87" y="53"/>
                      </a:lnTo>
                      <a:lnTo>
                        <a:pt x="171" y="3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Arc 242"/>
                <p:cNvSpPr>
                  <a:spLocks/>
                </p:cNvSpPr>
                <p:nvPr/>
              </p:nvSpPr>
              <p:spPr bwMode="auto">
                <a:xfrm>
                  <a:off x="3368" y="307"/>
                  <a:ext cx="347" cy="118"/>
                </a:xfrm>
                <a:custGeom>
                  <a:avLst/>
                  <a:gdLst>
                    <a:gd name="T0" fmla="*/ 0 w 40450"/>
                    <a:gd name="T1" fmla="*/ 0 h 21600"/>
                    <a:gd name="T2" fmla="*/ 0 w 40450"/>
                    <a:gd name="T3" fmla="*/ 0 h 21600"/>
                    <a:gd name="T4" fmla="*/ 0 w 4045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450"/>
                    <a:gd name="T10" fmla="*/ 0 h 21600"/>
                    <a:gd name="T11" fmla="*/ 40450 w 4045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450" h="21600" fill="none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</a:path>
                    <a:path w="40450" h="21600" stroke="0" extrusionOk="0">
                      <a:moveTo>
                        <a:pt x="-1" y="14640"/>
                      </a:moveTo>
                      <a:cubicBezTo>
                        <a:pt x="2979" y="5886"/>
                        <a:pt x="11200" y="-1"/>
                        <a:pt x="20448" y="0"/>
                      </a:cubicBezTo>
                      <a:cubicBezTo>
                        <a:pt x="29229" y="0"/>
                        <a:pt x="37136" y="5316"/>
                        <a:pt x="40450" y="13447"/>
                      </a:cubicBezTo>
                      <a:lnTo>
                        <a:pt x="20448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8" name="Freeform 243"/>
                <p:cNvSpPr>
                  <a:spLocks/>
                </p:cNvSpPr>
                <p:nvPr/>
              </p:nvSpPr>
              <p:spPr bwMode="auto">
                <a:xfrm>
                  <a:off x="3150" y="367"/>
                  <a:ext cx="220" cy="146"/>
                </a:xfrm>
                <a:custGeom>
                  <a:avLst/>
                  <a:gdLst>
                    <a:gd name="T0" fmla="*/ 2147483647 w 107"/>
                    <a:gd name="T1" fmla="*/ 2147483647 h 63"/>
                    <a:gd name="T2" fmla="*/ 2147483647 w 107"/>
                    <a:gd name="T3" fmla="*/ 0 h 63"/>
                    <a:gd name="T4" fmla="*/ 2147483647 w 107"/>
                    <a:gd name="T5" fmla="*/ 2147483647 h 63"/>
                    <a:gd name="T6" fmla="*/ 2147483647 w 107"/>
                    <a:gd name="T7" fmla="*/ 2147483647 h 63"/>
                    <a:gd name="T8" fmla="*/ 2147483647 w 107"/>
                    <a:gd name="T9" fmla="*/ 2147483647 h 63"/>
                    <a:gd name="T10" fmla="*/ 2147483647 w 107"/>
                    <a:gd name="T11" fmla="*/ 2147483647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63"/>
                    <a:gd name="T20" fmla="*/ 107 w 107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63">
                      <a:moveTo>
                        <a:pt x="107" y="7"/>
                      </a:moveTo>
                      <a:cubicBezTo>
                        <a:pt x="96" y="2"/>
                        <a:pt x="83" y="0"/>
                        <a:pt x="70" y="0"/>
                      </a:cubicBezTo>
                      <a:cubicBezTo>
                        <a:pt x="32" y="0"/>
                        <a:pt x="1" y="23"/>
                        <a:pt x="1" y="52"/>
                      </a:cubicBezTo>
                      <a:cubicBezTo>
                        <a:pt x="0" y="55"/>
                        <a:pt x="1" y="59"/>
                        <a:pt x="2" y="63"/>
                      </a:cubicBezTo>
                      <a:lnTo>
                        <a:pt x="70" y="52"/>
                      </a:lnTo>
                      <a:lnTo>
                        <a:pt x="107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9" name="Arc 244"/>
                <p:cNvSpPr>
                  <a:spLocks/>
                </p:cNvSpPr>
                <p:nvPr/>
              </p:nvSpPr>
              <p:spPr bwMode="auto">
                <a:xfrm>
                  <a:off x="3154" y="369"/>
                  <a:ext cx="215" cy="143"/>
                </a:xfrm>
                <a:custGeom>
                  <a:avLst/>
                  <a:gdLst>
                    <a:gd name="T0" fmla="*/ 0 w 32964"/>
                    <a:gd name="T1" fmla="*/ 0 h 26102"/>
                    <a:gd name="T2" fmla="*/ 0 w 32964"/>
                    <a:gd name="T3" fmla="*/ 0 h 26102"/>
                    <a:gd name="T4" fmla="*/ 0 w 32964"/>
                    <a:gd name="T5" fmla="*/ 0 h 26102"/>
                    <a:gd name="T6" fmla="*/ 0 60000 65536"/>
                    <a:gd name="T7" fmla="*/ 0 60000 65536"/>
                    <a:gd name="T8" fmla="*/ 0 60000 65536"/>
                    <a:gd name="T9" fmla="*/ 0 w 32964"/>
                    <a:gd name="T10" fmla="*/ 0 h 26102"/>
                    <a:gd name="T11" fmla="*/ 32964 w 32964"/>
                    <a:gd name="T12" fmla="*/ 26102 h 261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64" h="26102" fill="none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</a:path>
                    <a:path w="32964" h="26102" stroke="0" extrusionOk="0">
                      <a:moveTo>
                        <a:pt x="474" y="26101"/>
                      </a:moveTo>
                      <a:cubicBezTo>
                        <a:pt x="158" y="24622"/>
                        <a:pt x="0" y="23113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14" y="-1"/>
                        <a:pt x="29549" y="1118"/>
                        <a:pt x="32963" y="3231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0" name="Freeform 245"/>
                <p:cNvSpPr>
                  <a:spLocks/>
                </p:cNvSpPr>
                <p:nvPr/>
              </p:nvSpPr>
              <p:spPr bwMode="auto">
                <a:xfrm>
                  <a:off x="3121" y="696"/>
                  <a:ext cx="220" cy="115"/>
                </a:xfrm>
                <a:custGeom>
                  <a:avLst/>
                  <a:gdLst>
                    <a:gd name="T0" fmla="*/ 0 w 107"/>
                    <a:gd name="T1" fmla="*/ 0 h 50"/>
                    <a:gd name="T2" fmla="*/ 0 w 107"/>
                    <a:gd name="T3" fmla="*/ 2147483647 h 50"/>
                    <a:gd name="T4" fmla="*/ 2147483647 w 107"/>
                    <a:gd name="T5" fmla="*/ 2147483647 h 50"/>
                    <a:gd name="T6" fmla="*/ 2147483647 w 107"/>
                    <a:gd name="T7" fmla="*/ 2147483647 h 50"/>
                    <a:gd name="T8" fmla="*/ 2147483647 w 107"/>
                    <a:gd name="T9" fmla="*/ 2147483647 h 50"/>
                    <a:gd name="T10" fmla="*/ 0 w 107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50"/>
                    <a:gd name="T20" fmla="*/ 107 w 107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50">
                      <a:moveTo>
                        <a:pt x="0" y="0"/>
                      </a:move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8"/>
                        <a:pt x="32" y="50"/>
                        <a:pt x="72" y="50"/>
                      </a:cubicBezTo>
                      <a:cubicBezTo>
                        <a:pt x="84" y="49"/>
                        <a:pt x="96" y="47"/>
                        <a:pt x="107" y="44"/>
                      </a:cubicBezTo>
                      <a:lnTo>
                        <a:pt x="7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1" name="Arc 246"/>
                <p:cNvSpPr>
                  <a:spLocks/>
                </p:cNvSpPr>
                <p:nvPr/>
              </p:nvSpPr>
              <p:spPr bwMode="auto">
                <a:xfrm>
                  <a:off x="3123" y="698"/>
                  <a:ext cx="217" cy="111"/>
                </a:xfrm>
                <a:custGeom>
                  <a:avLst/>
                  <a:gdLst>
                    <a:gd name="T0" fmla="*/ 0 w 32042"/>
                    <a:gd name="T1" fmla="*/ 0 h 22613"/>
                    <a:gd name="T2" fmla="*/ 0 w 32042"/>
                    <a:gd name="T3" fmla="*/ 0 h 22613"/>
                    <a:gd name="T4" fmla="*/ 0 w 32042"/>
                    <a:gd name="T5" fmla="*/ 0 h 22613"/>
                    <a:gd name="T6" fmla="*/ 0 60000 65536"/>
                    <a:gd name="T7" fmla="*/ 0 60000 65536"/>
                    <a:gd name="T8" fmla="*/ 0 60000 65536"/>
                    <a:gd name="T9" fmla="*/ 0 w 32042"/>
                    <a:gd name="T10" fmla="*/ 0 h 22613"/>
                    <a:gd name="T11" fmla="*/ 32042 w 32042"/>
                    <a:gd name="T12" fmla="*/ 22613 h 226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42" h="22613" fill="none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</a:path>
                    <a:path w="32042" h="22613" stroke="0" extrusionOk="0">
                      <a:moveTo>
                        <a:pt x="32042" y="19921"/>
                      </a:moveTo>
                      <a:cubicBezTo>
                        <a:pt x="28844" y="21686"/>
                        <a:pt x="25252" y="22612"/>
                        <a:pt x="21600" y="22613"/>
                      </a:cubicBezTo>
                      <a:cubicBezTo>
                        <a:pt x="9670" y="22613"/>
                        <a:pt x="0" y="12942"/>
                        <a:pt x="0" y="1013"/>
                      </a:cubicBezTo>
                      <a:cubicBezTo>
                        <a:pt x="-1" y="675"/>
                        <a:pt x="7" y="337"/>
                        <a:pt x="23" y="-1"/>
                      </a:cubicBezTo>
                      <a:lnTo>
                        <a:pt x="21600" y="1013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2" name="Freeform 247"/>
                <p:cNvSpPr>
                  <a:spLocks/>
                </p:cNvSpPr>
                <p:nvPr/>
              </p:nvSpPr>
              <p:spPr bwMode="auto">
                <a:xfrm>
                  <a:off x="3713" y="372"/>
                  <a:ext cx="167" cy="141"/>
                </a:xfrm>
                <a:custGeom>
                  <a:avLst/>
                  <a:gdLst>
                    <a:gd name="T0" fmla="*/ 2147483647 w 81"/>
                    <a:gd name="T1" fmla="*/ 2147483647 h 61"/>
                    <a:gd name="T2" fmla="*/ 2147483647 w 81"/>
                    <a:gd name="T3" fmla="*/ 2147483647 h 61"/>
                    <a:gd name="T4" fmla="*/ 2147483647 w 81"/>
                    <a:gd name="T5" fmla="*/ 2147483647 h 61"/>
                    <a:gd name="T6" fmla="*/ 0 w 81"/>
                    <a:gd name="T7" fmla="*/ 2147483647 h 61"/>
                    <a:gd name="T8" fmla="*/ 2147483647 w 81"/>
                    <a:gd name="T9" fmla="*/ 2147483647 h 61"/>
                    <a:gd name="T10" fmla="*/ 2147483647 w 81"/>
                    <a:gd name="T11" fmla="*/ 2147483647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61"/>
                    <a:gd name="T20" fmla="*/ 81 w 81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61">
                      <a:moveTo>
                        <a:pt x="72" y="61"/>
                      </a:moveTo>
                      <a:cubicBezTo>
                        <a:pt x="77" y="55"/>
                        <a:pt x="81" y="48"/>
                        <a:pt x="81" y="41"/>
                      </a:cubicBezTo>
                      <a:cubicBezTo>
                        <a:pt x="81" y="19"/>
                        <a:pt x="51" y="1"/>
                        <a:pt x="14" y="1"/>
                      </a:cubicBezTo>
                      <a:cubicBezTo>
                        <a:pt x="9" y="0"/>
                        <a:pt x="4" y="1"/>
                        <a:pt x="0" y="1"/>
                      </a:cubicBezTo>
                      <a:lnTo>
                        <a:pt x="14" y="41"/>
                      </a:lnTo>
                      <a:lnTo>
                        <a:pt x="72" y="6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3" name="Arc 248"/>
                <p:cNvSpPr>
                  <a:spLocks/>
                </p:cNvSpPr>
                <p:nvPr/>
              </p:nvSpPr>
              <p:spPr bwMode="auto">
                <a:xfrm>
                  <a:off x="3714" y="376"/>
                  <a:ext cx="164" cy="137"/>
                </a:xfrm>
                <a:custGeom>
                  <a:avLst/>
                  <a:gdLst>
                    <a:gd name="T0" fmla="*/ 0 w 25979"/>
                    <a:gd name="T1" fmla="*/ 0 h 32433"/>
                    <a:gd name="T2" fmla="*/ 0 w 25979"/>
                    <a:gd name="T3" fmla="*/ 0 h 32433"/>
                    <a:gd name="T4" fmla="*/ 0 w 25979"/>
                    <a:gd name="T5" fmla="*/ 0 h 32433"/>
                    <a:gd name="T6" fmla="*/ 0 60000 65536"/>
                    <a:gd name="T7" fmla="*/ 0 60000 65536"/>
                    <a:gd name="T8" fmla="*/ 0 60000 65536"/>
                    <a:gd name="T9" fmla="*/ 0 w 25979"/>
                    <a:gd name="T10" fmla="*/ 0 h 32433"/>
                    <a:gd name="T11" fmla="*/ 25979 w 25979"/>
                    <a:gd name="T12" fmla="*/ 32433 h 324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79" h="32433" fill="none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</a:path>
                    <a:path w="25979" h="32433" stroke="0" extrusionOk="0">
                      <a:moveTo>
                        <a:pt x="0" y="448"/>
                      </a:moveTo>
                      <a:cubicBezTo>
                        <a:pt x="1440" y="150"/>
                        <a:pt x="2907" y="-1"/>
                        <a:pt x="4379" y="0"/>
                      </a:cubicBezTo>
                      <a:cubicBezTo>
                        <a:pt x="16308" y="0"/>
                        <a:pt x="25979" y="9670"/>
                        <a:pt x="25979" y="21600"/>
                      </a:cubicBezTo>
                      <a:cubicBezTo>
                        <a:pt x="25979" y="25404"/>
                        <a:pt x="24974" y="29141"/>
                        <a:pt x="23066" y="32433"/>
                      </a:cubicBezTo>
                      <a:lnTo>
                        <a:pt x="4379" y="2160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249"/>
                <p:cNvSpPr>
                  <a:spLocks/>
                </p:cNvSpPr>
                <p:nvPr/>
              </p:nvSpPr>
              <p:spPr bwMode="auto">
                <a:xfrm>
                  <a:off x="3760" y="511"/>
                  <a:ext cx="159" cy="138"/>
                </a:xfrm>
                <a:custGeom>
                  <a:avLst/>
                  <a:gdLst>
                    <a:gd name="T0" fmla="*/ 2147483647 w 77"/>
                    <a:gd name="T1" fmla="*/ 2147483647 h 60"/>
                    <a:gd name="T2" fmla="*/ 2147483647 w 77"/>
                    <a:gd name="T3" fmla="*/ 2147483647 h 60"/>
                    <a:gd name="T4" fmla="*/ 2147483647 w 77"/>
                    <a:gd name="T5" fmla="*/ 0 h 60"/>
                    <a:gd name="T6" fmla="*/ 0 w 77"/>
                    <a:gd name="T7" fmla="*/ 2147483647 h 60"/>
                    <a:gd name="T8" fmla="*/ 2147483647 w 77"/>
                    <a:gd name="T9" fmla="*/ 2147483647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60"/>
                    <a:gd name="T17" fmla="*/ 77 w 77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60">
                      <a:moveTo>
                        <a:pt x="62" y="60"/>
                      </a:moveTo>
                      <a:cubicBezTo>
                        <a:pt x="71" y="53"/>
                        <a:pt x="77" y="44"/>
                        <a:pt x="77" y="35"/>
                      </a:cubicBezTo>
                      <a:cubicBezTo>
                        <a:pt x="77" y="21"/>
                        <a:pt x="66" y="9"/>
                        <a:pt x="48" y="0"/>
                      </a:cubicBezTo>
                      <a:lnTo>
                        <a:pt x="0" y="35"/>
                      </a:lnTo>
                      <a:lnTo>
                        <a:pt x="62" y="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Arc 250"/>
                <p:cNvSpPr>
                  <a:spLocks/>
                </p:cNvSpPr>
                <p:nvPr/>
              </p:nvSpPr>
              <p:spPr bwMode="auto">
                <a:xfrm>
                  <a:off x="3760" y="514"/>
                  <a:ext cx="157" cy="136"/>
                </a:xfrm>
                <a:custGeom>
                  <a:avLst/>
                  <a:gdLst>
                    <a:gd name="T0" fmla="*/ 0 w 21600"/>
                    <a:gd name="T1" fmla="*/ 0 h 29604"/>
                    <a:gd name="T2" fmla="*/ 0 w 21600"/>
                    <a:gd name="T3" fmla="*/ 0 h 29604"/>
                    <a:gd name="T4" fmla="*/ 0 w 21600"/>
                    <a:gd name="T5" fmla="*/ 0 h 296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604"/>
                    <a:gd name="T11" fmla="*/ 21600 w 21600"/>
                    <a:gd name="T12" fmla="*/ 29604 h 296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604" fill="none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</a:path>
                    <a:path w="21600" h="29604" stroke="0" extrusionOk="0">
                      <a:moveTo>
                        <a:pt x="13445" y="-1"/>
                      </a:moveTo>
                      <a:cubicBezTo>
                        <a:pt x="18597" y="4097"/>
                        <a:pt x="21600" y="10321"/>
                        <a:pt x="21600" y="16905"/>
                      </a:cubicBezTo>
                      <a:cubicBezTo>
                        <a:pt x="21600" y="21467"/>
                        <a:pt x="20155" y="25913"/>
                        <a:pt x="17472" y="29603"/>
                      </a:cubicBezTo>
                      <a:lnTo>
                        <a:pt x="0" y="16905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6" name="Freeform 251"/>
                <p:cNvSpPr>
                  <a:spLocks/>
                </p:cNvSpPr>
                <p:nvPr/>
              </p:nvSpPr>
              <p:spPr bwMode="auto">
                <a:xfrm>
                  <a:off x="3706" y="647"/>
                  <a:ext cx="188" cy="201"/>
                </a:xfrm>
                <a:custGeom>
                  <a:avLst/>
                  <a:gdLst>
                    <a:gd name="T0" fmla="*/ 0 w 91"/>
                    <a:gd name="T1" fmla="*/ 2147483647 h 87"/>
                    <a:gd name="T2" fmla="*/ 2147483647 w 91"/>
                    <a:gd name="T3" fmla="*/ 2147483647 h 87"/>
                    <a:gd name="T4" fmla="*/ 2147483647 w 91"/>
                    <a:gd name="T5" fmla="*/ 2147483647 h 87"/>
                    <a:gd name="T6" fmla="*/ 2147483647 w 91"/>
                    <a:gd name="T7" fmla="*/ 0 h 87"/>
                    <a:gd name="T8" fmla="*/ 2147483647 w 91"/>
                    <a:gd name="T9" fmla="*/ 2147483647 h 87"/>
                    <a:gd name="T10" fmla="*/ 0 w 91"/>
                    <a:gd name="T11" fmla="*/ 2147483647 h 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87"/>
                    <a:gd name="T20" fmla="*/ 91 w 91"/>
                    <a:gd name="T21" fmla="*/ 87 h 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87">
                      <a:moveTo>
                        <a:pt x="0" y="83"/>
                      </a:moveTo>
                      <a:cubicBezTo>
                        <a:pt x="8" y="85"/>
                        <a:pt x="15" y="86"/>
                        <a:pt x="23" y="86"/>
                      </a:cubicBezTo>
                      <a:cubicBezTo>
                        <a:pt x="60" y="87"/>
                        <a:pt x="91" y="57"/>
                        <a:pt x="91" y="20"/>
                      </a:cubicBezTo>
                      <a:cubicBezTo>
                        <a:pt x="91" y="13"/>
                        <a:pt x="90" y="7"/>
                        <a:pt x="88" y="0"/>
                      </a:cubicBezTo>
                      <a:lnTo>
                        <a:pt x="23" y="2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7" name="Arc 252"/>
                <p:cNvSpPr>
                  <a:spLocks/>
                </p:cNvSpPr>
                <p:nvPr/>
              </p:nvSpPr>
              <p:spPr bwMode="auto">
                <a:xfrm>
                  <a:off x="3709" y="650"/>
                  <a:ext cx="183" cy="196"/>
                </a:xfrm>
                <a:custGeom>
                  <a:avLst/>
                  <a:gdLst>
                    <a:gd name="T0" fmla="*/ 0 w 28618"/>
                    <a:gd name="T1" fmla="*/ 0 h 27702"/>
                    <a:gd name="T2" fmla="*/ 0 w 28618"/>
                    <a:gd name="T3" fmla="*/ 0 h 27702"/>
                    <a:gd name="T4" fmla="*/ 0 w 28618"/>
                    <a:gd name="T5" fmla="*/ 0 h 27702"/>
                    <a:gd name="T6" fmla="*/ 0 60000 65536"/>
                    <a:gd name="T7" fmla="*/ 0 60000 65536"/>
                    <a:gd name="T8" fmla="*/ 0 60000 65536"/>
                    <a:gd name="T9" fmla="*/ 0 w 28618"/>
                    <a:gd name="T10" fmla="*/ 0 h 27702"/>
                    <a:gd name="T11" fmla="*/ 28618 w 28618"/>
                    <a:gd name="T12" fmla="*/ 27702 h 277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18" h="27702" fill="none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</a:path>
                    <a:path w="28618" h="27702" stroke="0" extrusionOk="0">
                      <a:moveTo>
                        <a:pt x="27738" y="-1"/>
                      </a:moveTo>
                      <a:cubicBezTo>
                        <a:pt x="28321" y="1981"/>
                        <a:pt x="28618" y="4036"/>
                        <a:pt x="28618" y="6102"/>
                      </a:cubicBezTo>
                      <a:cubicBezTo>
                        <a:pt x="28618" y="18031"/>
                        <a:pt x="18947" y="27702"/>
                        <a:pt x="7018" y="27702"/>
                      </a:cubicBezTo>
                      <a:cubicBezTo>
                        <a:pt x="4629" y="27702"/>
                        <a:pt x="2258" y="27305"/>
                        <a:pt x="-1" y="26530"/>
                      </a:cubicBezTo>
                      <a:lnTo>
                        <a:pt x="7018" y="610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8" name="Freeform 253"/>
                <p:cNvSpPr>
                  <a:spLocks/>
                </p:cNvSpPr>
                <p:nvPr/>
              </p:nvSpPr>
              <p:spPr bwMode="auto">
                <a:xfrm>
                  <a:off x="3063" y="511"/>
                  <a:ext cx="103" cy="189"/>
                </a:xfrm>
                <a:custGeom>
                  <a:avLst/>
                  <a:gdLst>
                    <a:gd name="T0" fmla="*/ 2147483647 w 50"/>
                    <a:gd name="T1" fmla="*/ 0 h 82"/>
                    <a:gd name="T2" fmla="*/ 2147483647 w 50"/>
                    <a:gd name="T3" fmla="*/ 2147483647 h 82"/>
                    <a:gd name="T4" fmla="*/ 2147483647 w 50"/>
                    <a:gd name="T5" fmla="*/ 2147483647 h 82"/>
                    <a:gd name="T6" fmla="*/ 2147483647 w 50"/>
                    <a:gd name="T7" fmla="*/ 2147483647 h 82"/>
                    <a:gd name="T8" fmla="*/ 2147483647 w 50"/>
                    <a:gd name="T9" fmla="*/ 0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82"/>
                    <a:gd name="T17" fmla="*/ 50 w 50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82">
                      <a:moveTo>
                        <a:pt x="47" y="0"/>
                      </a:moveTo>
                      <a:cubicBezTo>
                        <a:pt x="21" y="1"/>
                        <a:pt x="1" y="20"/>
                        <a:pt x="1" y="42"/>
                      </a:cubicBezTo>
                      <a:cubicBezTo>
                        <a:pt x="0" y="59"/>
                        <a:pt x="12" y="75"/>
                        <a:pt x="30" y="82"/>
                      </a:cubicBezTo>
                      <a:lnTo>
                        <a:pt x="50" y="4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9" name="Arc 254"/>
                <p:cNvSpPr>
                  <a:spLocks/>
                </p:cNvSpPr>
                <p:nvPr/>
              </p:nvSpPr>
              <p:spPr bwMode="auto">
                <a:xfrm>
                  <a:off x="3067" y="514"/>
                  <a:ext cx="99" cy="186"/>
                </a:xfrm>
                <a:custGeom>
                  <a:avLst/>
                  <a:gdLst>
                    <a:gd name="T0" fmla="*/ 0 w 21600"/>
                    <a:gd name="T1" fmla="*/ 0 h 41306"/>
                    <a:gd name="T2" fmla="*/ 0 w 21600"/>
                    <a:gd name="T3" fmla="*/ 0 h 41306"/>
                    <a:gd name="T4" fmla="*/ 0 w 21600"/>
                    <a:gd name="T5" fmla="*/ 0 h 4130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06"/>
                    <a:gd name="T11" fmla="*/ 21600 w 21600"/>
                    <a:gd name="T12" fmla="*/ 41306 h 4130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06" fill="none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</a:path>
                    <a:path w="21600" h="41306" stroke="0" extrusionOk="0">
                      <a:moveTo>
                        <a:pt x="12839" y="41305"/>
                      </a:moveTo>
                      <a:cubicBezTo>
                        <a:pt x="5032" y="37841"/>
                        <a:pt x="0" y="30102"/>
                        <a:pt x="0" y="21562"/>
                      </a:cubicBezTo>
                      <a:cubicBezTo>
                        <a:pt x="-1" y="10127"/>
                        <a:pt x="8911" y="674"/>
                        <a:pt x="20325" y="-1"/>
                      </a:cubicBezTo>
                      <a:lnTo>
                        <a:pt x="21600" y="21562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Freeform 255"/>
                <p:cNvSpPr>
                  <a:spLocks/>
                </p:cNvSpPr>
                <p:nvPr/>
              </p:nvSpPr>
              <p:spPr bwMode="auto">
                <a:xfrm>
                  <a:off x="3333" y="770"/>
                  <a:ext cx="380" cy="113"/>
                </a:xfrm>
                <a:custGeom>
                  <a:avLst/>
                  <a:gdLst>
                    <a:gd name="T0" fmla="*/ 0 w 184"/>
                    <a:gd name="T1" fmla="*/ 2147483647 h 49"/>
                    <a:gd name="T2" fmla="*/ 2147483647 w 184"/>
                    <a:gd name="T3" fmla="*/ 2147483647 h 49"/>
                    <a:gd name="T4" fmla="*/ 2147483647 w 184"/>
                    <a:gd name="T5" fmla="*/ 2147483647 h 49"/>
                    <a:gd name="T6" fmla="*/ 2147483647 w 184"/>
                    <a:gd name="T7" fmla="*/ 0 h 49"/>
                    <a:gd name="T8" fmla="*/ 0 w 184"/>
                    <a:gd name="T9" fmla="*/ 2147483647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49"/>
                    <a:gd name="T17" fmla="*/ 184 w 184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49">
                      <a:moveTo>
                        <a:pt x="0" y="10"/>
                      </a:moveTo>
                      <a:cubicBezTo>
                        <a:pt x="9" y="33"/>
                        <a:pt x="51" y="49"/>
                        <a:pt x="100" y="49"/>
                      </a:cubicBezTo>
                      <a:cubicBezTo>
                        <a:pt x="134" y="49"/>
                        <a:pt x="165" y="41"/>
                        <a:pt x="184" y="28"/>
                      </a:cubicBezTo>
                      <a:lnTo>
                        <a:pt x="10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Arc 256"/>
                <p:cNvSpPr>
                  <a:spLocks/>
                </p:cNvSpPr>
                <p:nvPr/>
              </p:nvSpPr>
              <p:spPr bwMode="auto">
                <a:xfrm>
                  <a:off x="3336" y="770"/>
                  <a:ext cx="377" cy="114"/>
                </a:xfrm>
                <a:custGeom>
                  <a:avLst/>
                  <a:gdLst>
                    <a:gd name="T0" fmla="*/ 0 w 38893"/>
                    <a:gd name="T1" fmla="*/ 0 h 21600"/>
                    <a:gd name="T2" fmla="*/ 0 w 38893"/>
                    <a:gd name="T3" fmla="*/ 0 h 21600"/>
                    <a:gd name="T4" fmla="*/ 0 w 3889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93"/>
                    <a:gd name="T10" fmla="*/ 0 h 21600"/>
                    <a:gd name="T11" fmla="*/ 38893 w 3889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93" h="21600" fill="none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</a:path>
                    <a:path w="38893" h="21600" stroke="0" extrusionOk="0">
                      <a:moveTo>
                        <a:pt x="38892" y="12325"/>
                      </a:moveTo>
                      <a:cubicBezTo>
                        <a:pt x="34855" y="18135"/>
                        <a:pt x="28229" y="21599"/>
                        <a:pt x="21155" y="21600"/>
                      </a:cubicBezTo>
                      <a:cubicBezTo>
                        <a:pt x="10906" y="21600"/>
                        <a:pt x="2068" y="14397"/>
                        <a:pt x="-1" y="4360"/>
                      </a:cubicBezTo>
                      <a:lnTo>
                        <a:pt x="21155" y="0"/>
                      </a:lnTo>
                      <a:close/>
                    </a:path>
                  </a:pathLst>
                </a:custGeom>
                <a:grpFill/>
                <a:ln w="6350">
                  <a:solidFill>
                    <a:srgbClr val="805D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72" name="Text Box 173"/>
            <p:cNvSpPr txBox="1">
              <a:spLocks noChangeArrowheads="1"/>
            </p:cNvSpPr>
            <p:nvPr/>
          </p:nvSpPr>
          <p:spPr bwMode="auto">
            <a:xfrm>
              <a:off x="8189386" y="2704355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</p:grp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2811030" y="22668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sp>
        <p:nvSpPr>
          <p:cNvPr id="303" name="Text Box 173"/>
          <p:cNvSpPr txBox="1">
            <a:spLocks noChangeArrowheads="1"/>
          </p:cNvSpPr>
          <p:nvPr/>
        </p:nvSpPr>
        <p:spPr bwMode="auto">
          <a:xfrm>
            <a:off x="5805055" y="23953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3357130" y="1480994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05" name="Line 169"/>
          <p:cNvSpPr>
            <a:spLocks noChangeShapeType="1"/>
          </p:cNvSpPr>
          <p:nvPr/>
        </p:nvSpPr>
        <p:spPr bwMode="auto">
          <a:xfrm flipV="1">
            <a:off x="1315605" y="2360469"/>
            <a:ext cx="1389063" cy="8096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105" y="2344594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830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" name="Line 169"/>
          <p:cNvSpPr>
            <a:spLocks noChangeShapeType="1"/>
          </p:cNvSpPr>
          <p:nvPr/>
        </p:nvSpPr>
        <p:spPr bwMode="auto">
          <a:xfrm flipH="1" flipV="1">
            <a:off x="1988705" y="2179494"/>
            <a:ext cx="144463" cy="574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9" name="Line 194"/>
          <p:cNvSpPr>
            <a:spLocks noChangeShapeType="1"/>
          </p:cNvSpPr>
          <p:nvPr/>
        </p:nvSpPr>
        <p:spPr bwMode="auto">
          <a:xfrm flipH="1">
            <a:off x="4581093" y="1530207"/>
            <a:ext cx="288925" cy="649287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0" name="Line 194"/>
          <p:cNvSpPr>
            <a:spLocks noChangeShapeType="1"/>
          </p:cNvSpPr>
          <p:nvPr/>
        </p:nvSpPr>
        <p:spPr bwMode="auto">
          <a:xfrm flipH="1">
            <a:off x="3788930" y="1890569"/>
            <a:ext cx="1657350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555" y="1457182"/>
            <a:ext cx="296863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6630" y="2128694"/>
            <a:ext cx="296863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" name="Line 209"/>
          <p:cNvSpPr>
            <a:spLocks noChangeShapeType="1"/>
          </p:cNvSpPr>
          <p:nvPr/>
        </p:nvSpPr>
        <p:spPr bwMode="auto">
          <a:xfrm flipV="1">
            <a:off x="7029018" y="2200132"/>
            <a:ext cx="33337" cy="6270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4" name="Line 209"/>
          <p:cNvSpPr>
            <a:spLocks noChangeShapeType="1"/>
          </p:cNvSpPr>
          <p:nvPr/>
        </p:nvSpPr>
        <p:spPr bwMode="auto">
          <a:xfrm flipV="1">
            <a:off x="6381318" y="2322369"/>
            <a:ext cx="1512887" cy="28892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5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7033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" name="Picture 4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43" y="2271569"/>
            <a:ext cx="298450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" name="Picture 4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555" y="2055669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5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093" y="179690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993" y="2250932"/>
            <a:ext cx="295275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318" y="1798494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418" y="2538269"/>
            <a:ext cx="296862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" name="Text Box 173"/>
          <p:cNvSpPr txBox="1">
            <a:spLocks noChangeArrowheads="1"/>
          </p:cNvSpPr>
          <p:nvPr/>
        </p:nvSpPr>
        <p:spPr bwMode="auto">
          <a:xfrm>
            <a:off x="1988705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40" name="Text Box 173"/>
          <p:cNvSpPr txBox="1">
            <a:spLocks noChangeArrowheads="1"/>
          </p:cNvSpPr>
          <p:nvPr/>
        </p:nvSpPr>
        <p:spPr bwMode="auto">
          <a:xfrm>
            <a:off x="1772805" y="1746107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41" name="Text Box 173"/>
          <p:cNvSpPr txBox="1">
            <a:spLocks noChangeArrowheads="1"/>
          </p:cNvSpPr>
          <p:nvPr/>
        </p:nvSpPr>
        <p:spPr bwMode="auto">
          <a:xfrm>
            <a:off x="837768" y="2035032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42" name="Text Box 173"/>
          <p:cNvSpPr txBox="1">
            <a:spLocks noChangeArrowheads="1"/>
          </p:cNvSpPr>
          <p:nvPr/>
        </p:nvSpPr>
        <p:spPr bwMode="auto">
          <a:xfrm>
            <a:off x="4509655" y="2179494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</a:p>
        </p:txBody>
      </p:sp>
      <p:sp>
        <p:nvSpPr>
          <p:cNvPr id="343" name="Text Box 173"/>
          <p:cNvSpPr txBox="1">
            <a:spLocks noChangeArrowheads="1"/>
          </p:cNvSpPr>
          <p:nvPr/>
        </p:nvSpPr>
        <p:spPr bwMode="auto">
          <a:xfrm>
            <a:off x="4870018" y="12428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</a:p>
        </p:txBody>
      </p:sp>
      <p:sp>
        <p:nvSpPr>
          <p:cNvPr id="344" name="Text Box 173"/>
          <p:cNvSpPr txBox="1">
            <a:spLocks noChangeArrowheads="1"/>
          </p:cNvSpPr>
          <p:nvPr/>
        </p:nvSpPr>
        <p:spPr bwMode="auto">
          <a:xfrm>
            <a:off x="5374843" y="146511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d</a:t>
            </a:r>
          </a:p>
        </p:txBody>
      </p:sp>
      <p:sp>
        <p:nvSpPr>
          <p:cNvPr id="345" name="Text Box 173"/>
          <p:cNvSpPr txBox="1">
            <a:spLocks noChangeArrowheads="1"/>
          </p:cNvSpPr>
          <p:nvPr/>
        </p:nvSpPr>
        <p:spPr bwMode="auto">
          <a:xfrm>
            <a:off x="7938655" y="21064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</a:p>
        </p:txBody>
      </p:sp>
      <p:sp>
        <p:nvSpPr>
          <p:cNvPr id="346" name="Text Box 173"/>
          <p:cNvSpPr txBox="1">
            <a:spLocks noChangeArrowheads="1"/>
          </p:cNvSpPr>
          <p:nvPr/>
        </p:nvSpPr>
        <p:spPr bwMode="auto">
          <a:xfrm>
            <a:off x="7173480" y="1890569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b</a:t>
            </a:r>
          </a:p>
        </p:txBody>
      </p:sp>
      <p:sp>
        <p:nvSpPr>
          <p:cNvPr id="347" name="Text Box 173"/>
          <p:cNvSpPr txBox="1">
            <a:spLocks noChangeArrowheads="1"/>
          </p:cNvSpPr>
          <p:nvPr/>
        </p:nvSpPr>
        <p:spPr bwMode="auto">
          <a:xfrm>
            <a:off x="7000443" y="2754169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sp>
        <p:nvSpPr>
          <p:cNvPr id="348" name="椭圆 273"/>
          <p:cNvSpPr>
            <a:spLocks noChangeArrowheads="1"/>
          </p:cNvSpPr>
          <p:nvPr/>
        </p:nvSpPr>
        <p:spPr bwMode="auto">
          <a:xfrm>
            <a:off x="6152718" y="242079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" name="椭圆 274"/>
          <p:cNvSpPr>
            <a:spLocks noChangeArrowheads="1"/>
          </p:cNvSpPr>
          <p:nvPr/>
        </p:nvSpPr>
        <p:spPr bwMode="auto">
          <a:xfrm>
            <a:off x="3504768" y="1893744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Text Box 173"/>
          <p:cNvSpPr txBox="1">
            <a:spLocks noChangeArrowheads="1"/>
          </p:cNvSpPr>
          <p:nvPr/>
        </p:nvSpPr>
        <p:spPr bwMode="auto">
          <a:xfrm>
            <a:off x="2780868" y="1242869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51" name="Text Box 173"/>
          <p:cNvSpPr txBox="1">
            <a:spLocks noChangeArrowheads="1"/>
          </p:cNvSpPr>
          <p:nvPr/>
        </p:nvSpPr>
        <p:spPr bwMode="auto">
          <a:xfrm>
            <a:off x="5878080" y="1747694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</a:p>
        </p:txBody>
      </p:sp>
      <p:cxnSp>
        <p:nvCxnSpPr>
          <p:cNvPr id="352" name="直接箭头连接符 329"/>
          <p:cNvCxnSpPr>
            <a:cxnSpLocks noChangeShapeType="1"/>
            <a:stCxn id="351" idx="2"/>
            <a:endCxn id="348" idx="0"/>
          </p:cNvCxnSpPr>
          <p:nvPr/>
        </p:nvCxnSpPr>
        <p:spPr bwMode="auto">
          <a:xfrm>
            <a:off x="6131515" y="2055471"/>
            <a:ext cx="71209" cy="365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3" name="直接箭头连接符 329"/>
          <p:cNvCxnSpPr>
            <a:cxnSpLocks noChangeShapeType="1"/>
          </p:cNvCxnSpPr>
          <p:nvPr/>
        </p:nvCxnSpPr>
        <p:spPr bwMode="auto">
          <a:xfrm>
            <a:off x="2996768" y="1530207"/>
            <a:ext cx="504825" cy="3857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4" name="椭圆 273"/>
          <p:cNvSpPr>
            <a:spLocks noChangeArrowheads="1"/>
          </p:cNvSpPr>
          <p:nvPr/>
        </p:nvSpPr>
        <p:spPr bwMode="auto">
          <a:xfrm>
            <a:off x="6781368" y="2760519"/>
            <a:ext cx="100012" cy="10001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Text Box 173"/>
          <p:cNvSpPr txBox="1">
            <a:spLocks noChangeArrowheads="1"/>
          </p:cNvSpPr>
          <p:nvPr/>
        </p:nvSpPr>
        <p:spPr bwMode="auto">
          <a:xfrm>
            <a:off x="5805055" y="2827194"/>
            <a:ext cx="4968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c</a:t>
            </a:r>
          </a:p>
        </p:txBody>
      </p:sp>
      <p:cxnSp>
        <p:nvCxnSpPr>
          <p:cNvPr id="356" name="直接箭头连接符 329"/>
          <p:cNvCxnSpPr>
            <a:cxnSpLocks noChangeShapeType="1"/>
          </p:cNvCxnSpPr>
          <p:nvPr/>
        </p:nvCxnSpPr>
        <p:spPr bwMode="auto">
          <a:xfrm flipV="1">
            <a:off x="6167005" y="2866882"/>
            <a:ext cx="654050" cy="127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4" name="左箭头 153"/>
          <p:cNvSpPr/>
          <p:nvPr/>
        </p:nvSpPr>
        <p:spPr>
          <a:xfrm rot="21414281">
            <a:off x="2214874" y="2288219"/>
            <a:ext cx="235520" cy="94651"/>
          </a:xfrm>
          <a:prstGeom prst="leftArrow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191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" grpId="0"/>
      <p:bldP spid="154" grpId="0" animBg="1"/>
    </p:bld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圆角矩形 153"/>
          <p:cNvSpPr/>
          <p:nvPr/>
        </p:nvSpPr>
        <p:spPr>
          <a:xfrm>
            <a:off x="545145" y="1052857"/>
            <a:ext cx="8053712" cy="215216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5845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263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三种不同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自治系统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S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7" name="矩形 196"/>
          <p:cNvSpPr/>
          <p:nvPr/>
        </p:nvSpPr>
        <p:spPr>
          <a:xfrm>
            <a:off x="631134" y="3226779"/>
            <a:ext cx="8125998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kumimoji="1" lang="zh-CN" altLang="en-US" sz="1600" b="1" kern="500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末梢 </a:t>
            </a:r>
            <a:r>
              <a:rPr kumimoji="1" lang="en-US" altLang="zh-CN" sz="1600" b="1" kern="500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不会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来自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再转发到另一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必须向所连接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付费。</a:t>
            </a:r>
            <a:endParaRPr kumimoji="1" lang="en-US" altLang="zh-CN" sz="1600" b="1" kern="5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kumimoji="1" lang="zh-CN" altLang="en-US" sz="1600" b="1" kern="500" dirty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kumimoji="1" lang="zh-CN" altLang="en-US" sz="1600" b="1" kern="500" dirty="0" smtClean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属 </a:t>
            </a:r>
            <a:r>
              <a:rPr kumimoji="1" lang="en-US" altLang="zh-CN" sz="1600" b="1" kern="500" dirty="0" smtClean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kumimoji="1"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en-US" altLang="zh-CN" sz="1600" b="1" kern="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ltihomed</a:t>
            </a:r>
            <a:r>
              <a:rPr kumimoji="1"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同时连接到两个或两个以上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增加连接的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。</a:t>
            </a:r>
            <a:endParaRPr kumimoji="1" lang="en-US" altLang="zh-CN" sz="1600" b="1" kern="5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kumimoji="1" lang="zh-CN" altLang="en-US" sz="1600" b="1" kern="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穿越 </a:t>
            </a:r>
            <a:r>
              <a:rPr kumimoji="1" lang="en-US" altLang="zh-CN" sz="1600" b="1" kern="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为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偿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分组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b="1" kern="5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kumimoji="1" lang="zh-CN" altLang="en-US" sz="1600" b="1" kern="5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等 </a:t>
            </a:r>
            <a:r>
              <a:rPr kumimoji="1" lang="en-US" altLang="zh-CN" sz="1600" b="1" kern="5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经过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先协商的两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kumimoji="1"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彼此之间的发送或接收分组都不</a:t>
            </a:r>
            <a:r>
              <a:rPr kumimoji="1"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费</a:t>
            </a:r>
            <a:r>
              <a:rPr kumimoji="1"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b="1" kern="5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0" name="组合 199"/>
          <p:cNvGrpSpPr/>
          <p:nvPr/>
        </p:nvGrpSpPr>
        <p:grpSpPr>
          <a:xfrm>
            <a:off x="1115438" y="1127761"/>
            <a:ext cx="6892484" cy="1955886"/>
            <a:chOff x="1115438" y="1127761"/>
            <a:chExt cx="6892484" cy="1955886"/>
          </a:xfrm>
        </p:grpSpPr>
        <p:sp>
          <p:nvSpPr>
            <p:cNvPr id="5" name="Line 154"/>
            <p:cNvSpPr>
              <a:spLocks noChangeShapeType="1"/>
            </p:cNvSpPr>
            <p:nvPr/>
          </p:nvSpPr>
          <p:spPr bwMode="auto">
            <a:xfrm flipV="1">
              <a:off x="4635971" y="1495571"/>
              <a:ext cx="1237138" cy="543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Line 154"/>
            <p:cNvSpPr>
              <a:spLocks noChangeShapeType="1"/>
            </p:cNvSpPr>
            <p:nvPr/>
          </p:nvSpPr>
          <p:spPr bwMode="auto">
            <a:xfrm>
              <a:off x="2553503" y="1440011"/>
              <a:ext cx="1106535" cy="1099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54"/>
            <p:cNvSpPr>
              <a:spLocks noChangeShapeType="1"/>
            </p:cNvSpPr>
            <p:nvPr/>
          </p:nvSpPr>
          <p:spPr bwMode="auto">
            <a:xfrm>
              <a:off x="2682671" y="2316896"/>
              <a:ext cx="1367740" cy="548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54"/>
            <p:cNvSpPr>
              <a:spLocks noChangeShapeType="1"/>
            </p:cNvSpPr>
            <p:nvPr/>
          </p:nvSpPr>
          <p:spPr bwMode="auto">
            <a:xfrm flipV="1">
              <a:off x="2292298" y="2316896"/>
              <a:ext cx="66019" cy="492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54"/>
            <p:cNvSpPr>
              <a:spLocks noChangeShapeType="1"/>
            </p:cNvSpPr>
            <p:nvPr/>
          </p:nvSpPr>
          <p:spPr bwMode="auto">
            <a:xfrm flipH="1" flipV="1">
              <a:off x="5937693" y="2372456"/>
              <a:ext cx="66019" cy="437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54"/>
            <p:cNvSpPr>
              <a:spLocks noChangeShapeType="1"/>
            </p:cNvSpPr>
            <p:nvPr/>
          </p:nvSpPr>
          <p:spPr bwMode="auto">
            <a:xfrm flipV="1">
              <a:off x="4310182" y="2316896"/>
              <a:ext cx="1432325" cy="548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5"/>
            <p:cNvSpPr>
              <a:spLocks noChangeShapeType="1"/>
            </p:cNvSpPr>
            <p:nvPr/>
          </p:nvSpPr>
          <p:spPr bwMode="auto">
            <a:xfrm>
              <a:off x="4716342" y="1607131"/>
              <a:ext cx="961581" cy="4911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54"/>
            <p:cNvSpPr>
              <a:spLocks noChangeShapeType="1"/>
            </p:cNvSpPr>
            <p:nvPr/>
          </p:nvSpPr>
          <p:spPr bwMode="auto">
            <a:xfrm flipV="1">
              <a:off x="2553503" y="1604276"/>
              <a:ext cx="1040516" cy="4940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0" name="Group 206"/>
            <p:cNvGrpSpPr>
              <a:grpSpLocks/>
            </p:cNvGrpSpPr>
            <p:nvPr/>
          </p:nvGrpSpPr>
          <p:grpSpPr bwMode="auto">
            <a:xfrm>
              <a:off x="3203646" y="1274539"/>
              <a:ext cx="1758114" cy="602707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1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0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51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80" name="Text Box 173"/>
            <p:cNvSpPr txBox="1">
              <a:spLocks noChangeArrowheads="1"/>
            </p:cNvSpPr>
            <p:nvPr/>
          </p:nvSpPr>
          <p:spPr bwMode="auto">
            <a:xfrm>
              <a:off x="3912602" y="1360763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83" name="直接箭头连接符 329"/>
            <p:cNvCxnSpPr>
              <a:cxnSpLocks noChangeShapeType="1"/>
            </p:cNvCxnSpPr>
            <p:nvPr/>
          </p:nvCxnSpPr>
          <p:spPr bwMode="auto">
            <a:xfrm flipV="1">
              <a:off x="2928089" y="2093802"/>
              <a:ext cx="2419739" cy="724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4" name="Group 206"/>
            <p:cNvGrpSpPr>
              <a:grpSpLocks/>
            </p:cNvGrpSpPr>
            <p:nvPr/>
          </p:nvGrpSpPr>
          <p:grpSpPr bwMode="auto">
            <a:xfrm>
              <a:off x="1901925" y="2700986"/>
              <a:ext cx="650143" cy="328530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85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4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95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9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0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1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2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3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04" name="Group 206"/>
            <p:cNvGrpSpPr>
              <a:grpSpLocks/>
            </p:cNvGrpSpPr>
            <p:nvPr/>
          </p:nvGrpSpPr>
          <p:grpSpPr bwMode="auto">
            <a:xfrm>
              <a:off x="3789206" y="2700986"/>
              <a:ext cx="651579" cy="328530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05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4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15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6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7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8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9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0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1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2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3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24" name="Group 206"/>
            <p:cNvGrpSpPr>
              <a:grpSpLocks/>
            </p:cNvGrpSpPr>
            <p:nvPr/>
          </p:nvGrpSpPr>
          <p:grpSpPr bwMode="auto">
            <a:xfrm>
              <a:off x="5677923" y="2700986"/>
              <a:ext cx="650144" cy="328530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25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34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35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6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7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8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9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0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1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2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44" name="Text Box 174"/>
            <p:cNvSpPr txBox="1">
              <a:spLocks noChangeArrowheads="1"/>
            </p:cNvSpPr>
            <p:nvPr/>
          </p:nvSpPr>
          <p:spPr bwMode="auto">
            <a:xfrm>
              <a:off x="5792738" y="2695445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</a:p>
          </p:txBody>
        </p:sp>
        <p:sp>
          <p:nvSpPr>
            <p:cNvPr id="145" name="Text Box 174"/>
            <p:cNvSpPr txBox="1">
              <a:spLocks noChangeArrowheads="1"/>
            </p:cNvSpPr>
            <p:nvPr/>
          </p:nvSpPr>
          <p:spPr bwMode="auto">
            <a:xfrm>
              <a:off x="3885921" y="2711857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146" name="Text Box 174"/>
            <p:cNvSpPr txBox="1">
              <a:spLocks noChangeArrowheads="1"/>
            </p:cNvSpPr>
            <p:nvPr/>
          </p:nvSpPr>
          <p:spPr bwMode="auto">
            <a:xfrm>
              <a:off x="1992899" y="2716333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147" name="Text Box 173"/>
            <p:cNvSpPr txBox="1">
              <a:spLocks noChangeArrowheads="1"/>
            </p:cNvSpPr>
            <p:nvPr/>
          </p:nvSpPr>
          <p:spPr bwMode="auto">
            <a:xfrm>
              <a:off x="3247748" y="1929035"/>
              <a:ext cx="1846074" cy="294793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等 </a:t>
              </a:r>
              <a:r>
                <a:rPr lang="en-US" altLang="zh-CN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eering AS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Text Box 173"/>
            <p:cNvSpPr txBox="1">
              <a:spLocks noChangeArrowheads="1"/>
            </p:cNvSpPr>
            <p:nvPr/>
          </p:nvSpPr>
          <p:spPr bwMode="auto">
            <a:xfrm>
              <a:off x="4352328" y="1127761"/>
              <a:ext cx="2124745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穿越 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transit AS)</a:t>
              </a:r>
            </a:p>
          </p:txBody>
        </p:sp>
        <p:sp>
          <p:nvSpPr>
            <p:cNvPr id="149" name="Text Box 173"/>
            <p:cNvSpPr txBox="1">
              <a:spLocks noChangeArrowheads="1"/>
            </p:cNvSpPr>
            <p:nvPr/>
          </p:nvSpPr>
          <p:spPr bwMode="auto">
            <a:xfrm>
              <a:off x="1115438" y="2740845"/>
              <a:ext cx="84676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末梢 </a:t>
              </a:r>
              <a:r>
                <a:rPr lang="en-US" altLang="zh-CN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</a:p>
          </p:txBody>
        </p:sp>
        <p:sp>
          <p:nvSpPr>
            <p:cNvPr id="150" name="Text Box 173"/>
            <p:cNvSpPr txBox="1">
              <a:spLocks noChangeArrowheads="1"/>
            </p:cNvSpPr>
            <p:nvPr/>
          </p:nvSpPr>
          <p:spPr bwMode="auto">
            <a:xfrm>
              <a:off x="6274779" y="2727557"/>
              <a:ext cx="1733143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末梢 </a:t>
              </a:r>
              <a:r>
                <a:rPr lang="en-US" altLang="zh-CN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stub AS)</a:t>
              </a:r>
            </a:p>
          </p:txBody>
        </p:sp>
        <p:sp>
          <p:nvSpPr>
            <p:cNvPr id="151" name="Text Box 173"/>
            <p:cNvSpPr txBox="1">
              <a:spLocks noChangeArrowheads="1"/>
            </p:cNvSpPr>
            <p:nvPr/>
          </p:nvSpPr>
          <p:spPr bwMode="auto">
            <a:xfrm>
              <a:off x="3016030" y="2775870"/>
              <a:ext cx="84676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末梢 </a:t>
              </a:r>
              <a:r>
                <a:rPr lang="en-US" altLang="zh-CN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</a:p>
          </p:txBody>
        </p:sp>
        <p:sp>
          <p:nvSpPr>
            <p:cNvPr id="152" name="Text Box 173"/>
            <p:cNvSpPr txBox="1">
              <a:spLocks noChangeArrowheads="1"/>
            </p:cNvSpPr>
            <p:nvPr/>
          </p:nvSpPr>
          <p:spPr bwMode="auto">
            <a:xfrm>
              <a:off x="4367590" y="2772248"/>
              <a:ext cx="1115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6600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归属 </a:t>
              </a:r>
              <a:r>
                <a:rPr lang="en-US" altLang="zh-CN" sz="1400" b="1" dirty="0">
                  <a:solidFill>
                    <a:srgbClr val="6600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</a:p>
          </p:txBody>
        </p:sp>
        <p:sp>
          <p:nvSpPr>
            <p:cNvPr id="153" name="Text Box 173"/>
            <p:cNvSpPr txBox="1">
              <a:spLocks noChangeArrowheads="1"/>
            </p:cNvSpPr>
            <p:nvPr/>
          </p:nvSpPr>
          <p:spPr bwMode="auto">
            <a:xfrm>
              <a:off x="3497535" y="2258638"/>
              <a:ext cx="1174443" cy="29479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免费）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2283944" y="2436239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3219464" y="2344823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文本框 156"/>
            <p:cNvSpPr txBox="1"/>
            <p:nvPr/>
          </p:nvSpPr>
          <p:spPr>
            <a:xfrm>
              <a:off x="4795729" y="2354059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文本框 157"/>
            <p:cNvSpPr txBox="1"/>
            <p:nvPr/>
          </p:nvSpPr>
          <p:spPr>
            <a:xfrm>
              <a:off x="5690560" y="2480222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文本框 158"/>
            <p:cNvSpPr txBox="1"/>
            <p:nvPr/>
          </p:nvSpPr>
          <p:spPr>
            <a:xfrm>
              <a:off x="2765103" y="1666394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文本框 159"/>
            <p:cNvSpPr txBox="1"/>
            <p:nvPr/>
          </p:nvSpPr>
          <p:spPr>
            <a:xfrm>
              <a:off x="5132852" y="1638686"/>
              <a:ext cx="331530" cy="327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￥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3" name="直接箭头连接符 162"/>
            <p:cNvCxnSpPr/>
            <p:nvPr/>
          </p:nvCxnSpPr>
          <p:spPr>
            <a:xfrm flipV="1">
              <a:off x="2228440" y="2463591"/>
              <a:ext cx="40164" cy="196842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箭头连接符 163"/>
            <p:cNvCxnSpPr/>
            <p:nvPr/>
          </p:nvCxnSpPr>
          <p:spPr>
            <a:xfrm flipH="1" flipV="1">
              <a:off x="6032702" y="2494276"/>
              <a:ext cx="44868" cy="180212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箭头连接符 166"/>
            <p:cNvCxnSpPr/>
            <p:nvPr/>
          </p:nvCxnSpPr>
          <p:spPr>
            <a:xfrm flipV="1">
              <a:off x="3039429" y="1844484"/>
              <a:ext cx="179045" cy="98876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 flipH="1" flipV="1">
              <a:off x="5078788" y="1862922"/>
              <a:ext cx="186144" cy="102496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箭头连接符 170"/>
            <p:cNvCxnSpPr/>
            <p:nvPr/>
          </p:nvCxnSpPr>
          <p:spPr>
            <a:xfrm flipV="1">
              <a:off x="4909018" y="2617688"/>
              <a:ext cx="202049" cy="83298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箭头连接符 171"/>
            <p:cNvCxnSpPr/>
            <p:nvPr/>
          </p:nvCxnSpPr>
          <p:spPr>
            <a:xfrm flipH="1" flipV="1">
              <a:off x="3219614" y="2607983"/>
              <a:ext cx="205944" cy="89968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3" name="任意多边形 192"/>
            <p:cNvSpPr/>
            <p:nvPr/>
          </p:nvSpPr>
          <p:spPr>
            <a:xfrm>
              <a:off x="3385758" y="1618819"/>
              <a:ext cx="1469785" cy="94945"/>
            </a:xfrm>
            <a:custGeom>
              <a:avLst/>
              <a:gdLst>
                <a:gd name="connsiteX0" fmla="*/ 0 w 1727200"/>
                <a:gd name="connsiteY0" fmla="*/ 123185 h 123185"/>
                <a:gd name="connsiteX1" fmla="*/ 369454 w 1727200"/>
                <a:gd name="connsiteY1" fmla="*/ 40057 h 123185"/>
                <a:gd name="connsiteX2" fmla="*/ 683491 w 1727200"/>
                <a:gd name="connsiteY2" fmla="*/ 3112 h 123185"/>
                <a:gd name="connsiteX3" fmla="*/ 942109 w 1727200"/>
                <a:gd name="connsiteY3" fmla="*/ 3112 h 123185"/>
                <a:gd name="connsiteX4" fmla="*/ 1191491 w 1727200"/>
                <a:gd name="connsiteY4" fmla="*/ 12348 h 123185"/>
                <a:gd name="connsiteX5" fmla="*/ 1514763 w 1727200"/>
                <a:gd name="connsiteY5" fmla="*/ 30821 h 123185"/>
                <a:gd name="connsiteX6" fmla="*/ 1727200 w 1727200"/>
                <a:gd name="connsiteY6" fmla="*/ 86239 h 123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7200" h="123185">
                  <a:moveTo>
                    <a:pt x="0" y="123185"/>
                  </a:moveTo>
                  <a:cubicBezTo>
                    <a:pt x="127769" y="91627"/>
                    <a:pt x="255539" y="60069"/>
                    <a:pt x="369454" y="40057"/>
                  </a:cubicBezTo>
                  <a:cubicBezTo>
                    <a:pt x="483369" y="20045"/>
                    <a:pt x="588049" y="9269"/>
                    <a:pt x="683491" y="3112"/>
                  </a:cubicBezTo>
                  <a:cubicBezTo>
                    <a:pt x="778934" y="-3046"/>
                    <a:pt x="857442" y="1573"/>
                    <a:pt x="942109" y="3112"/>
                  </a:cubicBezTo>
                  <a:cubicBezTo>
                    <a:pt x="1026776" y="4651"/>
                    <a:pt x="1191491" y="12348"/>
                    <a:pt x="1191491" y="12348"/>
                  </a:cubicBezTo>
                  <a:cubicBezTo>
                    <a:pt x="1286933" y="16966"/>
                    <a:pt x="1425478" y="18506"/>
                    <a:pt x="1514763" y="30821"/>
                  </a:cubicBezTo>
                  <a:cubicBezTo>
                    <a:pt x="1604048" y="43136"/>
                    <a:pt x="1665624" y="64687"/>
                    <a:pt x="1727200" y="86239"/>
                  </a:cubicBezTo>
                </a:path>
              </a:pathLst>
            </a:custGeom>
            <a:ln w="19050">
              <a:solidFill>
                <a:srgbClr val="0000FF"/>
              </a:solidFill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194" name="直接箭头连接符 193"/>
            <p:cNvCxnSpPr/>
            <p:nvPr/>
          </p:nvCxnSpPr>
          <p:spPr>
            <a:xfrm flipH="1">
              <a:off x="3661833" y="2284406"/>
              <a:ext cx="844924" cy="0"/>
            </a:xfrm>
            <a:prstGeom prst="straightConnector1">
              <a:avLst/>
            </a:prstGeom>
            <a:ln w="38100">
              <a:solidFill>
                <a:srgbClr val="000066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Line 154"/>
            <p:cNvSpPr>
              <a:spLocks noChangeShapeType="1"/>
            </p:cNvSpPr>
            <p:nvPr/>
          </p:nvSpPr>
          <p:spPr bwMode="auto">
            <a:xfrm flipV="1">
              <a:off x="2682671" y="2206984"/>
              <a:ext cx="28646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" name="Group 206"/>
            <p:cNvGrpSpPr>
              <a:grpSpLocks/>
            </p:cNvGrpSpPr>
            <p:nvPr/>
          </p:nvGrpSpPr>
          <p:grpSpPr bwMode="auto">
            <a:xfrm>
              <a:off x="1771322" y="1934014"/>
              <a:ext cx="1107971" cy="508496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1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31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60" name="Group 206"/>
            <p:cNvGrpSpPr>
              <a:grpSpLocks/>
            </p:cNvGrpSpPr>
            <p:nvPr/>
          </p:nvGrpSpPr>
          <p:grpSpPr bwMode="auto">
            <a:xfrm>
              <a:off x="5287550" y="1934014"/>
              <a:ext cx="1235703" cy="547147"/>
              <a:chOff x="912" y="768"/>
              <a:chExt cx="2400" cy="1584"/>
            </a:xfrm>
            <a:solidFill>
              <a:srgbClr val="66FF66"/>
            </a:solidFill>
            <a:effectLst>
              <a:glow rad="63500">
                <a:schemeClr val="accent1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61" name="Oval 20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0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0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1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1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21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21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21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21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0" name="Group 216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71" name="Oval 21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2" name="Oval 21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Oval 21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4" name="Oval 22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Oval 22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Oval 22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Oval 22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8" name="Oval 22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Oval 22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81" name="Text Box 174"/>
            <p:cNvSpPr txBox="1">
              <a:spLocks noChangeArrowheads="1"/>
            </p:cNvSpPr>
            <p:nvPr/>
          </p:nvSpPr>
          <p:spPr bwMode="auto">
            <a:xfrm>
              <a:off x="5742507" y="2042719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82" name="Text Box 175"/>
            <p:cNvSpPr txBox="1">
              <a:spLocks noChangeArrowheads="1"/>
            </p:cNvSpPr>
            <p:nvPr/>
          </p:nvSpPr>
          <p:spPr bwMode="auto">
            <a:xfrm>
              <a:off x="2097111" y="2042719"/>
              <a:ext cx="500458" cy="327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899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545145" y="1049067"/>
            <a:ext cx="8053712" cy="27563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避免兜圈子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1772261" y="1277177"/>
            <a:ext cx="3789242" cy="2378424"/>
            <a:chOff x="1772261" y="1277177"/>
            <a:chExt cx="3789242" cy="2378424"/>
          </a:xfrm>
        </p:grpSpPr>
        <p:sp>
          <p:nvSpPr>
            <p:cNvPr id="9" name="Line 22"/>
            <p:cNvSpPr>
              <a:spLocks noChangeShapeType="1"/>
            </p:cNvSpPr>
            <p:nvPr/>
          </p:nvSpPr>
          <p:spPr bwMode="auto">
            <a:xfrm flipV="1">
              <a:off x="2014741" y="2515534"/>
              <a:ext cx="3342358" cy="0"/>
            </a:xfrm>
            <a:prstGeom prst="lin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23"/>
            <p:cNvSpPr>
              <a:spLocks noChangeShapeType="1"/>
            </p:cNvSpPr>
            <p:nvPr/>
          </p:nvSpPr>
          <p:spPr bwMode="auto">
            <a:xfrm flipH="1" flipV="1">
              <a:off x="3500590" y="1447411"/>
              <a:ext cx="1671782" cy="931893"/>
            </a:xfrm>
            <a:prstGeom prst="lin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24"/>
            <p:cNvSpPr>
              <a:spLocks noChangeShapeType="1"/>
            </p:cNvSpPr>
            <p:nvPr/>
          </p:nvSpPr>
          <p:spPr bwMode="auto">
            <a:xfrm flipV="1">
              <a:off x="2087426" y="1476735"/>
              <a:ext cx="1413164" cy="925152"/>
            </a:xfrm>
            <a:prstGeom prst="lin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26"/>
            <p:cNvSpPr>
              <a:spLocks noChangeShapeType="1"/>
            </p:cNvSpPr>
            <p:nvPr/>
          </p:nvSpPr>
          <p:spPr bwMode="auto">
            <a:xfrm flipH="1">
              <a:off x="5292444" y="2505478"/>
              <a:ext cx="0" cy="994675"/>
            </a:xfrm>
            <a:prstGeom prst="lin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Oval 28"/>
            <p:cNvSpPr>
              <a:spLocks noChangeArrowheads="1"/>
            </p:cNvSpPr>
            <p:nvPr/>
          </p:nvSpPr>
          <p:spPr bwMode="auto">
            <a:xfrm>
              <a:off x="3294877" y="1277177"/>
              <a:ext cx="530041" cy="489897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AS</a:t>
              </a:r>
              <a:r>
                <a:rPr kumimoji="1" lang="en-US" altLang="zh-CN" sz="14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6" name="Oval 29"/>
            <p:cNvSpPr>
              <a:spLocks noChangeArrowheads="1"/>
            </p:cNvSpPr>
            <p:nvPr/>
          </p:nvSpPr>
          <p:spPr bwMode="auto">
            <a:xfrm>
              <a:off x="5020612" y="2243495"/>
              <a:ext cx="530041" cy="489897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S</a:t>
              </a:r>
              <a:r>
                <a:rPr kumimoji="1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Oval 30"/>
            <p:cNvSpPr>
              <a:spLocks noChangeArrowheads="1"/>
            </p:cNvSpPr>
            <p:nvPr/>
          </p:nvSpPr>
          <p:spPr bwMode="auto">
            <a:xfrm>
              <a:off x="1772261" y="2243496"/>
              <a:ext cx="530041" cy="489897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S</a:t>
              </a:r>
              <a:r>
                <a:rPr kumimoji="1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Oval 32"/>
            <p:cNvSpPr>
              <a:spLocks noChangeArrowheads="1"/>
            </p:cNvSpPr>
            <p:nvPr/>
          </p:nvSpPr>
          <p:spPr bwMode="auto">
            <a:xfrm>
              <a:off x="5031462" y="3072172"/>
              <a:ext cx="530041" cy="489897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S</a:t>
              </a:r>
              <a:r>
                <a:rPr kumimoji="1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4722965" y="3347824"/>
              <a:ext cx="504825" cy="307777"/>
              <a:chOff x="5609648" y="3394004"/>
              <a:chExt cx="504825" cy="307777"/>
            </a:xfrm>
          </p:grpSpPr>
          <p:grpSp>
            <p:nvGrpSpPr>
              <p:cNvPr id="23" name="组合 22"/>
              <p:cNvGrpSpPr/>
              <p:nvPr/>
            </p:nvGrpSpPr>
            <p:grpSpPr>
              <a:xfrm>
                <a:off x="5609648" y="3395474"/>
                <a:ext cx="504825" cy="286663"/>
                <a:chOff x="8075758" y="2677682"/>
                <a:chExt cx="504825" cy="360363"/>
              </a:xfrm>
            </p:grpSpPr>
            <p:sp>
              <p:nvSpPr>
                <p:cNvPr id="25" name="AutoShape 229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075758" y="2677682"/>
                  <a:ext cx="504825" cy="36036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" name="Oval 231"/>
                <p:cNvSpPr>
                  <a:spLocks noChangeArrowheads="1"/>
                </p:cNvSpPr>
                <p:nvPr/>
              </p:nvSpPr>
              <p:spPr bwMode="auto">
                <a:xfrm>
                  <a:off x="8248523" y="2681957"/>
                  <a:ext cx="217274" cy="145367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" name="Oval 232"/>
                <p:cNvSpPr>
                  <a:spLocks noChangeArrowheads="1"/>
                </p:cNvSpPr>
                <p:nvPr/>
              </p:nvSpPr>
              <p:spPr bwMode="auto">
                <a:xfrm>
                  <a:off x="8129052" y="2719826"/>
                  <a:ext cx="166323" cy="145978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Oval 233"/>
                <p:cNvSpPr>
                  <a:spLocks noChangeArrowheads="1"/>
                </p:cNvSpPr>
                <p:nvPr/>
              </p:nvSpPr>
              <p:spPr bwMode="auto">
                <a:xfrm>
                  <a:off x="8078101" y="2807779"/>
                  <a:ext cx="112444" cy="11849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" name="Oval 234"/>
                <p:cNvSpPr>
                  <a:spLocks noChangeArrowheads="1"/>
                </p:cNvSpPr>
                <p:nvPr/>
              </p:nvSpPr>
              <p:spPr bwMode="auto">
                <a:xfrm>
                  <a:off x="8112068" y="2859696"/>
                  <a:ext cx="169251" cy="12887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" name="Oval 235"/>
                <p:cNvSpPr>
                  <a:spLocks noChangeArrowheads="1"/>
                </p:cNvSpPr>
                <p:nvPr/>
              </p:nvSpPr>
              <p:spPr bwMode="auto">
                <a:xfrm>
                  <a:off x="8231539" y="2881073"/>
                  <a:ext cx="252413" cy="15269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" name="Oval 236"/>
                <p:cNvSpPr>
                  <a:spLocks noChangeArrowheads="1"/>
                </p:cNvSpPr>
                <p:nvPr/>
              </p:nvSpPr>
              <p:spPr bwMode="auto">
                <a:xfrm>
                  <a:off x="8392006" y="2724102"/>
                  <a:ext cx="162223" cy="114828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" name="Oval 237"/>
                <p:cNvSpPr>
                  <a:spLocks noChangeArrowheads="1"/>
                </p:cNvSpPr>
                <p:nvPr/>
              </p:nvSpPr>
              <p:spPr bwMode="auto">
                <a:xfrm>
                  <a:off x="8416603" y="2798007"/>
                  <a:ext cx="160466" cy="114217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Oval 238"/>
                <p:cNvSpPr>
                  <a:spLocks noChangeArrowheads="1"/>
                </p:cNvSpPr>
                <p:nvPr/>
              </p:nvSpPr>
              <p:spPr bwMode="auto">
                <a:xfrm>
                  <a:off x="8401962" y="2821827"/>
                  <a:ext cx="159295" cy="18812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" name="Oval 239"/>
                <p:cNvSpPr>
                  <a:spLocks noChangeArrowheads="1"/>
                </p:cNvSpPr>
                <p:nvPr/>
              </p:nvSpPr>
              <p:spPr bwMode="auto">
                <a:xfrm>
                  <a:off x="8168875" y="2765024"/>
                  <a:ext cx="323275" cy="18812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35" name="Group 257"/>
                <p:cNvGrpSpPr>
                  <a:grpSpLocks/>
                </p:cNvGrpSpPr>
                <p:nvPr/>
              </p:nvGrpSpPr>
              <p:grpSpPr bwMode="auto">
                <a:xfrm>
                  <a:off x="8076929" y="2678904"/>
                  <a:ext cx="501311" cy="355477"/>
                  <a:chOff x="3063" y="302"/>
                  <a:chExt cx="856" cy="582"/>
                </a:xfrm>
                <a:solidFill>
                  <a:schemeClr val="bg1"/>
                </a:solidFill>
              </p:grpSpPr>
              <p:sp>
                <p:nvSpPr>
                  <p:cNvPr id="36" name="Freeform 241"/>
                  <p:cNvSpPr>
                    <a:spLocks/>
                  </p:cNvSpPr>
                  <p:nvPr/>
                </p:nvSpPr>
                <p:spPr bwMode="auto">
                  <a:xfrm>
                    <a:off x="3364" y="302"/>
                    <a:ext cx="353" cy="123"/>
                  </a:xfrm>
                  <a:custGeom>
                    <a:avLst/>
                    <a:gdLst>
                      <a:gd name="T0" fmla="*/ 2147483647 w 171"/>
                      <a:gd name="T1" fmla="*/ 2147483647 h 53"/>
                      <a:gd name="T2" fmla="*/ 2147483647 w 171"/>
                      <a:gd name="T3" fmla="*/ 2147483647 h 53"/>
                      <a:gd name="T4" fmla="*/ 0 w 171"/>
                      <a:gd name="T5" fmla="*/ 2147483647 h 53"/>
                      <a:gd name="T6" fmla="*/ 2147483647 w 171"/>
                      <a:gd name="T7" fmla="*/ 2147483647 h 53"/>
                      <a:gd name="T8" fmla="*/ 2147483647 w 171"/>
                      <a:gd name="T9" fmla="*/ 2147483647 h 5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1"/>
                      <a:gd name="T16" fmla="*/ 0 h 53"/>
                      <a:gd name="T17" fmla="*/ 171 w 171"/>
                      <a:gd name="T18" fmla="*/ 53 h 5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1" h="53">
                        <a:moveTo>
                          <a:pt x="171" y="33"/>
                        </a:moveTo>
                        <a:cubicBezTo>
                          <a:pt x="157" y="13"/>
                          <a:pt x="124" y="1"/>
                          <a:pt x="87" y="1"/>
                        </a:cubicBezTo>
                        <a:cubicBezTo>
                          <a:pt x="47" y="0"/>
                          <a:pt x="13" y="15"/>
                          <a:pt x="0" y="36"/>
                        </a:cubicBezTo>
                        <a:lnTo>
                          <a:pt x="87" y="53"/>
                        </a:lnTo>
                        <a:lnTo>
                          <a:pt x="171" y="33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7" name="Arc 242"/>
                  <p:cNvSpPr>
                    <a:spLocks/>
                  </p:cNvSpPr>
                  <p:nvPr/>
                </p:nvSpPr>
                <p:spPr bwMode="auto">
                  <a:xfrm>
                    <a:off x="3368" y="307"/>
                    <a:ext cx="347" cy="118"/>
                  </a:xfrm>
                  <a:custGeom>
                    <a:avLst/>
                    <a:gdLst>
                      <a:gd name="T0" fmla="*/ 0 w 40450"/>
                      <a:gd name="T1" fmla="*/ 0 h 21600"/>
                      <a:gd name="T2" fmla="*/ 0 w 40450"/>
                      <a:gd name="T3" fmla="*/ 0 h 21600"/>
                      <a:gd name="T4" fmla="*/ 0 w 4045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0450"/>
                      <a:gd name="T10" fmla="*/ 0 h 21600"/>
                      <a:gd name="T11" fmla="*/ 40450 w 4045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0450" h="21600" fill="none" extrusionOk="0">
                        <a:moveTo>
                          <a:pt x="-1" y="14640"/>
                        </a:moveTo>
                        <a:cubicBezTo>
                          <a:pt x="2979" y="5886"/>
                          <a:pt x="11200" y="-1"/>
                          <a:pt x="20448" y="0"/>
                        </a:cubicBezTo>
                        <a:cubicBezTo>
                          <a:pt x="29229" y="0"/>
                          <a:pt x="37136" y="5316"/>
                          <a:pt x="40450" y="13447"/>
                        </a:cubicBezTo>
                      </a:path>
                      <a:path w="40450" h="21600" stroke="0" extrusionOk="0">
                        <a:moveTo>
                          <a:pt x="-1" y="14640"/>
                        </a:moveTo>
                        <a:cubicBezTo>
                          <a:pt x="2979" y="5886"/>
                          <a:pt x="11200" y="-1"/>
                          <a:pt x="20448" y="0"/>
                        </a:cubicBezTo>
                        <a:cubicBezTo>
                          <a:pt x="29229" y="0"/>
                          <a:pt x="37136" y="5316"/>
                          <a:pt x="40450" y="13447"/>
                        </a:cubicBezTo>
                        <a:lnTo>
                          <a:pt x="20448" y="21600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8" name="Freeform 243"/>
                  <p:cNvSpPr>
                    <a:spLocks/>
                  </p:cNvSpPr>
                  <p:nvPr/>
                </p:nvSpPr>
                <p:spPr bwMode="auto">
                  <a:xfrm>
                    <a:off x="3150" y="367"/>
                    <a:ext cx="220" cy="146"/>
                  </a:xfrm>
                  <a:custGeom>
                    <a:avLst/>
                    <a:gdLst>
                      <a:gd name="T0" fmla="*/ 2147483647 w 107"/>
                      <a:gd name="T1" fmla="*/ 2147483647 h 63"/>
                      <a:gd name="T2" fmla="*/ 2147483647 w 107"/>
                      <a:gd name="T3" fmla="*/ 0 h 63"/>
                      <a:gd name="T4" fmla="*/ 2147483647 w 107"/>
                      <a:gd name="T5" fmla="*/ 2147483647 h 63"/>
                      <a:gd name="T6" fmla="*/ 2147483647 w 107"/>
                      <a:gd name="T7" fmla="*/ 2147483647 h 63"/>
                      <a:gd name="T8" fmla="*/ 2147483647 w 107"/>
                      <a:gd name="T9" fmla="*/ 2147483647 h 63"/>
                      <a:gd name="T10" fmla="*/ 2147483647 w 107"/>
                      <a:gd name="T11" fmla="*/ 2147483647 h 6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7"/>
                      <a:gd name="T19" fmla="*/ 0 h 63"/>
                      <a:gd name="T20" fmla="*/ 107 w 107"/>
                      <a:gd name="T21" fmla="*/ 63 h 6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7" h="63">
                        <a:moveTo>
                          <a:pt x="107" y="7"/>
                        </a:moveTo>
                        <a:cubicBezTo>
                          <a:pt x="96" y="2"/>
                          <a:pt x="83" y="0"/>
                          <a:pt x="70" y="0"/>
                        </a:cubicBezTo>
                        <a:cubicBezTo>
                          <a:pt x="32" y="0"/>
                          <a:pt x="1" y="23"/>
                          <a:pt x="1" y="52"/>
                        </a:cubicBezTo>
                        <a:cubicBezTo>
                          <a:pt x="0" y="55"/>
                          <a:pt x="1" y="59"/>
                          <a:pt x="2" y="63"/>
                        </a:cubicBezTo>
                        <a:lnTo>
                          <a:pt x="70" y="52"/>
                        </a:lnTo>
                        <a:lnTo>
                          <a:pt x="107" y="7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9" name="Arc 244"/>
                  <p:cNvSpPr>
                    <a:spLocks/>
                  </p:cNvSpPr>
                  <p:nvPr/>
                </p:nvSpPr>
                <p:spPr bwMode="auto">
                  <a:xfrm>
                    <a:off x="3154" y="369"/>
                    <a:ext cx="215" cy="143"/>
                  </a:xfrm>
                  <a:custGeom>
                    <a:avLst/>
                    <a:gdLst>
                      <a:gd name="T0" fmla="*/ 0 w 32964"/>
                      <a:gd name="T1" fmla="*/ 0 h 26102"/>
                      <a:gd name="T2" fmla="*/ 0 w 32964"/>
                      <a:gd name="T3" fmla="*/ 0 h 26102"/>
                      <a:gd name="T4" fmla="*/ 0 w 32964"/>
                      <a:gd name="T5" fmla="*/ 0 h 26102"/>
                      <a:gd name="T6" fmla="*/ 0 60000 65536"/>
                      <a:gd name="T7" fmla="*/ 0 60000 65536"/>
                      <a:gd name="T8" fmla="*/ 0 60000 65536"/>
                      <a:gd name="T9" fmla="*/ 0 w 32964"/>
                      <a:gd name="T10" fmla="*/ 0 h 26102"/>
                      <a:gd name="T11" fmla="*/ 32964 w 32964"/>
                      <a:gd name="T12" fmla="*/ 26102 h 2610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964" h="26102" fill="none" extrusionOk="0">
                        <a:moveTo>
                          <a:pt x="474" y="26101"/>
                        </a:moveTo>
                        <a:cubicBezTo>
                          <a:pt x="158" y="24622"/>
                          <a:pt x="0" y="23113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14" y="-1"/>
                          <a:pt x="29549" y="1118"/>
                          <a:pt x="32963" y="3231"/>
                        </a:cubicBezTo>
                      </a:path>
                      <a:path w="32964" h="26102" stroke="0" extrusionOk="0">
                        <a:moveTo>
                          <a:pt x="474" y="26101"/>
                        </a:moveTo>
                        <a:cubicBezTo>
                          <a:pt x="158" y="24622"/>
                          <a:pt x="0" y="23113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14" y="-1"/>
                          <a:pt x="29549" y="1118"/>
                          <a:pt x="32963" y="323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0" name="Freeform 245"/>
                  <p:cNvSpPr>
                    <a:spLocks/>
                  </p:cNvSpPr>
                  <p:nvPr/>
                </p:nvSpPr>
                <p:spPr bwMode="auto">
                  <a:xfrm>
                    <a:off x="3121" y="696"/>
                    <a:ext cx="220" cy="115"/>
                  </a:xfrm>
                  <a:custGeom>
                    <a:avLst/>
                    <a:gdLst>
                      <a:gd name="T0" fmla="*/ 0 w 107"/>
                      <a:gd name="T1" fmla="*/ 0 h 50"/>
                      <a:gd name="T2" fmla="*/ 0 w 107"/>
                      <a:gd name="T3" fmla="*/ 2147483647 h 50"/>
                      <a:gd name="T4" fmla="*/ 2147483647 w 107"/>
                      <a:gd name="T5" fmla="*/ 2147483647 h 50"/>
                      <a:gd name="T6" fmla="*/ 2147483647 w 107"/>
                      <a:gd name="T7" fmla="*/ 2147483647 h 50"/>
                      <a:gd name="T8" fmla="*/ 2147483647 w 107"/>
                      <a:gd name="T9" fmla="*/ 2147483647 h 50"/>
                      <a:gd name="T10" fmla="*/ 0 w 107"/>
                      <a:gd name="T11" fmla="*/ 0 h 5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7"/>
                      <a:gd name="T19" fmla="*/ 0 h 50"/>
                      <a:gd name="T20" fmla="*/ 107 w 107"/>
                      <a:gd name="T21" fmla="*/ 50 h 5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7" h="50">
                        <a:moveTo>
                          <a:pt x="0" y="0"/>
                        </a:moveTo>
                        <a:cubicBezTo>
                          <a:pt x="0" y="1"/>
                          <a:pt x="0" y="2"/>
                          <a:pt x="0" y="2"/>
                        </a:cubicBezTo>
                        <a:cubicBezTo>
                          <a:pt x="0" y="28"/>
                          <a:pt x="32" y="50"/>
                          <a:pt x="72" y="50"/>
                        </a:cubicBezTo>
                        <a:cubicBezTo>
                          <a:pt x="84" y="49"/>
                          <a:pt x="96" y="47"/>
                          <a:pt x="107" y="44"/>
                        </a:cubicBezTo>
                        <a:lnTo>
                          <a:pt x="72" y="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1" name="Arc 246"/>
                  <p:cNvSpPr>
                    <a:spLocks/>
                  </p:cNvSpPr>
                  <p:nvPr/>
                </p:nvSpPr>
                <p:spPr bwMode="auto">
                  <a:xfrm>
                    <a:off x="3123" y="698"/>
                    <a:ext cx="217" cy="111"/>
                  </a:xfrm>
                  <a:custGeom>
                    <a:avLst/>
                    <a:gdLst>
                      <a:gd name="T0" fmla="*/ 0 w 32042"/>
                      <a:gd name="T1" fmla="*/ 0 h 22613"/>
                      <a:gd name="T2" fmla="*/ 0 w 32042"/>
                      <a:gd name="T3" fmla="*/ 0 h 22613"/>
                      <a:gd name="T4" fmla="*/ 0 w 32042"/>
                      <a:gd name="T5" fmla="*/ 0 h 22613"/>
                      <a:gd name="T6" fmla="*/ 0 60000 65536"/>
                      <a:gd name="T7" fmla="*/ 0 60000 65536"/>
                      <a:gd name="T8" fmla="*/ 0 60000 65536"/>
                      <a:gd name="T9" fmla="*/ 0 w 32042"/>
                      <a:gd name="T10" fmla="*/ 0 h 22613"/>
                      <a:gd name="T11" fmla="*/ 32042 w 32042"/>
                      <a:gd name="T12" fmla="*/ 22613 h 2261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042" h="22613" fill="none" extrusionOk="0">
                        <a:moveTo>
                          <a:pt x="32042" y="19921"/>
                        </a:moveTo>
                        <a:cubicBezTo>
                          <a:pt x="28844" y="21686"/>
                          <a:pt x="25252" y="22612"/>
                          <a:pt x="21600" y="22613"/>
                        </a:cubicBezTo>
                        <a:cubicBezTo>
                          <a:pt x="9670" y="22613"/>
                          <a:pt x="0" y="12942"/>
                          <a:pt x="0" y="1013"/>
                        </a:cubicBezTo>
                        <a:cubicBezTo>
                          <a:pt x="-1" y="675"/>
                          <a:pt x="7" y="337"/>
                          <a:pt x="23" y="-1"/>
                        </a:cubicBezTo>
                      </a:path>
                      <a:path w="32042" h="22613" stroke="0" extrusionOk="0">
                        <a:moveTo>
                          <a:pt x="32042" y="19921"/>
                        </a:moveTo>
                        <a:cubicBezTo>
                          <a:pt x="28844" y="21686"/>
                          <a:pt x="25252" y="22612"/>
                          <a:pt x="21600" y="22613"/>
                        </a:cubicBezTo>
                        <a:cubicBezTo>
                          <a:pt x="9670" y="22613"/>
                          <a:pt x="0" y="12942"/>
                          <a:pt x="0" y="1013"/>
                        </a:cubicBezTo>
                        <a:cubicBezTo>
                          <a:pt x="-1" y="675"/>
                          <a:pt x="7" y="337"/>
                          <a:pt x="23" y="-1"/>
                        </a:cubicBezTo>
                        <a:lnTo>
                          <a:pt x="21600" y="1013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2" name="Freeform 247"/>
                  <p:cNvSpPr>
                    <a:spLocks/>
                  </p:cNvSpPr>
                  <p:nvPr/>
                </p:nvSpPr>
                <p:spPr bwMode="auto">
                  <a:xfrm>
                    <a:off x="3713" y="372"/>
                    <a:ext cx="167" cy="141"/>
                  </a:xfrm>
                  <a:custGeom>
                    <a:avLst/>
                    <a:gdLst>
                      <a:gd name="T0" fmla="*/ 2147483647 w 81"/>
                      <a:gd name="T1" fmla="*/ 2147483647 h 61"/>
                      <a:gd name="T2" fmla="*/ 2147483647 w 81"/>
                      <a:gd name="T3" fmla="*/ 2147483647 h 61"/>
                      <a:gd name="T4" fmla="*/ 2147483647 w 81"/>
                      <a:gd name="T5" fmla="*/ 2147483647 h 61"/>
                      <a:gd name="T6" fmla="*/ 0 w 81"/>
                      <a:gd name="T7" fmla="*/ 2147483647 h 61"/>
                      <a:gd name="T8" fmla="*/ 2147483647 w 81"/>
                      <a:gd name="T9" fmla="*/ 2147483647 h 61"/>
                      <a:gd name="T10" fmla="*/ 2147483647 w 81"/>
                      <a:gd name="T11" fmla="*/ 2147483647 h 6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1"/>
                      <a:gd name="T19" fmla="*/ 0 h 61"/>
                      <a:gd name="T20" fmla="*/ 81 w 81"/>
                      <a:gd name="T21" fmla="*/ 61 h 6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1" h="61">
                        <a:moveTo>
                          <a:pt x="72" y="61"/>
                        </a:moveTo>
                        <a:cubicBezTo>
                          <a:pt x="77" y="55"/>
                          <a:pt x="81" y="48"/>
                          <a:pt x="81" y="41"/>
                        </a:cubicBezTo>
                        <a:cubicBezTo>
                          <a:pt x="81" y="19"/>
                          <a:pt x="51" y="1"/>
                          <a:pt x="14" y="1"/>
                        </a:cubicBezTo>
                        <a:cubicBezTo>
                          <a:pt x="9" y="0"/>
                          <a:pt x="4" y="1"/>
                          <a:pt x="0" y="1"/>
                        </a:cubicBezTo>
                        <a:lnTo>
                          <a:pt x="14" y="41"/>
                        </a:lnTo>
                        <a:lnTo>
                          <a:pt x="72" y="61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3" name="Arc 248"/>
                  <p:cNvSpPr>
                    <a:spLocks/>
                  </p:cNvSpPr>
                  <p:nvPr/>
                </p:nvSpPr>
                <p:spPr bwMode="auto">
                  <a:xfrm>
                    <a:off x="3714" y="376"/>
                    <a:ext cx="164" cy="137"/>
                  </a:xfrm>
                  <a:custGeom>
                    <a:avLst/>
                    <a:gdLst>
                      <a:gd name="T0" fmla="*/ 0 w 25979"/>
                      <a:gd name="T1" fmla="*/ 0 h 32433"/>
                      <a:gd name="T2" fmla="*/ 0 w 25979"/>
                      <a:gd name="T3" fmla="*/ 0 h 32433"/>
                      <a:gd name="T4" fmla="*/ 0 w 25979"/>
                      <a:gd name="T5" fmla="*/ 0 h 32433"/>
                      <a:gd name="T6" fmla="*/ 0 60000 65536"/>
                      <a:gd name="T7" fmla="*/ 0 60000 65536"/>
                      <a:gd name="T8" fmla="*/ 0 60000 65536"/>
                      <a:gd name="T9" fmla="*/ 0 w 25979"/>
                      <a:gd name="T10" fmla="*/ 0 h 32433"/>
                      <a:gd name="T11" fmla="*/ 25979 w 25979"/>
                      <a:gd name="T12" fmla="*/ 32433 h 3243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979" h="32433" fill="none" extrusionOk="0">
                        <a:moveTo>
                          <a:pt x="0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404"/>
                          <a:pt x="24974" y="29141"/>
                          <a:pt x="23066" y="32433"/>
                        </a:cubicBezTo>
                      </a:path>
                      <a:path w="25979" h="32433" stroke="0" extrusionOk="0">
                        <a:moveTo>
                          <a:pt x="0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404"/>
                          <a:pt x="24974" y="29141"/>
                          <a:pt x="23066" y="32433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4" name="Freeform 249"/>
                  <p:cNvSpPr>
                    <a:spLocks/>
                  </p:cNvSpPr>
                  <p:nvPr/>
                </p:nvSpPr>
                <p:spPr bwMode="auto">
                  <a:xfrm>
                    <a:off x="3760" y="511"/>
                    <a:ext cx="159" cy="138"/>
                  </a:xfrm>
                  <a:custGeom>
                    <a:avLst/>
                    <a:gdLst>
                      <a:gd name="T0" fmla="*/ 2147483647 w 77"/>
                      <a:gd name="T1" fmla="*/ 2147483647 h 60"/>
                      <a:gd name="T2" fmla="*/ 2147483647 w 77"/>
                      <a:gd name="T3" fmla="*/ 2147483647 h 60"/>
                      <a:gd name="T4" fmla="*/ 2147483647 w 77"/>
                      <a:gd name="T5" fmla="*/ 0 h 60"/>
                      <a:gd name="T6" fmla="*/ 0 w 77"/>
                      <a:gd name="T7" fmla="*/ 2147483647 h 60"/>
                      <a:gd name="T8" fmla="*/ 2147483647 w 77"/>
                      <a:gd name="T9" fmla="*/ 2147483647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7"/>
                      <a:gd name="T16" fmla="*/ 0 h 60"/>
                      <a:gd name="T17" fmla="*/ 77 w 7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7" h="60">
                        <a:moveTo>
                          <a:pt x="62" y="60"/>
                        </a:moveTo>
                        <a:cubicBezTo>
                          <a:pt x="71" y="53"/>
                          <a:pt x="77" y="44"/>
                          <a:pt x="77" y="35"/>
                        </a:cubicBezTo>
                        <a:cubicBezTo>
                          <a:pt x="77" y="21"/>
                          <a:pt x="66" y="9"/>
                          <a:pt x="48" y="0"/>
                        </a:cubicBezTo>
                        <a:lnTo>
                          <a:pt x="0" y="35"/>
                        </a:lnTo>
                        <a:lnTo>
                          <a:pt x="62" y="6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5" name="Arc 250"/>
                  <p:cNvSpPr>
                    <a:spLocks/>
                  </p:cNvSpPr>
                  <p:nvPr/>
                </p:nvSpPr>
                <p:spPr bwMode="auto">
                  <a:xfrm>
                    <a:off x="3760" y="514"/>
                    <a:ext cx="157" cy="136"/>
                  </a:xfrm>
                  <a:custGeom>
                    <a:avLst/>
                    <a:gdLst>
                      <a:gd name="T0" fmla="*/ 0 w 21600"/>
                      <a:gd name="T1" fmla="*/ 0 h 29604"/>
                      <a:gd name="T2" fmla="*/ 0 w 21600"/>
                      <a:gd name="T3" fmla="*/ 0 h 29604"/>
                      <a:gd name="T4" fmla="*/ 0 w 21600"/>
                      <a:gd name="T5" fmla="*/ 0 h 29604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9604"/>
                      <a:gd name="T11" fmla="*/ 21600 w 21600"/>
                      <a:gd name="T12" fmla="*/ 29604 h 2960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9604" fill="none" extrusionOk="0">
                        <a:moveTo>
                          <a:pt x="13445" y="-1"/>
                        </a:moveTo>
                        <a:cubicBezTo>
                          <a:pt x="18597" y="4097"/>
                          <a:pt x="21600" y="10321"/>
                          <a:pt x="21600" y="16905"/>
                        </a:cubicBezTo>
                        <a:cubicBezTo>
                          <a:pt x="21600" y="21467"/>
                          <a:pt x="20155" y="25913"/>
                          <a:pt x="17472" y="29603"/>
                        </a:cubicBezTo>
                      </a:path>
                      <a:path w="21600" h="29604" stroke="0" extrusionOk="0">
                        <a:moveTo>
                          <a:pt x="13445" y="-1"/>
                        </a:moveTo>
                        <a:cubicBezTo>
                          <a:pt x="18597" y="4097"/>
                          <a:pt x="21600" y="10321"/>
                          <a:pt x="21600" y="16905"/>
                        </a:cubicBezTo>
                        <a:cubicBezTo>
                          <a:pt x="21600" y="21467"/>
                          <a:pt x="20155" y="25913"/>
                          <a:pt x="17472" y="29603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251"/>
                  <p:cNvSpPr>
                    <a:spLocks/>
                  </p:cNvSpPr>
                  <p:nvPr/>
                </p:nvSpPr>
                <p:spPr bwMode="auto">
                  <a:xfrm>
                    <a:off x="3706" y="647"/>
                    <a:ext cx="188" cy="201"/>
                  </a:xfrm>
                  <a:custGeom>
                    <a:avLst/>
                    <a:gdLst>
                      <a:gd name="T0" fmla="*/ 0 w 91"/>
                      <a:gd name="T1" fmla="*/ 2147483647 h 87"/>
                      <a:gd name="T2" fmla="*/ 2147483647 w 91"/>
                      <a:gd name="T3" fmla="*/ 2147483647 h 87"/>
                      <a:gd name="T4" fmla="*/ 2147483647 w 91"/>
                      <a:gd name="T5" fmla="*/ 2147483647 h 87"/>
                      <a:gd name="T6" fmla="*/ 2147483647 w 91"/>
                      <a:gd name="T7" fmla="*/ 0 h 87"/>
                      <a:gd name="T8" fmla="*/ 2147483647 w 91"/>
                      <a:gd name="T9" fmla="*/ 2147483647 h 87"/>
                      <a:gd name="T10" fmla="*/ 0 w 91"/>
                      <a:gd name="T11" fmla="*/ 2147483647 h 8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1"/>
                      <a:gd name="T19" fmla="*/ 0 h 87"/>
                      <a:gd name="T20" fmla="*/ 91 w 91"/>
                      <a:gd name="T21" fmla="*/ 87 h 8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1" h="87">
                        <a:moveTo>
                          <a:pt x="0" y="83"/>
                        </a:moveTo>
                        <a:cubicBezTo>
                          <a:pt x="8" y="85"/>
                          <a:pt x="15" y="86"/>
                          <a:pt x="23" y="86"/>
                        </a:cubicBezTo>
                        <a:cubicBezTo>
                          <a:pt x="60" y="87"/>
                          <a:pt x="91" y="57"/>
                          <a:pt x="91" y="20"/>
                        </a:cubicBezTo>
                        <a:cubicBezTo>
                          <a:pt x="91" y="13"/>
                          <a:pt x="90" y="7"/>
                          <a:pt x="88" y="0"/>
                        </a:cubicBezTo>
                        <a:lnTo>
                          <a:pt x="23" y="20"/>
                        </a:lnTo>
                        <a:lnTo>
                          <a:pt x="0" y="83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7" name="Arc 252"/>
                  <p:cNvSpPr>
                    <a:spLocks/>
                  </p:cNvSpPr>
                  <p:nvPr/>
                </p:nvSpPr>
                <p:spPr bwMode="auto">
                  <a:xfrm>
                    <a:off x="3709" y="650"/>
                    <a:ext cx="183" cy="196"/>
                  </a:xfrm>
                  <a:custGeom>
                    <a:avLst/>
                    <a:gdLst>
                      <a:gd name="T0" fmla="*/ 0 w 28618"/>
                      <a:gd name="T1" fmla="*/ 0 h 27702"/>
                      <a:gd name="T2" fmla="*/ 0 w 28618"/>
                      <a:gd name="T3" fmla="*/ 0 h 27702"/>
                      <a:gd name="T4" fmla="*/ 0 w 28618"/>
                      <a:gd name="T5" fmla="*/ 0 h 27702"/>
                      <a:gd name="T6" fmla="*/ 0 60000 65536"/>
                      <a:gd name="T7" fmla="*/ 0 60000 65536"/>
                      <a:gd name="T8" fmla="*/ 0 60000 65536"/>
                      <a:gd name="T9" fmla="*/ 0 w 28618"/>
                      <a:gd name="T10" fmla="*/ 0 h 27702"/>
                      <a:gd name="T11" fmla="*/ 28618 w 28618"/>
                      <a:gd name="T12" fmla="*/ 27702 h 2770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618" h="27702" fill="none" extrusionOk="0">
                        <a:moveTo>
                          <a:pt x="27738" y="-1"/>
                        </a:moveTo>
                        <a:cubicBezTo>
                          <a:pt x="28321" y="1981"/>
                          <a:pt x="28618" y="4036"/>
                          <a:pt x="28618" y="6102"/>
                        </a:cubicBezTo>
                        <a:cubicBezTo>
                          <a:pt x="28618" y="18031"/>
                          <a:pt x="18947" y="27702"/>
                          <a:pt x="7018" y="27702"/>
                        </a:cubicBezTo>
                        <a:cubicBezTo>
                          <a:pt x="4629" y="27702"/>
                          <a:pt x="2258" y="27305"/>
                          <a:pt x="-1" y="26530"/>
                        </a:cubicBezTo>
                      </a:path>
                      <a:path w="28618" h="27702" stroke="0" extrusionOk="0">
                        <a:moveTo>
                          <a:pt x="27738" y="-1"/>
                        </a:moveTo>
                        <a:cubicBezTo>
                          <a:pt x="28321" y="1981"/>
                          <a:pt x="28618" y="4036"/>
                          <a:pt x="28618" y="6102"/>
                        </a:cubicBezTo>
                        <a:cubicBezTo>
                          <a:pt x="28618" y="18031"/>
                          <a:pt x="18947" y="27702"/>
                          <a:pt x="7018" y="27702"/>
                        </a:cubicBezTo>
                        <a:cubicBezTo>
                          <a:pt x="4629" y="27702"/>
                          <a:pt x="2258" y="27305"/>
                          <a:pt x="-1" y="26530"/>
                        </a:cubicBezTo>
                        <a:lnTo>
                          <a:pt x="7018" y="6102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8" name="Freeform 253"/>
                  <p:cNvSpPr>
                    <a:spLocks/>
                  </p:cNvSpPr>
                  <p:nvPr/>
                </p:nvSpPr>
                <p:spPr bwMode="auto">
                  <a:xfrm>
                    <a:off x="3063" y="511"/>
                    <a:ext cx="103" cy="189"/>
                  </a:xfrm>
                  <a:custGeom>
                    <a:avLst/>
                    <a:gdLst>
                      <a:gd name="T0" fmla="*/ 2147483647 w 50"/>
                      <a:gd name="T1" fmla="*/ 0 h 82"/>
                      <a:gd name="T2" fmla="*/ 2147483647 w 50"/>
                      <a:gd name="T3" fmla="*/ 2147483647 h 82"/>
                      <a:gd name="T4" fmla="*/ 2147483647 w 50"/>
                      <a:gd name="T5" fmla="*/ 2147483647 h 82"/>
                      <a:gd name="T6" fmla="*/ 2147483647 w 50"/>
                      <a:gd name="T7" fmla="*/ 2147483647 h 82"/>
                      <a:gd name="T8" fmla="*/ 2147483647 w 50"/>
                      <a:gd name="T9" fmla="*/ 0 h 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0"/>
                      <a:gd name="T16" fmla="*/ 0 h 82"/>
                      <a:gd name="T17" fmla="*/ 50 w 50"/>
                      <a:gd name="T18" fmla="*/ 82 h 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0" h="82">
                        <a:moveTo>
                          <a:pt x="47" y="0"/>
                        </a:moveTo>
                        <a:cubicBezTo>
                          <a:pt x="21" y="1"/>
                          <a:pt x="1" y="20"/>
                          <a:pt x="1" y="42"/>
                        </a:cubicBezTo>
                        <a:cubicBezTo>
                          <a:pt x="0" y="59"/>
                          <a:pt x="12" y="75"/>
                          <a:pt x="30" y="82"/>
                        </a:cubicBezTo>
                        <a:lnTo>
                          <a:pt x="50" y="43"/>
                        </a:lnTo>
                        <a:lnTo>
                          <a:pt x="47" y="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9" name="Arc 254"/>
                  <p:cNvSpPr>
                    <a:spLocks/>
                  </p:cNvSpPr>
                  <p:nvPr/>
                </p:nvSpPr>
                <p:spPr bwMode="auto">
                  <a:xfrm>
                    <a:off x="3067" y="514"/>
                    <a:ext cx="99" cy="186"/>
                  </a:xfrm>
                  <a:custGeom>
                    <a:avLst/>
                    <a:gdLst>
                      <a:gd name="T0" fmla="*/ 0 w 21600"/>
                      <a:gd name="T1" fmla="*/ 0 h 41306"/>
                      <a:gd name="T2" fmla="*/ 0 w 21600"/>
                      <a:gd name="T3" fmla="*/ 0 h 41306"/>
                      <a:gd name="T4" fmla="*/ 0 w 21600"/>
                      <a:gd name="T5" fmla="*/ 0 h 4130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306"/>
                      <a:gd name="T11" fmla="*/ 21600 w 21600"/>
                      <a:gd name="T12" fmla="*/ 41306 h 4130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306" fill="none" extrusionOk="0">
                        <a:moveTo>
                          <a:pt x="12839" y="41305"/>
                        </a:moveTo>
                        <a:cubicBezTo>
                          <a:pt x="5032" y="37841"/>
                          <a:pt x="0" y="30102"/>
                          <a:pt x="0" y="21562"/>
                        </a:cubicBezTo>
                        <a:cubicBezTo>
                          <a:pt x="-1" y="10127"/>
                          <a:pt x="8911" y="674"/>
                          <a:pt x="20325" y="-1"/>
                        </a:cubicBezTo>
                      </a:path>
                      <a:path w="21600" h="41306" stroke="0" extrusionOk="0">
                        <a:moveTo>
                          <a:pt x="12839" y="41305"/>
                        </a:moveTo>
                        <a:cubicBezTo>
                          <a:pt x="5032" y="37841"/>
                          <a:pt x="0" y="30102"/>
                          <a:pt x="0" y="21562"/>
                        </a:cubicBezTo>
                        <a:cubicBezTo>
                          <a:pt x="-1" y="10127"/>
                          <a:pt x="8911" y="674"/>
                          <a:pt x="20325" y="-1"/>
                        </a:cubicBezTo>
                        <a:lnTo>
                          <a:pt x="21600" y="21562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0" name="Freeform 255"/>
                  <p:cNvSpPr>
                    <a:spLocks/>
                  </p:cNvSpPr>
                  <p:nvPr/>
                </p:nvSpPr>
                <p:spPr bwMode="auto">
                  <a:xfrm>
                    <a:off x="3333" y="770"/>
                    <a:ext cx="380" cy="113"/>
                  </a:xfrm>
                  <a:custGeom>
                    <a:avLst/>
                    <a:gdLst>
                      <a:gd name="T0" fmla="*/ 0 w 184"/>
                      <a:gd name="T1" fmla="*/ 2147483647 h 49"/>
                      <a:gd name="T2" fmla="*/ 2147483647 w 184"/>
                      <a:gd name="T3" fmla="*/ 2147483647 h 49"/>
                      <a:gd name="T4" fmla="*/ 2147483647 w 184"/>
                      <a:gd name="T5" fmla="*/ 2147483647 h 49"/>
                      <a:gd name="T6" fmla="*/ 2147483647 w 184"/>
                      <a:gd name="T7" fmla="*/ 0 h 49"/>
                      <a:gd name="T8" fmla="*/ 0 w 184"/>
                      <a:gd name="T9" fmla="*/ 2147483647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4"/>
                      <a:gd name="T16" fmla="*/ 0 h 49"/>
                      <a:gd name="T17" fmla="*/ 184 w 18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4" h="49">
                        <a:moveTo>
                          <a:pt x="0" y="10"/>
                        </a:moveTo>
                        <a:cubicBezTo>
                          <a:pt x="9" y="33"/>
                          <a:pt x="51" y="49"/>
                          <a:pt x="100" y="49"/>
                        </a:cubicBezTo>
                        <a:cubicBezTo>
                          <a:pt x="134" y="49"/>
                          <a:pt x="165" y="41"/>
                          <a:pt x="184" y="28"/>
                        </a:cubicBezTo>
                        <a:lnTo>
                          <a:pt x="100" y="0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1" name="Arc 256"/>
                  <p:cNvSpPr>
                    <a:spLocks/>
                  </p:cNvSpPr>
                  <p:nvPr/>
                </p:nvSpPr>
                <p:spPr bwMode="auto">
                  <a:xfrm>
                    <a:off x="3336" y="770"/>
                    <a:ext cx="377" cy="114"/>
                  </a:xfrm>
                  <a:custGeom>
                    <a:avLst/>
                    <a:gdLst>
                      <a:gd name="T0" fmla="*/ 0 w 38893"/>
                      <a:gd name="T1" fmla="*/ 0 h 21600"/>
                      <a:gd name="T2" fmla="*/ 0 w 38893"/>
                      <a:gd name="T3" fmla="*/ 0 h 21600"/>
                      <a:gd name="T4" fmla="*/ 0 w 38893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893"/>
                      <a:gd name="T10" fmla="*/ 0 h 21600"/>
                      <a:gd name="T11" fmla="*/ 38893 w 38893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893" h="21600" fill="none" extrusionOk="0">
                        <a:moveTo>
                          <a:pt x="38892" y="12325"/>
                        </a:moveTo>
                        <a:cubicBezTo>
                          <a:pt x="34855" y="18135"/>
                          <a:pt x="28229" y="21599"/>
                          <a:pt x="21155" y="21600"/>
                        </a:cubicBezTo>
                        <a:cubicBezTo>
                          <a:pt x="10906" y="21600"/>
                          <a:pt x="2068" y="14397"/>
                          <a:pt x="-1" y="4360"/>
                        </a:cubicBezTo>
                      </a:path>
                      <a:path w="38893" h="21600" stroke="0" extrusionOk="0">
                        <a:moveTo>
                          <a:pt x="38892" y="12325"/>
                        </a:moveTo>
                        <a:cubicBezTo>
                          <a:pt x="34855" y="18135"/>
                          <a:pt x="28229" y="21599"/>
                          <a:pt x="21155" y="21600"/>
                        </a:cubicBezTo>
                        <a:cubicBezTo>
                          <a:pt x="10906" y="21600"/>
                          <a:pt x="2068" y="14397"/>
                          <a:pt x="-1" y="4360"/>
                        </a:cubicBezTo>
                        <a:lnTo>
                          <a:pt x="21155" y="0"/>
                        </a:lnTo>
                        <a:close/>
                      </a:path>
                    </a:pathLst>
                  </a:custGeom>
                  <a:grpFill/>
                  <a:ln w="6350">
                    <a:solidFill>
                      <a:srgbClr val="805D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24" name="Text Box 173"/>
              <p:cNvSpPr txBox="1">
                <a:spLocks noChangeArrowheads="1"/>
              </p:cNvSpPr>
              <p:nvPr/>
            </p:nvSpPr>
            <p:spPr bwMode="auto">
              <a:xfrm>
                <a:off x="5723276" y="3394004"/>
                <a:ext cx="30970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</a:p>
            </p:txBody>
          </p:sp>
        </p:grpSp>
      </p:grpSp>
      <p:grpSp>
        <p:nvGrpSpPr>
          <p:cNvPr id="63" name="组合 62"/>
          <p:cNvGrpSpPr/>
          <p:nvPr/>
        </p:nvGrpSpPr>
        <p:grpSpPr>
          <a:xfrm>
            <a:off x="4219746" y="1531361"/>
            <a:ext cx="1628215" cy="536724"/>
            <a:chOff x="5106429" y="1577541"/>
            <a:chExt cx="1628215" cy="536724"/>
          </a:xfrm>
        </p:grpSpPr>
        <p:cxnSp>
          <p:nvCxnSpPr>
            <p:cNvPr id="53" name="直接箭头连接符 52"/>
            <p:cNvCxnSpPr/>
            <p:nvPr/>
          </p:nvCxnSpPr>
          <p:spPr>
            <a:xfrm flipH="1" flipV="1">
              <a:off x="5106429" y="1746809"/>
              <a:ext cx="606253" cy="367456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矩形 56"/>
            <p:cNvSpPr/>
            <p:nvPr/>
          </p:nvSpPr>
          <p:spPr>
            <a:xfrm>
              <a:off x="5333298" y="1577541"/>
              <a:ext cx="1401346" cy="37202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X</a:t>
              </a:r>
              <a:r>
                <a:rPr lang="en-US" altLang="zh-CN" sz="16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en-US" altLang="zh-CN" sz="16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979260" y="1534039"/>
            <a:ext cx="2031647" cy="541863"/>
            <a:chOff x="1921359" y="1534039"/>
            <a:chExt cx="2031647" cy="541863"/>
          </a:xfrm>
        </p:grpSpPr>
        <p:cxnSp>
          <p:nvCxnSpPr>
            <p:cNvPr id="58" name="直接箭头连接符 57"/>
            <p:cNvCxnSpPr/>
            <p:nvPr/>
          </p:nvCxnSpPr>
          <p:spPr>
            <a:xfrm flipH="1">
              <a:off x="3346753" y="1708446"/>
              <a:ext cx="606253" cy="367456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>
            <a:xfrm>
              <a:off x="1921359" y="1534039"/>
              <a:ext cx="182453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X</a:t>
              </a:r>
              <a:r>
                <a:rPr lang="en-US" altLang="zh-CN" sz="16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en-US" altLang="zh-CN" sz="16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2493447" y="2604903"/>
            <a:ext cx="2247731" cy="400110"/>
            <a:chOff x="3333950" y="2651083"/>
            <a:chExt cx="2247731" cy="400110"/>
          </a:xfrm>
        </p:grpSpPr>
        <p:cxnSp>
          <p:nvCxnSpPr>
            <p:cNvPr id="60" name="直接箭头连接符 59"/>
            <p:cNvCxnSpPr/>
            <p:nvPr/>
          </p:nvCxnSpPr>
          <p:spPr>
            <a:xfrm flipV="1">
              <a:off x="3838224" y="2670542"/>
              <a:ext cx="1085411" cy="2746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矩形 61"/>
            <p:cNvSpPr/>
            <p:nvPr/>
          </p:nvSpPr>
          <p:spPr>
            <a:xfrm>
              <a:off x="3333950" y="2651083"/>
              <a:ext cx="22477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X</a:t>
              </a:r>
              <a:r>
                <a:rPr lang="en-US" altLang="zh-CN" sz="16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S</a:t>
              </a:r>
              <a:r>
                <a:rPr lang="en-US" altLang="zh-CN" sz="1600" b="1" baseline="-25000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en-US" altLang="zh-CN" sz="16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5843719" y="2067245"/>
            <a:ext cx="2493915" cy="150297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查收到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-PATH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经有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己，立即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删除掉这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路由，从而避免兜圈子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的出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979260" y="3873934"/>
            <a:ext cx="7287285" cy="400110"/>
          </a:xfrm>
          <a:prstGeom prst="rect">
            <a:avLst/>
          </a:prstGeom>
          <a:solidFill>
            <a:srgbClr val="000066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记住：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-PATH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，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出现相同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。</a:t>
            </a:r>
          </a:p>
        </p:txBody>
      </p:sp>
    </p:spTree>
    <p:extLst>
      <p:ext uri="{BB962C8B-B14F-4D97-AF65-F5344CB8AC3E}">
        <p14:creationId xmlns:p14="http://schemas.microsoft.com/office/powerpoint/2010/main" val="3974141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</p:bld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174500357"/>
              </p:ext>
            </p:extLst>
          </p:nvPr>
        </p:nvGraphicFramePr>
        <p:xfrm>
          <a:off x="1228436" y="1145306"/>
          <a:ext cx="6862618" cy="3269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01469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圆角矩形 161"/>
          <p:cNvSpPr/>
          <p:nvPr/>
        </p:nvSpPr>
        <p:spPr>
          <a:xfrm>
            <a:off x="545145" y="1052857"/>
            <a:ext cx="8053712" cy="235721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地偏好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local preference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值最高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" name="Line 155"/>
          <p:cNvSpPr>
            <a:spLocks noChangeShapeType="1"/>
          </p:cNvSpPr>
          <p:nvPr/>
        </p:nvSpPr>
        <p:spPr bwMode="auto">
          <a:xfrm flipV="1">
            <a:off x="5803187" y="2219399"/>
            <a:ext cx="586018" cy="470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Line 155"/>
          <p:cNvSpPr>
            <a:spLocks noChangeShapeType="1"/>
          </p:cNvSpPr>
          <p:nvPr/>
        </p:nvSpPr>
        <p:spPr bwMode="auto">
          <a:xfrm>
            <a:off x="3952711" y="1669599"/>
            <a:ext cx="1100449" cy="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Oval 207"/>
          <p:cNvSpPr>
            <a:spLocks noChangeArrowheads="1"/>
          </p:cNvSpPr>
          <p:nvPr/>
        </p:nvSpPr>
        <p:spPr bwMode="auto">
          <a:xfrm>
            <a:off x="1571206" y="1825356"/>
            <a:ext cx="541333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Oval 208"/>
          <p:cNvSpPr>
            <a:spLocks noChangeArrowheads="1"/>
          </p:cNvSpPr>
          <p:nvPr/>
        </p:nvSpPr>
        <p:spPr bwMode="auto">
          <a:xfrm>
            <a:off x="1264653" y="1890626"/>
            <a:ext cx="412386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Oval 209"/>
          <p:cNvSpPr>
            <a:spLocks noChangeArrowheads="1"/>
          </p:cNvSpPr>
          <p:nvPr/>
        </p:nvSpPr>
        <p:spPr bwMode="auto">
          <a:xfrm>
            <a:off x="1134489" y="2040506"/>
            <a:ext cx="276141" cy="190976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Oval 210"/>
          <p:cNvSpPr>
            <a:spLocks noChangeArrowheads="1"/>
          </p:cNvSpPr>
          <p:nvPr/>
        </p:nvSpPr>
        <p:spPr bwMode="auto">
          <a:xfrm>
            <a:off x="1218427" y="2129950"/>
            <a:ext cx="420902" cy="209107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Oval 211"/>
          <p:cNvSpPr>
            <a:spLocks noChangeArrowheads="1"/>
          </p:cNvSpPr>
          <p:nvPr/>
        </p:nvSpPr>
        <p:spPr bwMode="auto">
          <a:xfrm>
            <a:off x="1524980" y="2165003"/>
            <a:ext cx="633785" cy="251411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Oval 212"/>
          <p:cNvSpPr>
            <a:spLocks noChangeArrowheads="1"/>
          </p:cNvSpPr>
          <p:nvPr/>
        </p:nvSpPr>
        <p:spPr bwMode="auto">
          <a:xfrm>
            <a:off x="1937366" y="1896670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" name="Oval 213"/>
          <p:cNvSpPr>
            <a:spLocks noChangeArrowheads="1"/>
          </p:cNvSpPr>
          <p:nvPr/>
        </p:nvSpPr>
        <p:spPr bwMode="auto">
          <a:xfrm>
            <a:off x="1998190" y="2022376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" name="Oval 214"/>
          <p:cNvSpPr>
            <a:spLocks noChangeArrowheads="1"/>
          </p:cNvSpPr>
          <p:nvPr/>
        </p:nvSpPr>
        <p:spPr bwMode="auto">
          <a:xfrm>
            <a:off x="1960479" y="2064680"/>
            <a:ext cx="397788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Oval 215"/>
          <p:cNvSpPr>
            <a:spLocks noChangeArrowheads="1"/>
          </p:cNvSpPr>
          <p:nvPr/>
        </p:nvSpPr>
        <p:spPr bwMode="auto">
          <a:xfrm>
            <a:off x="1364404" y="1969192"/>
            <a:ext cx="817474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7" name="Group 216"/>
          <p:cNvGrpSpPr>
            <a:grpSpLocks/>
          </p:cNvGrpSpPr>
          <p:nvPr/>
        </p:nvGrpSpPr>
        <p:grpSpPr bwMode="auto">
          <a:xfrm>
            <a:off x="1127190" y="1813269"/>
            <a:ext cx="1261489" cy="591058"/>
            <a:chOff x="912" y="768"/>
            <a:chExt cx="2386" cy="1553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08" name="Oval 217"/>
            <p:cNvSpPr>
              <a:spLocks noChangeArrowheads="1"/>
            </p:cNvSpPr>
            <p:nvPr/>
          </p:nvSpPr>
          <p:spPr bwMode="auto">
            <a:xfrm>
              <a:off x="1736" y="768"/>
              <a:ext cx="1027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Oval 218"/>
            <p:cNvSpPr>
              <a:spLocks noChangeArrowheads="1"/>
            </p:cNvSpPr>
            <p:nvPr/>
          </p:nvSpPr>
          <p:spPr bwMode="auto">
            <a:xfrm>
              <a:off x="1158" y="941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219"/>
            <p:cNvSpPr>
              <a:spLocks noChangeArrowheads="1"/>
            </p:cNvSpPr>
            <p:nvPr/>
          </p:nvSpPr>
          <p:spPr bwMode="auto">
            <a:xfrm>
              <a:off x="912" y="1333"/>
              <a:ext cx="520" cy="50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220"/>
            <p:cNvSpPr>
              <a:spLocks noChangeArrowheads="1"/>
            </p:cNvSpPr>
            <p:nvPr/>
          </p:nvSpPr>
          <p:spPr bwMode="auto">
            <a:xfrm>
              <a:off x="1071" y="1568"/>
              <a:ext cx="795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221"/>
            <p:cNvSpPr>
              <a:spLocks noChangeArrowheads="1"/>
            </p:cNvSpPr>
            <p:nvPr/>
          </p:nvSpPr>
          <p:spPr bwMode="auto">
            <a:xfrm>
              <a:off x="1649" y="1662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22"/>
            <p:cNvSpPr>
              <a:spLocks noChangeArrowheads="1"/>
            </p:cNvSpPr>
            <p:nvPr/>
          </p:nvSpPr>
          <p:spPr bwMode="auto">
            <a:xfrm>
              <a:off x="2430" y="95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23"/>
            <p:cNvSpPr>
              <a:spLocks noChangeArrowheads="1"/>
            </p:cNvSpPr>
            <p:nvPr/>
          </p:nvSpPr>
          <p:spPr bwMode="auto">
            <a:xfrm>
              <a:off x="2546" y="128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24"/>
            <p:cNvSpPr>
              <a:spLocks noChangeArrowheads="1"/>
            </p:cNvSpPr>
            <p:nvPr/>
          </p:nvSpPr>
          <p:spPr bwMode="auto">
            <a:xfrm>
              <a:off x="2473" y="1395"/>
              <a:ext cx="752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25"/>
            <p:cNvSpPr>
              <a:spLocks noChangeArrowheads="1"/>
            </p:cNvSpPr>
            <p:nvPr/>
          </p:nvSpPr>
          <p:spPr bwMode="auto">
            <a:xfrm>
              <a:off x="1346" y="1144"/>
              <a:ext cx="1547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17" name="Group 206"/>
          <p:cNvGrpSpPr>
            <a:grpSpLocks/>
          </p:cNvGrpSpPr>
          <p:nvPr/>
        </p:nvGrpSpPr>
        <p:grpSpPr bwMode="auto">
          <a:xfrm>
            <a:off x="2983987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7" name="Group 206"/>
          <p:cNvGrpSpPr>
            <a:grpSpLocks/>
          </p:cNvGrpSpPr>
          <p:nvPr/>
        </p:nvGrpSpPr>
        <p:grpSpPr bwMode="auto">
          <a:xfrm>
            <a:off x="6275132" y="1867661"/>
            <a:ext cx="1355429" cy="603145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7" name="Line 154"/>
          <p:cNvSpPr>
            <a:spLocks noChangeShapeType="1"/>
          </p:cNvSpPr>
          <p:nvPr/>
        </p:nvSpPr>
        <p:spPr bwMode="auto">
          <a:xfrm flipV="1">
            <a:off x="2403277" y="1758877"/>
            <a:ext cx="599725" cy="1925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7"/>
          <p:cNvSpPr>
            <a:spLocks noChangeShapeType="1"/>
          </p:cNvSpPr>
          <p:nvPr/>
        </p:nvSpPr>
        <p:spPr bwMode="auto">
          <a:xfrm>
            <a:off x="1197746" y="2171046"/>
            <a:ext cx="645951" cy="2453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9"/>
          <p:cNvSpPr>
            <a:spLocks noChangeShapeType="1"/>
          </p:cNvSpPr>
          <p:nvPr/>
        </p:nvSpPr>
        <p:spPr bwMode="auto">
          <a:xfrm flipV="1">
            <a:off x="1181932" y="1906340"/>
            <a:ext cx="496324" cy="23569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70"/>
          <p:cNvSpPr>
            <a:spLocks noChangeShapeType="1"/>
          </p:cNvSpPr>
          <p:nvPr/>
        </p:nvSpPr>
        <p:spPr bwMode="auto">
          <a:xfrm>
            <a:off x="1788955" y="1851947"/>
            <a:ext cx="491567" cy="954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Text Box 173"/>
          <p:cNvSpPr txBox="1">
            <a:spLocks noChangeArrowheads="1"/>
          </p:cNvSpPr>
          <p:nvPr/>
        </p:nvSpPr>
        <p:spPr bwMode="auto">
          <a:xfrm>
            <a:off x="1623514" y="197015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2" name="Text Box 174"/>
          <p:cNvSpPr txBox="1">
            <a:spLocks noChangeArrowheads="1"/>
          </p:cNvSpPr>
          <p:nvPr/>
        </p:nvSpPr>
        <p:spPr bwMode="auto">
          <a:xfrm>
            <a:off x="6723498" y="20163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5"/>
          <p:cNvSpPr txBox="1">
            <a:spLocks noChangeArrowheads="1"/>
          </p:cNvSpPr>
          <p:nvPr/>
        </p:nvSpPr>
        <p:spPr bwMode="auto">
          <a:xfrm>
            <a:off x="3332129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95" name="Text Box 173"/>
          <p:cNvSpPr txBox="1">
            <a:spLocks noChangeArrowheads="1"/>
          </p:cNvSpPr>
          <p:nvPr/>
        </p:nvSpPr>
        <p:spPr bwMode="auto">
          <a:xfrm>
            <a:off x="2153899" y="1639833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pic>
        <p:nvPicPr>
          <p:cNvPr id="29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232" y="2087646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514" y="179634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8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074" y="170327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538" y="1897288"/>
            <a:ext cx="226265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0" name="Text Box 173"/>
          <p:cNvSpPr txBox="1">
            <a:spLocks noChangeArrowheads="1"/>
          </p:cNvSpPr>
          <p:nvPr/>
        </p:nvSpPr>
        <p:spPr bwMode="auto">
          <a:xfrm>
            <a:off x="1732997" y="2399492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01" name="Text Box 173"/>
          <p:cNvSpPr txBox="1">
            <a:spLocks noChangeArrowheads="1"/>
          </p:cNvSpPr>
          <p:nvPr/>
        </p:nvSpPr>
        <p:spPr bwMode="auto">
          <a:xfrm>
            <a:off x="1567556" y="1577571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851050" y="1851947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03" name="椭圆 274"/>
          <p:cNvSpPr>
            <a:spLocks noChangeArrowheads="1"/>
          </p:cNvSpPr>
          <p:nvPr/>
        </p:nvSpPr>
        <p:spPr bwMode="auto">
          <a:xfrm>
            <a:off x="2882570" y="1744373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2673336" y="1494170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29" name="Text Box 174"/>
          <p:cNvSpPr txBox="1">
            <a:spLocks noChangeArrowheads="1"/>
          </p:cNvSpPr>
          <p:nvPr/>
        </p:nvSpPr>
        <p:spPr bwMode="auto">
          <a:xfrm>
            <a:off x="1352260" y="3419313"/>
            <a:ext cx="52293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1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达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。</a:t>
            </a:r>
            <a:endParaRPr lang="en-US" altLang="zh-CN" sz="18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2" name="Group 206"/>
          <p:cNvGrpSpPr>
            <a:grpSpLocks/>
          </p:cNvGrpSpPr>
          <p:nvPr/>
        </p:nvGrpSpPr>
        <p:grpSpPr bwMode="auto">
          <a:xfrm>
            <a:off x="2912774" y="2117278"/>
            <a:ext cx="2951162" cy="935037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53" name="Line 154"/>
          <p:cNvSpPr>
            <a:spLocks noChangeShapeType="1"/>
          </p:cNvSpPr>
          <p:nvPr/>
        </p:nvSpPr>
        <p:spPr bwMode="auto">
          <a:xfrm flipV="1">
            <a:off x="3200111" y="2404615"/>
            <a:ext cx="5048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4" name="Line 154"/>
          <p:cNvSpPr>
            <a:spLocks noChangeShapeType="1"/>
          </p:cNvSpPr>
          <p:nvPr/>
        </p:nvSpPr>
        <p:spPr bwMode="auto">
          <a:xfrm>
            <a:off x="3759394" y="2460227"/>
            <a:ext cx="377342" cy="3047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Line 154"/>
          <p:cNvSpPr>
            <a:spLocks noChangeShapeType="1"/>
          </p:cNvSpPr>
          <p:nvPr/>
        </p:nvSpPr>
        <p:spPr bwMode="auto">
          <a:xfrm>
            <a:off x="5363277" y="2399491"/>
            <a:ext cx="429222" cy="292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6" name="Line 154"/>
          <p:cNvSpPr>
            <a:spLocks noChangeShapeType="1"/>
          </p:cNvSpPr>
          <p:nvPr/>
        </p:nvSpPr>
        <p:spPr bwMode="auto">
          <a:xfrm flipV="1">
            <a:off x="4902276" y="2393499"/>
            <a:ext cx="331423" cy="3530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" name="Line 154"/>
          <p:cNvSpPr>
            <a:spLocks noChangeShapeType="1"/>
          </p:cNvSpPr>
          <p:nvPr/>
        </p:nvSpPr>
        <p:spPr bwMode="auto">
          <a:xfrm flipV="1">
            <a:off x="4117686" y="2364928"/>
            <a:ext cx="354013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" name="Line 154"/>
          <p:cNvSpPr>
            <a:spLocks noChangeShapeType="1"/>
          </p:cNvSpPr>
          <p:nvPr/>
        </p:nvSpPr>
        <p:spPr bwMode="auto">
          <a:xfrm flipH="1" flipV="1">
            <a:off x="4539960" y="2404614"/>
            <a:ext cx="288361" cy="371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9" name="Text Box 174"/>
          <p:cNvSpPr txBox="1">
            <a:spLocks noChangeArrowheads="1"/>
          </p:cNvSpPr>
          <p:nvPr/>
        </p:nvSpPr>
        <p:spPr bwMode="auto">
          <a:xfrm>
            <a:off x="5071774" y="2549078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36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74" y="2691953"/>
            <a:ext cx="296862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474" y="2333178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636" y="2260153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3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799" y="2290311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4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036" y="2620515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5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999" y="269440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" name="Line 154"/>
          <p:cNvSpPr>
            <a:spLocks noChangeShapeType="1"/>
          </p:cNvSpPr>
          <p:nvPr/>
        </p:nvSpPr>
        <p:spPr bwMode="auto">
          <a:xfrm>
            <a:off x="1893572" y="2427293"/>
            <a:ext cx="1183459" cy="211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5" name="椭圆 273"/>
          <p:cNvSpPr>
            <a:spLocks noChangeArrowheads="1"/>
          </p:cNvSpPr>
          <p:nvPr/>
        </p:nvSpPr>
        <p:spPr bwMode="auto">
          <a:xfrm>
            <a:off x="2956193" y="2593070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6" name="Text Box 173"/>
          <p:cNvSpPr txBox="1">
            <a:spLocks noChangeArrowheads="1"/>
          </p:cNvSpPr>
          <p:nvPr/>
        </p:nvSpPr>
        <p:spPr bwMode="auto">
          <a:xfrm>
            <a:off x="2799266" y="2344076"/>
            <a:ext cx="380758" cy="451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</a:p>
        </p:txBody>
      </p:sp>
      <p:pic>
        <p:nvPicPr>
          <p:cNvPr id="330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666" y="2564061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4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214" y="2345100"/>
            <a:ext cx="227481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" name="Line 155"/>
          <p:cNvSpPr>
            <a:spLocks noChangeShapeType="1"/>
          </p:cNvSpPr>
          <p:nvPr/>
        </p:nvSpPr>
        <p:spPr bwMode="auto">
          <a:xfrm>
            <a:off x="5742693" y="1809940"/>
            <a:ext cx="558807" cy="3477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474" y="214701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" name="组合 162"/>
          <p:cNvGrpSpPr/>
          <p:nvPr/>
        </p:nvGrpSpPr>
        <p:grpSpPr>
          <a:xfrm>
            <a:off x="7139909" y="2180331"/>
            <a:ext cx="1195784" cy="475254"/>
            <a:chOff x="7199673" y="2544678"/>
            <a:chExt cx="1195784" cy="475254"/>
          </a:xfrm>
        </p:grpSpPr>
        <p:sp>
          <p:nvSpPr>
            <p:cNvPr id="164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4" name="Group 257"/>
            <p:cNvGrpSpPr>
              <a:grpSpLocks/>
            </p:cNvGrpSpPr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178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5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  <p:sp>
          <p:nvSpPr>
            <p:cNvPr id="176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4373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</a:p>
          </p:txBody>
        </p:sp>
        <p:cxnSp>
          <p:nvCxnSpPr>
            <p:cNvPr id="177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91" name="直接箭头连接符 390"/>
          <p:cNvCxnSpPr/>
          <p:nvPr/>
        </p:nvCxnSpPr>
        <p:spPr>
          <a:xfrm flipH="1" flipV="1">
            <a:off x="2001976" y="1383251"/>
            <a:ext cx="233259" cy="31904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直接箭头连接符 393"/>
          <p:cNvCxnSpPr/>
          <p:nvPr/>
        </p:nvCxnSpPr>
        <p:spPr>
          <a:xfrm flipH="1">
            <a:off x="1623514" y="2637020"/>
            <a:ext cx="177015" cy="39699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6" name="Group 206"/>
          <p:cNvGrpSpPr>
            <a:grpSpLocks/>
          </p:cNvGrpSpPr>
          <p:nvPr/>
        </p:nvGrpSpPr>
        <p:grpSpPr bwMode="auto">
          <a:xfrm>
            <a:off x="4690551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67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3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4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5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76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77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8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9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0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86" name="Text Box 175"/>
          <p:cNvSpPr txBox="1">
            <a:spLocks noChangeArrowheads="1"/>
          </p:cNvSpPr>
          <p:nvPr/>
        </p:nvSpPr>
        <p:spPr bwMode="auto">
          <a:xfrm>
            <a:off x="5038693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1" name="Text Box 173"/>
          <p:cNvSpPr txBox="1">
            <a:spLocks noChangeArrowheads="1"/>
          </p:cNvSpPr>
          <p:nvPr/>
        </p:nvSpPr>
        <p:spPr bwMode="auto">
          <a:xfrm>
            <a:off x="882387" y="3014631"/>
            <a:ext cx="36622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, 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-PREF = 100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2" name="Text Box 173"/>
          <p:cNvSpPr txBox="1">
            <a:spLocks noChangeArrowheads="1"/>
          </p:cNvSpPr>
          <p:nvPr/>
        </p:nvSpPr>
        <p:spPr bwMode="auto">
          <a:xfrm>
            <a:off x="877725" y="1126614"/>
            <a:ext cx="40341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LOCAL-PREF = 200,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1117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跳数最小</a:t>
            </a:r>
          </a:p>
        </p:txBody>
      </p:sp>
      <p:sp>
        <p:nvSpPr>
          <p:cNvPr id="329" name="Text Box 174"/>
          <p:cNvSpPr txBox="1">
            <a:spLocks noChangeArrowheads="1"/>
          </p:cNvSpPr>
          <p:nvPr/>
        </p:nvSpPr>
        <p:spPr bwMode="auto">
          <a:xfrm>
            <a:off x="1356648" y="3381918"/>
            <a:ext cx="628592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1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达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。</a:t>
            </a:r>
            <a:endParaRPr lang="en-US" altLang="zh-CN" sz="1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事实上，分组在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而要经过更多次数的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。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明协议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真正的最佳路由选择。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圆角矩形 264"/>
          <p:cNvSpPr/>
          <p:nvPr/>
        </p:nvSpPr>
        <p:spPr>
          <a:xfrm>
            <a:off x="545145" y="1052857"/>
            <a:ext cx="8053712" cy="235721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7" name="Line 155"/>
          <p:cNvSpPr>
            <a:spLocks noChangeShapeType="1"/>
          </p:cNvSpPr>
          <p:nvPr/>
        </p:nvSpPr>
        <p:spPr bwMode="auto">
          <a:xfrm flipV="1">
            <a:off x="5803187" y="2219399"/>
            <a:ext cx="586018" cy="470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5"/>
          <p:cNvSpPr>
            <a:spLocks noChangeShapeType="1"/>
          </p:cNvSpPr>
          <p:nvPr/>
        </p:nvSpPr>
        <p:spPr bwMode="auto">
          <a:xfrm>
            <a:off x="3952711" y="1669599"/>
            <a:ext cx="1100449" cy="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" name="Oval 207"/>
          <p:cNvSpPr>
            <a:spLocks noChangeArrowheads="1"/>
          </p:cNvSpPr>
          <p:nvPr/>
        </p:nvSpPr>
        <p:spPr bwMode="auto">
          <a:xfrm>
            <a:off x="1571206" y="1825356"/>
            <a:ext cx="541333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" name="Oval 208"/>
          <p:cNvSpPr>
            <a:spLocks noChangeArrowheads="1"/>
          </p:cNvSpPr>
          <p:nvPr/>
        </p:nvSpPr>
        <p:spPr bwMode="auto">
          <a:xfrm>
            <a:off x="1264653" y="1890626"/>
            <a:ext cx="412386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1" name="Oval 209"/>
          <p:cNvSpPr>
            <a:spLocks noChangeArrowheads="1"/>
          </p:cNvSpPr>
          <p:nvPr/>
        </p:nvSpPr>
        <p:spPr bwMode="auto">
          <a:xfrm>
            <a:off x="1134489" y="2040506"/>
            <a:ext cx="276141" cy="190976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2" name="Oval 210"/>
          <p:cNvSpPr>
            <a:spLocks noChangeArrowheads="1"/>
          </p:cNvSpPr>
          <p:nvPr/>
        </p:nvSpPr>
        <p:spPr bwMode="auto">
          <a:xfrm>
            <a:off x="1218427" y="2129950"/>
            <a:ext cx="420902" cy="209107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" name="Oval 211"/>
          <p:cNvSpPr>
            <a:spLocks noChangeArrowheads="1"/>
          </p:cNvSpPr>
          <p:nvPr/>
        </p:nvSpPr>
        <p:spPr bwMode="auto">
          <a:xfrm>
            <a:off x="1524980" y="2165003"/>
            <a:ext cx="633785" cy="251411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4" name="Oval 212"/>
          <p:cNvSpPr>
            <a:spLocks noChangeArrowheads="1"/>
          </p:cNvSpPr>
          <p:nvPr/>
        </p:nvSpPr>
        <p:spPr bwMode="auto">
          <a:xfrm>
            <a:off x="1937366" y="1896670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5" name="Oval 213"/>
          <p:cNvSpPr>
            <a:spLocks noChangeArrowheads="1"/>
          </p:cNvSpPr>
          <p:nvPr/>
        </p:nvSpPr>
        <p:spPr bwMode="auto">
          <a:xfrm>
            <a:off x="1998190" y="2022376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" name="Oval 214"/>
          <p:cNvSpPr>
            <a:spLocks noChangeArrowheads="1"/>
          </p:cNvSpPr>
          <p:nvPr/>
        </p:nvSpPr>
        <p:spPr bwMode="auto">
          <a:xfrm>
            <a:off x="1960479" y="2064680"/>
            <a:ext cx="397788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7" name="Oval 215"/>
          <p:cNvSpPr>
            <a:spLocks noChangeArrowheads="1"/>
          </p:cNvSpPr>
          <p:nvPr/>
        </p:nvSpPr>
        <p:spPr bwMode="auto">
          <a:xfrm>
            <a:off x="1364404" y="1969192"/>
            <a:ext cx="817474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8" name="Group 216"/>
          <p:cNvGrpSpPr>
            <a:grpSpLocks/>
          </p:cNvGrpSpPr>
          <p:nvPr/>
        </p:nvGrpSpPr>
        <p:grpSpPr bwMode="auto">
          <a:xfrm>
            <a:off x="1127190" y="1813269"/>
            <a:ext cx="1261489" cy="591058"/>
            <a:chOff x="912" y="768"/>
            <a:chExt cx="2386" cy="1553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79" name="Oval 217"/>
            <p:cNvSpPr>
              <a:spLocks noChangeArrowheads="1"/>
            </p:cNvSpPr>
            <p:nvPr/>
          </p:nvSpPr>
          <p:spPr bwMode="auto">
            <a:xfrm>
              <a:off x="1736" y="768"/>
              <a:ext cx="1027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218"/>
            <p:cNvSpPr>
              <a:spLocks noChangeArrowheads="1"/>
            </p:cNvSpPr>
            <p:nvPr/>
          </p:nvSpPr>
          <p:spPr bwMode="auto">
            <a:xfrm>
              <a:off x="1158" y="941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219"/>
            <p:cNvSpPr>
              <a:spLocks noChangeArrowheads="1"/>
            </p:cNvSpPr>
            <p:nvPr/>
          </p:nvSpPr>
          <p:spPr bwMode="auto">
            <a:xfrm>
              <a:off x="912" y="1333"/>
              <a:ext cx="520" cy="50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220"/>
            <p:cNvSpPr>
              <a:spLocks noChangeArrowheads="1"/>
            </p:cNvSpPr>
            <p:nvPr/>
          </p:nvSpPr>
          <p:spPr bwMode="auto">
            <a:xfrm>
              <a:off x="1071" y="1568"/>
              <a:ext cx="795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221"/>
            <p:cNvSpPr>
              <a:spLocks noChangeArrowheads="1"/>
            </p:cNvSpPr>
            <p:nvPr/>
          </p:nvSpPr>
          <p:spPr bwMode="auto">
            <a:xfrm>
              <a:off x="1649" y="1662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222"/>
            <p:cNvSpPr>
              <a:spLocks noChangeArrowheads="1"/>
            </p:cNvSpPr>
            <p:nvPr/>
          </p:nvSpPr>
          <p:spPr bwMode="auto">
            <a:xfrm>
              <a:off x="2430" y="95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223"/>
            <p:cNvSpPr>
              <a:spLocks noChangeArrowheads="1"/>
            </p:cNvSpPr>
            <p:nvPr/>
          </p:nvSpPr>
          <p:spPr bwMode="auto">
            <a:xfrm>
              <a:off x="2546" y="128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Oval 224"/>
            <p:cNvSpPr>
              <a:spLocks noChangeArrowheads="1"/>
            </p:cNvSpPr>
            <p:nvPr/>
          </p:nvSpPr>
          <p:spPr bwMode="auto">
            <a:xfrm>
              <a:off x="2473" y="1395"/>
              <a:ext cx="752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Oval 225"/>
            <p:cNvSpPr>
              <a:spLocks noChangeArrowheads="1"/>
            </p:cNvSpPr>
            <p:nvPr/>
          </p:nvSpPr>
          <p:spPr bwMode="auto">
            <a:xfrm>
              <a:off x="1346" y="1144"/>
              <a:ext cx="1547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8" name="Group 206"/>
          <p:cNvGrpSpPr>
            <a:grpSpLocks/>
          </p:cNvGrpSpPr>
          <p:nvPr/>
        </p:nvGrpSpPr>
        <p:grpSpPr bwMode="auto">
          <a:xfrm>
            <a:off x="2983987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89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10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1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20" name="Group 206"/>
          <p:cNvGrpSpPr>
            <a:grpSpLocks/>
          </p:cNvGrpSpPr>
          <p:nvPr/>
        </p:nvGrpSpPr>
        <p:grpSpPr bwMode="auto">
          <a:xfrm>
            <a:off x="6275132" y="1867661"/>
            <a:ext cx="1355429" cy="603145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90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01" name="Line 154"/>
          <p:cNvSpPr>
            <a:spLocks noChangeShapeType="1"/>
          </p:cNvSpPr>
          <p:nvPr/>
        </p:nvSpPr>
        <p:spPr bwMode="auto">
          <a:xfrm flipV="1">
            <a:off x="2403277" y="1758877"/>
            <a:ext cx="599725" cy="1925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2" name="Line 167"/>
          <p:cNvSpPr>
            <a:spLocks noChangeShapeType="1"/>
          </p:cNvSpPr>
          <p:nvPr/>
        </p:nvSpPr>
        <p:spPr bwMode="auto">
          <a:xfrm>
            <a:off x="1197746" y="2171046"/>
            <a:ext cx="645951" cy="2453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3" name="Line 169"/>
          <p:cNvSpPr>
            <a:spLocks noChangeShapeType="1"/>
          </p:cNvSpPr>
          <p:nvPr/>
        </p:nvSpPr>
        <p:spPr bwMode="auto">
          <a:xfrm flipV="1">
            <a:off x="1181932" y="1906340"/>
            <a:ext cx="496324" cy="23569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4" name="Line 170"/>
          <p:cNvSpPr>
            <a:spLocks noChangeShapeType="1"/>
          </p:cNvSpPr>
          <p:nvPr/>
        </p:nvSpPr>
        <p:spPr bwMode="auto">
          <a:xfrm>
            <a:off x="1788955" y="1851947"/>
            <a:ext cx="491567" cy="954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Text Box 173"/>
          <p:cNvSpPr txBox="1">
            <a:spLocks noChangeArrowheads="1"/>
          </p:cNvSpPr>
          <p:nvPr/>
        </p:nvSpPr>
        <p:spPr bwMode="auto">
          <a:xfrm>
            <a:off x="1623514" y="197015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06" name="Text Box 174"/>
          <p:cNvSpPr txBox="1">
            <a:spLocks noChangeArrowheads="1"/>
          </p:cNvSpPr>
          <p:nvPr/>
        </p:nvSpPr>
        <p:spPr bwMode="auto">
          <a:xfrm>
            <a:off x="6723498" y="20163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Text Box 175"/>
          <p:cNvSpPr txBox="1">
            <a:spLocks noChangeArrowheads="1"/>
          </p:cNvSpPr>
          <p:nvPr/>
        </p:nvSpPr>
        <p:spPr bwMode="auto">
          <a:xfrm>
            <a:off x="3332129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08" name="Text Box 173"/>
          <p:cNvSpPr txBox="1">
            <a:spLocks noChangeArrowheads="1"/>
          </p:cNvSpPr>
          <p:nvPr/>
        </p:nvSpPr>
        <p:spPr bwMode="auto">
          <a:xfrm>
            <a:off x="2153899" y="1639833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pic>
        <p:nvPicPr>
          <p:cNvPr id="409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232" y="2087646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514" y="179634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074" y="170327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538" y="1897288"/>
            <a:ext cx="226265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3" name="Text Box 173"/>
          <p:cNvSpPr txBox="1">
            <a:spLocks noChangeArrowheads="1"/>
          </p:cNvSpPr>
          <p:nvPr/>
        </p:nvSpPr>
        <p:spPr bwMode="auto">
          <a:xfrm>
            <a:off x="1732997" y="2399492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414" name="Text Box 173"/>
          <p:cNvSpPr txBox="1">
            <a:spLocks noChangeArrowheads="1"/>
          </p:cNvSpPr>
          <p:nvPr/>
        </p:nvSpPr>
        <p:spPr bwMode="auto">
          <a:xfrm>
            <a:off x="1567556" y="1577571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415" name="Text Box 173"/>
          <p:cNvSpPr txBox="1">
            <a:spLocks noChangeArrowheads="1"/>
          </p:cNvSpPr>
          <p:nvPr/>
        </p:nvSpPr>
        <p:spPr bwMode="auto">
          <a:xfrm>
            <a:off x="851050" y="1851947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416" name="椭圆 274"/>
          <p:cNvSpPr>
            <a:spLocks noChangeArrowheads="1"/>
          </p:cNvSpPr>
          <p:nvPr/>
        </p:nvSpPr>
        <p:spPr bwMode="auto">
          <a:xfrm>
            <a:off x="2882570" y="1744373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7" name="Text Box 173"/>
          <p:cNvSpPr txBox="1">
            <a:spLocks noChangeArrowheads="1"/>
          </p:cNvSpPr>
          <p:nvPr/>
        </p:nvSpPr>
        <p:spPr bwMode="auto">
          <a:xfrm>
            <a:off x="2673336" y="1494170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grpSp>
        <p:nvGrpSpPr>
          <p:cNvPr id="418" name="Group 206"/>
          <p:cNvGrpSpPr>
            <a:grpSpLocks/>
          </p:cNvGrpSpPr>
          <p:nvPr/>
        </p:nvGrpSpPr>
        <p:grpSpPr bwMode="auto">
          <a:xfrm>
            <a:off x="2912774" y="2117278"/>
            <a:ext cx="2951162" cy="935037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19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1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2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3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5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6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7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28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9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0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5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6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7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38" name="Line 154"/>
          <p:cNvSpPr>
            <a:spLocks noChangeShapeType="1"/>
          </p:cNvSpPr>
          <p:nvPr/>
        </p:nvSpPr>
        <p:spPr bwMode="auto">
          <a:xfrm flipV="1">
            <a:off x="3200111" y="2404615"/>
            <a:ext cx="5048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Line 154"/>
          <p:cNvSpPr>
            <a:spLocks noChangeShapeType="1"/>
          </p:cNvSpPr>
          <p:nvPr/>
        </p:nvSpPr>
        <p:spPr bwMode="auto">
          <a:xfrm>
            <a:off x="3759394" y="2460227"/>
            <a:ext cx="377342" cy="3047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Line 154"/>
          <p:cNvSpPr>
            <a:spLocks noChangeShapeType="1"/>
          </p:cNvSpPr>
          <p:nvPr/>
        </p:nvSpPr>
        <p:spPr bwMode="auto">
          <a:xfrm>
            <a:off x="5363277" y="2399491"/>
            <a:ext cx="429222" cy="292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Line 154"/>
          <p:cNvSpPr>
            <a:spLocks noChangeShapeType="1"/>
          </p:cNvSpPr>
          <p:nvPr/>
        </p:nvSpPr>
        <p:spPr bwMode="auto">
          <a:xfrm flipV="1">
            <a:off x="4902276" y="2393499"/>
            <a:ext cx="331423" cy="3530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Line 154"/>
          <p:cNvSpPr>
            <a:spLocks noChangeShapeType="1"/>
          </p:cNvSpPr>
          <p:nvPr/>
        </p:nvSpPr>
        <p:spPr bwMode="auto">
          <a:xfrm flipV="1">
            <a:off x="4117686" y="2364928"/>
            <a:ext cx="354013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Line 154"/>
          <p:cNvSpPr>
            <a:spLocks noChangeShapeType="1"/>
          </p:cNvSpPr>
          <p:nvPr/>
        </p:nvSpPr>
        <p:spPr bwMode="auto">
          <a:xfrm flipH="1" flipV="1">
            <a:off x="4539960" y="2404614"/>
            <a:ext cx="288361" cy="371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Text Box 174"/>
          <p:cNvSpPr txBox="1">
            <a:spLocks noChangeArrowheads="1"/>
          </p:cNvSpPr>
          <p:nvPr/>
        </p:nvSpPr>
        <p:spPr bwMode="auto">
          <a:xfrm>
            <a:off x="5071774" y="2549078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445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74" y="2691953"/>
            <a:ext cx="296862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6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474" y="2333178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636" y="2260153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799" y="2290311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9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036" y="2620515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999" y="269440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" name="Line 154"/>
          <p:cNvSpPr>
            <a:spLocks noChangeShapeType="1"/>
          </p:cNvSpPr>
          <p:nvPr/>
        </p:nvSpPr>
        <p:spPr bwMode="auto">
          <a:xfrm>
            <a:off x="1893572" y="2427293"/>
            <a:ext cx="1183459" cy="211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椭圆 273"/>
          <p:cNvSpPr>
            <a:spLocks noChangeArrowheads="1"/>
          </p:cNvSpPr>
          <p:nvPr/>
        </p:nvSpPr>
        <p:spPr bwMode="auto">
          <a:xfrm>
            <a:off x="2956193" y="2593070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Text Box 173"/>
          <p:cNvSpPr txBox="1">
            <a:spLocks noChangeArrowheads="1"/>
          </p:cNvSpPr>
          <p:nvPr/>
        </p:nvSpPr>
        <p:spPr bwMode="auto">
          <a:xfrm>
            <a:off x="2799266" y="2344076"/>
            <a:ext cx="380758" cy="451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</a:p>
        </p:txBody>
      </p:sp>
      <p:pic>
        <p:nvPicPr>
          <p:cNvPr id="454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666" y="2564061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5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214" y="2345100"/>
            <a:ext cx="227481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6" name="Line 155"/>
          <p:cNvSpPr>
            <a:spLocks noChangeShapeType="1"/>
          </p:cNvSpPr>
          <p:nvPr/>
        </p:nvSpPr>
        <p:spPr bwMode="auto">
          <a:xfrm>
            <a:off x="5742693" y="1809940"/>
            <a:ext cx="558807" cy="3477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474" y="214701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8" name="组合 457"/>
          <p:cNvGrpSpPr/>
          <p:nvPr/>
        </p:nvGrpSpPr>
        <p:grpSpPr>
          <a:xfrm>
            <a:off x="7139909" y="2180331"/>
            <a:ext cx="1195784" cy="475254"/>
            <a:chOff x="7199673" y="2544678"/>
            <a:chExt cx="1195784" cy="475254"/>
          </a:xfrm>
        </p:grpSpPr>
        <p:sp>
          <p:nvSpPr>
            <p:cNvPr id="459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0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1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2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3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4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5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6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7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8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9" name="Group 257"/>
            <p:cNvGrpSpPr>
              <a:grpSpLocks/>
            </p:cNvGrpSpPr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473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4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5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6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7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8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9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0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1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2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3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4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5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6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7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8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70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  <p:sp>
          <p:nvSpPr>
            <p:cNvPr id="471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4373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</a:p>
          </p:txBody>
        </p:sp>
        <p:cxnSp>
          <p:nvCxnSpPr>
            <p:cNvPr id="472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90" name="直接箭头连接符 489"/>
          <p:cNvCxnSpPr/>
          <p:nvPr/>
        </p:nvCxnSpPr>
        <p:spPr>
          <a:xfrm flipH="1" flipV="1">
            <a:off x="2001976" y="1383251"/>
            <a:ext cx="233259" cy="31904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1" name="直接箭头连接符 490"/>
          <p:cNvCxnSpPr/>
          <p:nvPr/>
        </p:nvCxnSpPr>
        <p:spPr>
          <a:xfrm flipH="1">
            <a:off x="1623514" y="2637020"/>
            <a:ext cx="177015" cy="39699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2" name="Group 206"/>
          <p:cNvGrpSpPr>
            <a:grpSpLocks/>
          </p:cNvGrpSpPr>
          <p:nvPr/>
        </p:nvGrpSpPr>
        <p:grpSpPr bwMode="auto">
          <a:xfrm>
            <a:off x="4690551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9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50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12" name="Text Box 175"/>
          <p:cNvSpPr txBox="1">
            <a:spLocks noChangeArrowheads="1"/>
          </p:cNvSpPr>
          <p:nvPr/>
        </p:nvSpPr>
        <p:spPr bwMode="auto">
          <a:xfrm>
            <a:off x="5038693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" name="Text Box 173"/>
          <p:cNvSpPr txBox="1">
            <a:spLocks noChangeArrowheads="1"/>
          </p:cNvSpPr>
          <p:nvPr/>
        </p:nvSpPr>
        <p:spPr bwMode="auto">
          <a:xfrm>
            <a:off x="882387" y="3014631"/>
            <a:ext cx="36622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, 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-PREF = 100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4" name="Text Box 173"/>
          <p:cNvSpPr txBox="1">
            <a:spLocks noChangeArrowheads="1"/>
          </p:cNvSpPr>
          <p:nvPr/>
        </p:nvSpPr>
        <p:spPr bwMode="auto">
          <a:xfrm>
            <a:off x="877725" y="1126614"/>
            <a:ext cx="40341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LOCAL-PREF = 100,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805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圆角矩形 194"/>
          <p:cNvSpPr/>
          <p:nvPr/>
        </p:nvSpPr>
        <p:spPr>
          <a:xfrm>
            <a:off x="556963" y="1118875"/>
            <a:ext cx="8048776" cy="21332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57" name="AutoShape 5"/>
          <p:cNvSpPr>
            <a:spLocks noChangeArrowheads="1"/>
          </p:cNvSpPr>
          <p:nvPr/>
        </p:nvSpPr>
        <p:spPr bwMode="auto">
          <a:xfrm>
            <a:off x="556963" y="62471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Rectangle 6"/>
          <p:cNvSpPr>
            <a:spLocks noChangeArrowheads="1"/>
          </p:cNvSpPr>
          <p:nvPr/>
        </p:nvSpPr>
        <p:spPr bwMode="auto">
          <a:xfrm>
            <a:off x="3719576" y="591500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传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7060601" y="2241379"/>
            <a:ext cx="902811" cy="700650"/>
            <a:chOff x="7060601" y="2241379"/>
            <a:chExt cx="902811" cy="700650"/>
          </a:xfrm>
        </p:grpSpPr>
        <p:sp>
          <p:nvSpPr>
            <p:cNvPr id="42" name="TextBox 5"/>
            <p:cNvSpPr txBox="1"/>
            <p:nvPr/>
          </p:nvSpPr>
          <p:spPr>
            <a:xfrm>
              <a:off x="7060601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8" name="直接箭头连接符 47"/>
            <p:cNvCxnSpPr/>
            <p:nvPr/>
          </p:nvCxnSpPr>
          <p:spPr>
            <a:xfrm flipV="1">
              <a:off x="7534010" y="2241379"/>
              <a:ext cx="0" cy="41246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645100" y="1324921"/>
            <a:ext cx="7879255" cy="1021469"/>
            <a:chOff x="645100" y="1324921"/>
            <a:chExt cx="7879255" cy="1021469"/>
          </a:xfrm>
        </p:grpSpPr>
        <p:sp>
          <p:nvSpPr>
            <p:cNvPr id="161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8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endParaRPr lang="en-US" altLang="zh-CN" sz="14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9" name="弧形 4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64" name="弧形 63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67" name="弧形 6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70" name="弧形 69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73" name="弧形 7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76" name="弧形 75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4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97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98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99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100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  <p:sp>
          <p:nvSpPr>
            <p:cNvPr id="101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itchFamily="2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458614" y="2209033"/>
            <a:ext cx="4843980" cy="732996"/>
            <a:chOff x="1458614" y="2209033"/>
            <a:chExt cx="4843980" cy="732996"/>
          </a:xfrm>
        </p:grpSpPr>
        <p:sp>
          <p:nvSpPr>
            <p:cNvPr id="41" name="TextBox 4"/>
            <p:cNvSpPr txBox="1"/>
            <p:nvPr/>
          </p:nvSpPr>
          <p:spPr>
            <a:xfrm>
              <a:off x="3524814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箭头连接符 42"/>
            <p:cNvCxnSpPr>
              <a:stCxn id="41" idx="0"/>
            </p:cNvCxnSpPr>
            <p:nvPr/>
          </p:nvCxnSpPr>
          <p:spPr>
            <a:xfrm flipV="1">
              <a:off x="3976220" y="2241379"/>
              <a:ext cx="0" cy="39287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 flipV="1">
              <a:off x="4354867" y="2225168"/>
              <a:ext cx="867925" cy="51738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41" idx="3"/>
            </p:cNvCxnSpPr>
            <p:nvPr/>
          </p:nvCxnSpPr>
          <p:spPr>
            <a:xfrm flipV="1">
              <a:off x="4427625" y="2225167"/>
              <a:ext cx="1874969" cy="562974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41" idx="1"/>
            </p:cNvCxnSpPr>
            <p:nvPr/>
          </p:nvCxnSpPr>
          <p:spPr>
            <a:xfrm flipH="1" flipV="1">
              <a:off x="1458614" y="2209033"/>
              <a:ext cx="2066200" cy="57910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H="1" flipV="1">
              <a:off x="2724034" y="2225166"/>
              <a:ext cx="860263" cy="51738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38516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热土豆路由选择算法</a:t>
            </a:r>
          </a:p>
        </p:txBody>
      </p:sp>
      <p:sp>
        <p:nvSpPr>
          <p:cNvPr id="329" name="Text Box 174"/>
          <p:cNvSpPr txBox="1">
            <a:spLocks noChangeArrowheads="1"/>
          </p:cNvSpPr>
          <p:nvPr/>
        </p:nvSpPr>
        <p:spPr bwMode="auto">
          <a:xfrm>
            <a:off x="1218428" y="3381918"/>
            <a:ext cx="6909572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离开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选择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中对应的项目应当是：（匹配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eaLnBrk="1" hangingPunct="1">
              <a:lnSpc>
                <a:spcPts val="2600"/>
              </a:lnSpc>
            </a:pP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离开 </a:t>
            </a:r>
            <a:r>
              <a:rPr lang="en-US" altLang="zh-CN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选择</a:t>
            </a:r>
            <a:r>
              <a:rPr lang="zh-CN" altLang="en-US" sz="1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表中对应的项目应当是：（匹配前缀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路由器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圆角矩形 264"/>
          <p:cNvSpPr/>
          <p:nvPr/>
        </p:nvSpPr>
        <p:spPr>
          <a:xfrm>
            <a:off x="545145" y="1052857"/>
            <a:ext cx="8053712" cy="235721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7" name="Line 155"/>
          <p:cNvSpPr>
            <a:spLocks noChangeShapeType="1"/>
          </p:cNvSpPr>
          <p:nvPr/>
        </p:nvSpPr>
        <p:spPr bwMode="auto">
          <a:xfrm flipV="1">
            <a:off x="5803187" y="2219399"/>
            <a:ext cx="586018" cy="470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Line 155"/>
          <p:cNvSpPr>
            <a:spLocks noChangeShapeType="1"/>
          </p:cNvSpPr>
          <p:nvPr/>
        </p:nvSpPr>
        <p:spPr bwMode="auto">
          <a:xfrm>
            <a:off x="3952711" y="1669599"/>
            <a:ext cx="2400528" cy="52803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" name="Oval 207"/>
          <p:cNvSpPr>
            <a:spLocks noChangeArrowheads="1"/>
          </p:cNvSpPr>
          <p:nvPr/>
        </p:nvSpPr>
        <p:spPr bwMode="auto">
          <a:xfrm>
            <a:off x="1571206" y="1825356"/>
            <a:ext cx="541333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" name="Oval 208"/>
          <p:cNvSpPr>
            <a:spLocks noChangeArrowheads="1"/>
          </p:cNvSpPr>
          <p:nvPr/>
        </p:nvSpPr>
        <p:spPr bwMode="auto">
          <a:xfrm>
            <a:off x="1264653" y="1890626"/>
            <a:ext cx="412386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1" name="Oval 209"/>
          <p:cNvSpPr>
            <a:spLocks noChangeArrowheads="1"/>
          </p:cNvSpPr>
          <p:nvPr/>
        </p:nvSpPr>
        <p:spPr bwMode="auto">
          <a:xfrm>
            <a:off x="1134489" y="2040506"/>
            <a:ext cx="276141" cy="190976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2" name="Oval 210"/>
          <p:cNvSpPr>
            <a:spLocks noChangeArrowheads="1"/>
          </p:cNvSpPr>
          <p:nvPr/>
        </p:nvSpPr>
        <p:spPr bwMode="auto">
          <a:xfrm>
            <a:off x="1218427" y="2129950"/>
            <a:ext cx="420902" cy="209107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" name="Oval 211"/>
          <p:cNvSpPr>
            <a:spLocks noChangeArrowheads="1"/>
          </p:cNvSpPr>
          <p:nvPr/>
        </p:nvSpPr>
        <p:spPr bwMode="auto">
          <a:xfrm>
            <a:off x="1524980" y="2165003"/>
            <a:ext cx="633785" cy="251411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4" name="Oval 212"/>
          <p:cNvSpPr>
            <a:spLocks noChangeArrowheads="1"/>
          </p:cNvSpPr>
          <p:nvPr/>
        </p:nvSpPr>
        <p:spPr bwMode="auto">
          <a:xfrm>
            <a:off x="1937366" y="1896670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5" name="Oval 213"/>
          <p:cNvSpPr>
            <a:spLocks noChangeArrowheads="1"/>
          </p:cNvSpPr>
          <p:nvPr/>
        </p:nvSpPr>
        <p:spPr bwMode="auto">
          <a:xfrm>
            <a:off x="1998190" y="2022376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" name="Oval 214"/>
          <p:cNvSpPr>
            <a:spLocks noChangeArrowheads="1"/>
          </p:cNvSpPr>
          <p:nvPr/>
        </p:nvSpPr>
        <p:spPr bwMode="auto">
          <a:xfrm>
            <a:off x="1960479" y="2064680"/>
            <a:ext cx="397788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7" name="Oval 215"/>
          <p:cNvSpPr>
            <a:spLocks noChangeArrowheads="1"/>
          </p:cNvSpPr>
          <p:nvPr/>
        </p:nvSpPr>
        <p:spPr bwMode="auto">
          <a:xfrm>
            <a:off x="1364404" y="1969192"/>
            <a:ext cx="817474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8" name="Group 216"/>
          <p:cNvGrpSpPr>
            <a:grpSpLocks/>
          </p:cNvGrpSpPr>
          <p:nvPr/>
        </p:nvGrpSpPr>
        <p:grpSpPr bwMode="auto">
          <a:xfrm>
            <a:off x="1127190" y="1813269"/>
            <a:ext cx="1261489" cy="591058"/>
            <a:chOff x="912" y="768"/>
            <a:chExt cx="2386" cy="1553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79" name="Oval 217"/>
            <p:cNvSpPr>
              <a:spLocks noChangeArrowheads="1"/>
            </p:cNvSpPr>
            <p:nvPr/>
          </p:nvSpPr>
          <p:spPr bwMode="auto">
            <a:xfrm>
              <a:off x="1736" y="768"/>
              <a:ext cx="1027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218"/>
            <p:cNvSpPr>
              <a:spLocks noChangeArrowheads="1"/>
            </p:cNvSpPr>
            <p:nvPr/>
          </p:nvSpPr>
          <p:spPr bwMode="auto">
            <a:xfrm>
              <a:off x="1158" y="941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219"/>
            <p:cNvSpPr>
              <a:spLocks noChangeArrowheads="1"/>
            </p:cNvSpPr>
            <p:nvPr/>
          </p:nvSpPr>
          <p:spPr bwMode="auto">
            <a:xfrm>
              <a:off x="912" y="1333"/>
              <a:ext cx="520" cy="50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220"/>
            <p:cNvSpPr>
              <a:spLocks noChangeArrowheads="1"/>
            </p:cNvSpPr>
            <p:nvPr/>
          </p:nvSpPr>
          <p:spPr bwMode="auto">
            <a:xfrm>
              <a:off x="1071" y="1568"/>
              <a:ext cx="795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221"/>
            <p:cNvSpPr>
              <a:spLocks noChangeArrowheads="1"/>
            </p:cNvSpPr>
            <p:nvPr/>
          </p:nvSpPr>
          <p:spPr bwMode="auto">
            <a:xfrm>
              <a:off x="1649" y="1662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222"/>
            <p:cNvSpPr>
              <a:spLocks noChangeArrowheads="1"/>
            </p:cNvSpPr>
            <p:nvPr/>
          </p:nvSpPr>
          <p:spPr bwMode="auto">
            <a:xfrm>
              <a:off x="2430" y="95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223"/>
            <p:cNvSpPr>
              <a:spLocks noChangeArrowheads="1"/>
            </p:cNvSpPr>
            <p:nvPr/>
          </p:nvSpPr>
          <p:spPr bwMode="auto">
            <a:xfrm>
              <a:off x="2546" y="128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Oval 224"/>
            <p:cNvSpPr>
              <a:spLocks noChangeArrowheads="1"/>
            </p:cNvSpPr>
            <p:nvPr/>
          </p:nvSpPr>
          <p:spPr bwMode="auto">
            <a:xfrm>
              <a:off x="2473" y="1395"/>
              <a:ext cx="752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Oval 225"/>
            <p:cNvSpPr>
              <a:spLocks noChangeArrowheads="1"/>
            </p:cNvSpPr>
            <p:nvPr/>
          </p:nvSpPr>
          <p:spPr bwMode="auto">
            <a:xfrm>
              <a:off x="1346" y="1144"/>
              <a:ext cx="1547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8" name="Group 206"/>
          <p:cNvGrpSpPr>
            <a:grpSpLocks/>
          </p:cNvGrpSpPr>
          <p:nvPr/>
        </p:nvGrpSpPr>
        <p:grpSpPr bwMode="auto">
          <a:xfrm>
            <a:off x="2983987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89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10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1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20" name="Group 206"/>
          <p:cNvGrpSpPr>
            <a:grpSpLocks/>
          </p:cNvGrpSpPr>
          <p:nvPr/>
        </p:nvGrpSpPr>
        <p:grpSpPr bwMode="auto">
          <a:xfrm>
            <a:off x="6275132" y="1867661"/>
            <a:ext cx="1355429" cy="603145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90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01" name="Line 154"/>
          <p:cNvSpPr>
            <a:spLocks noChangeShapeType="1"/>
          </p:cNvSpPr>
          <p:nvPr/>
        </p:nvSpPr>
        <p:spPr bwMode="auto">
          <a:xfrm flipV="1">
            <a:off x="2403277" y="1758877"/>
            <a:ext cx="599725" cy="1925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2" name="Line 167"/>
          <p:cNvSpPr>
            <a:spLocks noChangeShapeType="1"/>
          </p:cNvSpPr>
          <p:nvPr/>
        </p:nvSpPr>
        <p:spPr bwMode="auto">
          <a:xfrm>
            <a:off x="1197746" y="2171046"/>
            <a:ext cx="645951" cy="2453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3" name="Line 169"/>
          <p:cNvSpPr>
            <a:spLocks noChangeShapeType="1"/>
          </p:cNvSpPr>
          <p:nvPr/>
        </p:nvSpPr>
        <p:spPr bwMode="auto">
          <a:xfrm flipV="1">
            <a:off x="1181932" y="1906340"/>
            <a:ext cx="496324" cy="23569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4" name="Line 170"/>
          <p:cNvSpPr>
            <a:spLocks noChangeShapeType="1"/>
          </p:cNvSpPr>
          <p:nvPr/>
        </p:nvSpPr>
        <p:spPr bwMode="auto">
          <a:xfrm>
            <a:off x="1788955" y="1851947"/>
            <a:ext cx="491567" cy="954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Text Box 173"/>
          <p:cNvSpPr txBox="1">
            <a:spLocks noChangeArrowheads="1"/>
          </p:cNvSpPr>
          <p:nvPr/>
        </p:nvSpPr>
        <p:spPr bwMode="auto">
          <a:xfrm>
            <a:off x="1623514" y="197015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06" name="Text Box 174"/>
          <p:cNvSpPr txBox="1">
            <a:spLocks noChangeArrowheads="1"/>
          </p:cNvSpPr>
          <p:nvPr/>
        </p:nvSpPr>
        <p:spPr bwMode="auto">
          <a:xfrm>
            <a:off x="6723498" y="20163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Text Box 175"/>
          <p:cNvSpPr txBox="1">
            <a:spLocks noChangeArrowheads="1"/>
          </p:cNvSpPr>
          <p:nvPr/>
        </p:nvSpPr>
        <p:spPr bwMode="auto">
          <a:xfrm>
            <a:off x="3332129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08" name="Text Box 173"/>
          <p:cNvSpPr txBox="1">
            <a:spLocks noChangeArrowheads="1"/>
          </p:cNvSpPr>
          <p:nvPr/>
        </p:nvSpPr>
        <p:spPr bwMode="auto">
          <a:xfrm>
            <a:off x="2153899" y="1639833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pic>
        <p:nvPicPr>
          <p:cNvPr id="409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232" y="2087646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514" y="179634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074" y="170327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538" y="1897288"/>
            <a:ext cx="226265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3" name="Text Box 173"/>
          <p:cNvSpPr txBox="1">
            <a:spLocks noChangeArrowheads="1"/>
          </p:cNvSpPr>
          <p:nvPr/>
        </p:nvSpPr>
        <p:spPr bwMode="auto">
          <a:xfrm>
            <a:off x="1732997" y="2399492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414" name="Text Box 173"/>
          <p:cNvSpPr txBox="1">
            <a:spLocks noChangeArrowheads="1"/>
          </p:cNvSpPr>
          <p:nvPr/>
        </p:nvSpPr>
        <p:spPr bwMode="auto">
          <a:xfrm>
            <a:off x="1567556" y="1577571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415" name="Text Box 173"/>
          <p:cNvSpPr txBox="1">
            <a:spLocks noChangeArrowheads="1"/>
          </p:cNvSpPr>
          <p:nvPr/>
        </p:nvSpPr>
        <p:spPr bwMode="auto">
          <a:xfrm>
            <a:off x="851050" y="1851947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416" name="椭圆 274"/>
          <p:cNvSpPr>
            <a:spLocks noChangeArrowheads="1"/>
          </p:cNvSpPr>
          <p:nvPr/>
        </p:nvSpPr>
        <p:spPr bwMode="auto">
          <a:xfrm>
            <a:off x="2882570" y="1744373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7" name="Text Box 173"/>
          <p:cNvSpPr txBox="1">
            <a:spLocks noChangeArrowheads="1"/>
          </p:cNvSpPr>
          <p:nvPr/>
        </p:nvSpPr>
        <p:spPr bwMode="auto">
          <a:xfrm>
            <a:off x="2673336" y="1494170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grpSp>
        <p:nvGrpSpPr>
          <p:cNvPr id="418" name="Group 206"/>
          <p:cNvGrpSpPr>
            <a:grpSpLocks/>
          </p:cNvGrpSpPr>
          <p:nvPr/>
        </p:nvGrpSpPr>
        <p:grpSpPr bwMode="auto">
          <a:xfrm>
            <a:off x="2912774" y="2117278"/>
            <a:ext cx="2951162" cy="935037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19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1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2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3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5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6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7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28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9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0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5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6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7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38" name="Line 154"/>
          <p:cNvSpPr>
            <a:spLocks noChangeShapeType="1"/>
          </p:cNvSpPr>
          <p:nvPr/>
        </p:nvSpPr>
        <p:spPr bwMode="auto">
          <a:xfrm flipV="1">
            <a:off x="3200111" y="2404615"/>
            <a:ext cx="5048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Line 154"/>
          <p:cNvSpPr>
            <a:spLocks noChangeShapeType="1"/>
          </p:cNvSpPr>
          <p:nvPr/>
        </p:nvSpPr>
        <p:spPr bwMode="auto">
          <a:xfrm>
            <a:off x="3759394" y="2460227"/>
            <a:ext cx="377342" cy="3047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Line 154"/>
          <p:cNvSpPr>
            <a:spLocks noChangeShapeType="1"/>
          </p:cNvSpPr>
          <p:nvPr/>
        </p:nvSpPr>
        <p:spPr bwMode="auto">
          <a:xfrm>
            <a:off x="5363277" y="2399491"/>
            <a:ext cx="429222" cy="292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Line 154"/>
          <p:cNvSpPr>
            <a:spLocks noChangeShapeType="1"/>
          </p:cNvSpPr>
          <p:nvPr/>
        </p:nvSpPr>
        <p:spPr bwMode="auto">
          <a:xfrm flipV="1">
            <a:off x="4902276" y="2393499"/>
            <a:ext cx="331423" cy="3530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Line 154"/>
          <p:cNvSpPr>
            <a:spLocks noChangeShapeType="1"/>
          </p:cNvSpPr>
          <p:nvPr/>
        </p:nvSpPr>
        <p:spPr bwMode="auto">
          <a:xfrm flipV="1">
            <a:off x="4117686" y="2364928"/>
            <a:ext cx="354013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Line 154"/>
          <p:cNvSpPr>
            <a:spLocks noChangeShapeType="1"/>
          </p:cNvSpPr>
          <p:nvPr/>
        </p:nvSpPr>
        <p:spPr bwMode="auto">
          <a:xfrm flipH="1" flipV="1">
            <a:off x="4539960" y="2404614"/>
            <a:ext cx="288361" cy="371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Text Box 174"/>
          <p:cNvSpPr txBox="1">
            <a:spLocks noChangeArrowheads="1"/>
          </p:cNvSpPr>
          <p:nvPr/>
        </p:nvSpPr>
        <p:spPr bwMode="auto">
          <a:xfrm>
            <a:off x="5071774" y="2549078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445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74" y="2691953"/>
            <a:ext cx="296862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6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474" y="2333178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636" y="2260153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799" y="2290311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9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036" y="2620515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999" y="269440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" name="Line 154"/>
          <p:cNvSpPr>
            <a:spLocks noChangeShapeType="1"/>
          </p:cNvSpPr>
          <p:nvPr/>
        </p:nvSpPr>
        <p:spPr bwMode="auto">
          <a:xfrm>
            <a:off x="1893572" y="2427293"/>
            <a:ext cx="1183459" cy="211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椭圆 273"/>
          <p:cNvSpPr>
            <a:spLocks noChangeArrowheads="1"/>
          </p:cNvSpPr>
          <p:nvPr/>
        </p:nvSpPr>
        <p:spPr bwMode="auto">
          <a:xfrm>
            <a:off x="2956193" y="2593070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Text Box 173"/>
          <p:cNvSpPr txBox="1">
            <a:spLocks noChangeArrowheads="1"/>
          </p:cNvSpPr>
          <p:nvPr/>
        </p:nvSpPr>
        <p:spPr bwMode="auto">
          <a:xfrm>
            <a:off x="2799266" y="2344076"/>
            <a:ext cx="380758" cy="451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</a:p>
        </p:txBody>
      </p:sp>
      <p:pic>
        <p:nvPicPr>
          <p:cNvPr id="454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666" y="2564061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5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214" y="2345100"/>
            <a:ext cx="227481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7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474" y="214701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8" name="组合 457"/>
          <p:cNvGrpSpPr/>
          <p:nvPr/>
        </p:nvGrpSpPr>
        <p:grpSpPr>
          <a:xfrm>
            <a:off x="7139909" y="2180331"/>
            <a:ext cx="1195784" cy="475254"/>
            <a:chOff x="7199673" y="2544678"/>
            <a:chExt cx="1195784" cy="475254"/>
          </a:xfrm>
        </p:grpSpPr>
        <p:sp>
          <p:nvSpPr>
            <p:cNvPr id="459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0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1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2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3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4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5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6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7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8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9" name="Group 257"/>
            <p:cNvGrpSpPr>
              <a:grpSpLocks/>
            </p:cNvGrpSpPr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473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4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5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6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7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8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9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0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1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2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3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4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5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6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7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8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70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  <p:sp>
          <p:nvSpPr>
            <p:cNvPr id="471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4373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</a:p>
          </p:txBody>
        </p:sp>
        <p:cxnSp>
          <p:nvCxnSpPr>
            <p:cNvPr id="472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90" name="直接箭头连接符 489"/>
          <p:cNvCxnSpPr/>
          <p:nvPr/>
        </p:nvCxnSpPr>
        <p:spPr>
          <a:xfrm flipH="1" flipV="1">
            <a:off x="2001976" y="1383251"/>
            <a:ext cx="233259" cy="31904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1" name="直接箭头连接符 490"/>
          <p:cNvCxnSpPr/>
          <p:nvPr/>
        </p:nvCxnSpPr>
        <p:spPr>
          <a:xfrm flipH="1">
            <a:off x="1623514" y="2637020"/>
            <a:ext cx="177015" cy="39699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 Box 173"/>
          <p:cNvSpPr txBox="1">
            <a:spLocks noChangeArrowheads="1"/>
          </p:cNvSpPr>
          <p:nvPr/>
        </p:nvSpPr>
        <p:spPr bwMode="auto">
          <a:xfrm>
            <a:off x="882387" y="3014631"/>
            <a:ext cx="36622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, 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-PREF = 100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1" name="Text Box 173"/>
          <p:cNvSpPr txBox="1">
            <a:spLocks noChangeArrowheads="1"/>
          </p:cNvSpPr>
          <p:nvPr/>
        </p:nvSpPr>
        <p:spPr bwMode="auto">
          <a:xfrm>
            <a:off x="877725" y="1126614"/>
            <a:ext cx="367985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S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LOCAL-PREF = 200, 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</a:t>
            </a:r>
            <a:endParaRPr lang="en-US" altLang="zh-CN" sz="1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7981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圆角矩形 161"/>
          <p:cNvSpPr/>
          <p:nvPr/>
        </p:nvSpPr>
        <p:spPr>
          <a:xfrm>
            <a:off x="545145" y="1052858"/>
            <a:ext cx="8053712" cy="228147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250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03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跳数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 Box 173"/>
          <p:cNvSpPr txBox="1">
            <a:spLocks noChangeArrowheads="1"/>
          </p:cNvSpPr>
          <p:nvPr/>
        </p:nvSpPr>
        <p:spPr bwMode="auto">
          <a:xfrm>
            <a:off x="882387" y="2968451"/>
            <a:ext cx="28371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, </a:t>
            </a:r>
            <a:r>
              <a:rPr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-PATH,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-PREF = 100 ]</a:t>
            </a:r>
            <a:endParaRPr lang="en-US" altLang="zh-CN" sz="12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Line 155"/>
          <p:cNvSpPr>
            <a:spLocks noChangeShapeType="1"/>
          </p:cNvSpPr>
          <p:nvPr/>
        </p:nvSpPr>
        <p:spPr bwMode="auto">
          <a:xfrm flipV="1">
            <a:off x="5803187" y="2219399"/>
            <a:ext cx="586018" cy="470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Line 155"/>
          <p:cNvSpPr>
            <a:spLocks noChangeShapeType="1"/>
          </p:cNvSpPr>
          <p:nvPr/>
        </p:nvSpPr>
        <p:spPr bwMode="auto">
          <a:xfrm>
            <a:off x="3952711" y="1669599"/>
            <a:ext cx="1100449" cy="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Oval 207"/>
          <p:cNvSpPr>
            <a:spLocks noChangeArrowheads="1"/>
          </p:cNvSpPr>
          <p:nvPr/>
        </p:nvSpPr>
        <p:spPr bwMode="auto">
          <a:xfrm>
            <a:off x="1571206" y="1825356"/>
            <a:ext cx="541333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Oval 208"/>
          <p:cNvSpPr>
            <a:spLocks noChangeArrowheads="1"/>
          </p:cNvSpPr>
          <p:nvPr/>
        </p:nvSpPr>
        <p:spPr bwMode="auto">
          <a:xfrm>
            <a:off x="1264653" y="1890626"/>
            <a:ext cx="412386" cy="239324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Oval 209"/>
          <p:cNvSpPr>
            <a:spLocks noChangeArrowheads="1"/>
          </p:cNvSpPr>
          <p:nvPr/>
        </p:nvSpPr>
        <p:spPr bwMode="auto">
          <a:xfrm>
            <a:off x="1134489" y="2040506"/>
            <a:ext cx="276141" cy="190976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Oval 210"/>
          <p:cNvSpPr>
            <a:spLocks noChangeArrowheads="1"/>
          </p:cNvSpPr>
          <p:nvPr/>
        </p:nvSpPr>
        <p:spPr bwMode="auto">
          <a:xfrm>
            <a:off x="1218427" y="2129950"/>
            <a:ext cx="420902" cy="209107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Oval 211"/>
          <p:cNvSpPr>
            <a:spLocks noChangeArrowheads="1"/>
          </p:cNvSpPr>
          <p:nvPr/>
        </p:nvSpPr>
        <p:spPr bwMode="auto">
          <a:xfrm>
            <a:off x="1524980" y="2165003"/>
            <a:ext cx="633785" cy="251411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Oval 212"/>
          <p:cNvSpPr>
            <a:spLocks noChangeArrowheads="1"/>
          </p:cNvSpPr>
          <p:nvPr/>
        </p:nvSpPr>
        <p:spPr bwMode="auto">
          <a:xfrm>
            <a:off x="1937366" y="1896670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" name="Oval 213"/>
          <p:cNvSpPr>
            <a:spLocks noChangeArrowheads="1"/>
          </p:cNvSpPr>
          <p:nvPr/>
        </p:nvSpPr>
        <p:spPr bwMode="auto">
          <a:xfrm>
            <a:off x="1998190" y="2022376"/>
            <a:ext cx="397789" cy="18493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" name="Oval 214"/>
          <p:cNvSpPr>
            <a:spLocks noChangeArrowheads="1"/>
          </p:cNvSpPr>
          <p:nvPr/>
        </p:nvSpPr>
        <p:spPr bwMode="auto">
          <a:xfrm>
            <a:off x="1960479" y="2064680"/>
            <a:ext cx="397788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Oval 215"/>
          <p:cNvSpPr>
            <a:spLocks noChangeArrowheads="1"/>
          </p:cNvSpPr>
          <p:nvPr/>
        </p:nvSpPr>
        <p:spPr bwMode="auto">
          <a:xfrm>
            <a:off x="1364404" y="1969192"/>
            <a:ext cx="817474" cy="309429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7" name="Group 216"/>
          <p:cNvGrpSpPr>
            <a:grpSpLocks/>
          </p:cNvGrpSpPr>
          <p:nvPr/>
        </p:nvGrpSpPr>
        <p:grpSpPr bwMode="auto">
          <a:xfrm>
            <a:off x="1127190" y="1813269"/>
            <a:ext cx="1261489" cy="591058"/>
            <a:chOff x="912" y="768"/>
            <a:chExt cx="2386" cy="1553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08" name="Oval 217"/>
            <p:cNvSpPr>
              <a:spLocks noChangeArrowheads="1"/>
            </p:cNvSpPr>
            <p:nvPr/>
          </p:nvSpPr>
          <p:spPr bwMode="auto">
            <a:xfrm>
              <a:off x="1736" y="768"/>
              <a:ext cx="1027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Oval 218"/>
            <p:cNvSpPr>
              <a:spLocks noChangeArrowheads="1"/>
            </p:cNvSpPr>
            <p:nvPr/>
          </p:nvSpPr>
          <p:spPr bwMode="auto">
            <a:xfrm>
              <a:off x="1158" y="941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219"/>
            <p:cNvSpPr>
              <a:spLocks noChangeArrowheads="1"/>
            </p:cNvSpPr>
            <p:nvPr/>
          </p:nvSpPr>
          <p:spPr bwMode="auto">
            <a:xfrm>
              <a:off x="912" y="1333"/>
              <a:ext cx="520" cy="50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220"/>
            <p:cNvSpPr>
              <a:spLocks noChangeArrowheads="1"/>
            </p:cNvSpPr>
            <p:nvPr/>
          </p:nvSpPr>
          <p:spPr bwMode="auto">
            <a:xfrm>
              <a:off x="1071" y="1568"/>
              <a:ext cx="795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221"/>
            <p:cNvSpPr>
              <a:spLocks noChangeArrowheads="1"/>
            </p:cNvSpPr>
            <p:nvPr/>
          </p:nvSpPr>
          <p:spPr bwMode="auto">
            <a:xfrm>
              <a:off x="1649" y="1662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22"/>
            <p:cNvSpPr>
              <a:spLocks noChangeArrowheads="1"/>
            </p:cNvSpPr>
            <p:nvPr/>
          </p:nvSpPr>
          <p:spPr bwMode="auto">
            <a:xfrm>
              <a:off x="2430" y="95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23"/>
            <p:cNvSpPr>
              <a:spLocks noChangeArrowheads="1"/>
            </p:cNvSpPr>
            <p:nvPr/>
          </p:nvSpPr>
          <p:spPr bwMode="auto">
            <a:xfrm>
              <a:off x="2546" y="1286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24"/>
            <p:cNvSpPr>
              <a:spLocks noChangeArrowheads="1"/>
            </p:cNvSpPr>
            <p:nvPr/>
          </p:nvSpPr>
          <p:spPr bwMode="auto">
            <a:xfrm>
              <a:off x="2473" y="1395"/>
              <a:ext cx="752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25"/>
            <p:cNvSpPr>
              <a:spLocks noChangeArrowheads="1"/>
            </p:cNvSpPr>
            <p:nvPr/>
          </p:nvSpPr>
          <p:spPr bwMode="auto">
            <a:xfrm>
              <a:off x="1346" y="1144"/>
              <a:ext cx="1547" cy="81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17" name="Group 206"/>
          <p:cNvGrpSpPr>
            <a:grpSpLocks/>
          </p:cNvGrpSpPr>
          <p:nvPr/>
        </p:nvGrpSpPr>
        <p:grpSpPr bwMode="auto">
          <a:xfrm>
            <a:off x="2983987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7" name="Group 206"/>
          <p:cNvGrpSpPr>
            <a:grpSpLocks/>
          </p:cNvGrpSpPr>
          <p:nvPr/>
        </p:nvGrpSpPr>
        <p:grpSpPr bwMode="auto">
          <a:xfrm>
            <a:off x="6275132" y="1867661"/>
            <a:ext cx="1355429" cy="603145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7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7" name="Line 154"/>
          <p:cNvSpPr>
            <a:spLocks noChangeShapeType="1"/>
          </p:cNvSpPr>
          <p:nvPr/>
        </p:nvSpPr>
        <p:spPr bwMode="auto">
          <a:xfrm flipV="1">
            <a:off x="2403277" y="1758877"/>
            <a:ext cx="599725" cy="1925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7"/>
          <p:cNvSpPr>
            <a:spLocks noChangeShapeType="1"/>
          </p:cNvSpPr>
          <p:nvPr/>
        </p:nvSpPr>
        <p:spPr bwMode="auto">
          <a:xfrm>
            <a:off x="1197746" y="2171046"/>
            <a:ext cx="645951" cy="2453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9"/>
          <p:cNvSpPr>
            <a:spLocks noChangeShapeType="1"/>
          </p:cNvSpPr>
          <p:nvPr/>
        </p:nvSpPr>
        <p:spPr bwMode="auto">
          <a:xfrm flipV="1">
            <a:off x="1181932" y="1906340"/>
            <a:ext cx="496324" cy="23569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70"/>
          <p:cNvSpPr>
            <a:spLocks noChangeShapeType="1"/>
          </p:cNvSpPr>
          <p:nvPr/>
        </p:nvSpPr>
        <p:spPr bwMode="auto">
          <a:xfrm>
            <a:off x="1788955" y="1851947"/>
            <a:ext cx="491567" cy="954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" name="Text Box 173"/>
          <p:cNvSpPr txBox="1">
            <a:spLocks noChangeArrowheads="1"/>
          </p:cNvSpPr>
          <p:nvPr/>
        </p:nvSpPr>
        <p:spPr bwMode="auto">
          <a:xfrm>
            <a:off x="1623514" y="197015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62" name="Text Box 174"/>
          <p:cNvSpPr txBox="1">
            <a:spLocks noChangeArrowheads="1"/>
          </p:cNvSpPr>
          <p:nvPr/>
        </p:nvSpPr>
        <p:spPr bwMode="auto">
          <a:xfrm>
            <a:off x="6723498" y="20163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5"/>
          <p:cNvSpPr txBox="1">
            <a:spLocks noChangeArrowheads="1"/>
          </p:cNvSpPr>
          <p:nvPr/>
        </p:nvSpPr>
        <p:spPr bwMode="auto">
          <a:xfrm>
            <a:off x="3332129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95" name="Text Box 173"/>
          <p:cNvSpPr txBox="1">
            <a:spLocks noChangeArrowheads="1"/>
          </p:cNvSpPr>
          <p:nvPr/>
        </p:nvSpPr>
        <p:spPr bwMode="auto">
          <a:xfrm>
            <a:off x="2153899" y="1639833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d</a:t>
            </a:r>
          </a:p>
        </p:txBody>
      </p:sp>
      <p:pic>
        <p:nvPicPr>
          <p:cNvPr id="29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232" y="2087646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514" y="179634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8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074" y="1703277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538" y="1897288"/>
            <a:ext cx="226265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0" name="Text Box 173"/>
          <p:cNvSpPr txBox="1">
            <a:spLocks noChangeArrowheads="1"/>
          </p:cNvSpPr>
          <p:nvPr/>
        </p:nvSpPr>
        <p:spPr bwMode="auto">
          <a:xfrm>
            <a:off x="1732997" y="2399492"/>
            <a:ext cx="445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</a:p>
        </p:txBody>
      </p:sp>
      <p:sp>
        <p:nvSpPr>
          <p:cNvPr id="301" name="Text Box 173"/>
          <p:cNvSpPr txBox="1">
            <a:spLocks noChangeArrowheads="1"/>
          </p:cNvSpPr>
          <p:nvPr/>
        </p:nvSpPr>
        <p:spPr bwMode="auto">
          <a:xfrm>
            <a:off x="1567556" y="1577571"/>
            <a:ext cx="463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</a:p>
        </p:txBody>
      </p:sp>
      <p:sp>
        <p:nvSpPr>
          <p:cNvPr id="302" name="Text Box 173"/>
          <p:cNvSpPr txBox="1">
            <a:spLocks noChangeArrowheads="1"/>
          </p:cNvSpPr>
          <p:nvPr/>
        </p:nvSpPr>
        <p:spPr bwMode="auto">
          <a:xfrm>
            <a:off x="851050" y="1851947"/>
            <a:ext cx="4523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</a:p>
        </p:txBody>
      </p:sp>
      <p:sp>
        <p:nvSpPr>
          <p:cNvPr id="303" name="椭圆 274"/>
          <p:cNvSpPr>
            <a:spLocks noChangeArrowheads="1"/>
          </p:cNvSpPr>
          <p:nvPr/>
        </p:nvSpPr>
        <p:spPr bwMode="auto">
          <a:xfrm>
            <a:off x="2882570" y="1744373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2673336" y="1494170"/>
            <a:ext cx="50687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a</a:t>
            </a:r>
          </a:p>
        </p:txBody>
      </p:sp>
      <p:sp>
        <p:nvSpPr>
          <p:cNvPr id="329" name="Text Box 174"/>
          <p:cNvSpPr txBox="1">
            <a:spLocks noChangeArrowheads="1"/>
          </p:cNvSpPr>
          <p:nvPr/>
        </p:nvSpPr>
        <p:spPr bwMode="auto">
          <a:xfrm>
            <a:off x="1565297" y="3391154"/>
            <a:ext cx="6077280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c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达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。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事实上，分组在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8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而要经过更多次数的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。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明协议 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真正的最佳路由选择。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2" name="Group 206"/>
          <p:cNvGrpSpPr>
            <a:grpSpLocks/>
          </p:cNvGrpSpPr>
          <p:nvPr/>
        </p:nvGrpSpPr>
        <p:grpSpPr bwMode="auto">
          <a:xfrm>
            <a:off x="2912774" y="2117278"/>
            <a:ext cx="2951162" cy="935037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3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42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43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6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7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8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9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0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1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53" name="Line 154"/>
          <p:cNvSpPr>
            <a:spLocks noChangeShapeType="1"/>
          </p:cNvSpPr>
          <p:nvPr/>
        </p:nvSpPr>
        <p:spPr bwMode="auto">
          <a:xfrm flipV="1">
            <a:off x="3200111" y="2404615"/>
            <a:ext cx="5048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4" name="Line 154"/>
          <p:cNvSpPr>
            <a:spLocks noChangeShapeType="1"/>
          </p:cNvSpPr>
          <p:nvPr/>
        </p:nvSpPr>
        <p:spPr bwMode="auto">
          <a:xfrm>
            <a:off x="3759394" y="2460227"/>
            <a:ext cx="377342" cy="3047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" name="Line 154"/>
          <p:cNvSpPr>
            <a:spLocks noChangeShapeType="1"/>
          </p:cNvSpPr>
          <p:nvPr/>
        </p:nvSpPr>
        <p:spPr bwMode="auto">
          <a:xfrm>
            <a:off x="5363277" y="2399491"/>
            <a:ext cx="429222" cy="292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6" name="Line 154"/>
          <p:cNvSpPr>
            <a:spLocks noChangeShapeType="1"/>
          </p:cNvSpPr>
          <p:nvPr/>
        </p:nvSpPr>
        <p:spPr bwMode="auto">
          <a:xfrm flipV="1">
            <a:off x="4902276" y="2393499"/>
            <a:ext cx="331423" cy="3530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" name="Line 154"/>
          <p:cNvSpPr>
            <a:spLocks noChangeShapeType="1"/>
          </p:cNvSpPr>
          <p:nvPr/>
        </p:nvSpPr>
        <p:spPr bwMode="auto">
          <a:xfrm flipV="1">
            <a:off x="4117686" y="2364928"/>
            <a:ext cx="354013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" name="Line 154"/>
          <p:cNvSpPr>
            <a:spLocks noChangeShapeType="1"/>
          </p:cNvSpPr>
          <p:nvPr/>
        </p:nvSpPr>
        <p:spPr bwMode="auto">
          <a:xfrm flipH="1" flipV="1">
            <a:off x="4539960" y="2404614"/>
            <a:ext cx="288361" cy="371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9" name="Text Box 174"/>
          <p:cNvSpPr txBox="1">
            <a:spLocks noChangeArrowheads="1"/>
          </p:cNvSpPr>
          <p:nvPr/>
        </p:nvSpPr>
        <p:spPr bwMode="auto">
          <a:xfrm>
            <a:off x="5071774" y="2549078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360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74" y="2691953"/>
            <a:ext cx="296862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1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474" y="2333178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636" y="2260153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3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799" y="2290311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4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036" y="2620515"/>
            <a:ext cx="2968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5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999" y="269440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" name="Line 154"/>
          <p:cNvSpPr>
            <a:spLocks noChangeShapeType="1"/>
          </p:cNvSpPr>
          <p:nvPr/>
        </p:nvSpPr>
        <p:spPr bwMode="auto">
          <a:xfrm>
            <a:off x="1893572" y="2427293"/>
            <a:ext cx="1183459" cy="211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5" name="椭圆 273"/>
          <p:cNvSpPr>
            <a:spLocks noChangeArrowheads="1"/>
          </p:cNvSpPr>
          <p:nvPr/>
        </p:nvSpPr>
        <p:spPr bwMode="auto">
          <a:xfrm>
            <a:off x="2956193" y="2593070"/>
            <a:ext cx="76638" cy="7614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6" name="Text Box 173"/>
          <p:cNvSpPr txBox="1">
            <a:spLocks noChangeArrowheads="1"/>
          </p:cNvSpPr>
          <p:nvPr/>
        </p:nvSpPr>
        <p:spPr bwMode="auto">
          <a:xfrm>
            <a:off x="2799266" y="2344076"/>
            <a:ext cx="380758" cy="451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</a:p>
        </p:txBody>
      </p:sp>
      <p:pic>
        <p:nvPicPr>
          <p:cNvPr id="330" name="Picture 4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666" y="2564061"/>
            <a:ext cx="227482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4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214" y="2345100"/>
            <a:ext cx="227481" cy="12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" name="Line 155"/>
          <p:cNvSpPr>
            <a:spLocks noChangeShapeType="1"/>
          </p:cNvSpPr>
          <p:nvPr/>
        </p:nvSpPr>
        <p:spPr bwMode="auto">
          <a:xfrm>
            <a:off x="5742693" y="1809940"/>
            <a:ext cx="558807" cy="3477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8" name="Picture 4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474" y="2147013"/>
            <a:ext cx="296862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" name="组合 162"/>
          <p:cNvGrpSpPr/>
          <p:nvPr/>
        </p:nvGrpSpPr>
        <p:grpSpPr>
          <a:xfrm>
            <a:off x="7139909" y="2180331"/>
            <a:ext cx="1195784" cy="475254"/>
            <a:chOff x="7199673" y="2544678"/>
            <a:chExt cx="1195784" cy="475254"/>
          </a:xfrm>
        </p:grpSpPr>
        <p:sp>
          <p:nvSpPr>
            <p:cNvPr id="164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4" name="Group 257"/>
            <p:cNvGrpSpPr>
              <a:grpSpLocks/>
            </p:cNvGrpSpPr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178" name="Freeform 241"/>
              <p:cNvSpPr>
                <a:spLocks/>
              </p:cNvSpPr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Arc 242"/>
              <p:cNvSpPr>
                <a:spLocks/>
              </p:cNvSpPr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Freeform 243"/>
              <p:cNvSpPr>
                <a:spLocks/>
              </p:cNvSpPr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Arc 244"/>
              <p:cNvSpPr>
                <a:spLocks/>
              </p:cNvSpPr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Freeform 245"/>
              <p:cNvSpPr>
                <a:spLocks/>
              </p:cNvSpPr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Arc 246"/>
              <p:cNvSpPr>
                <a:spLocks/>
              </p:cNvSpPr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Freeform 247"/>
              <p:cNvSpPr>
                <a:spLocks/>
              </p:cNvSpPr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Arc 248"/>
              <p:cNvSpPr>
                <a:spLocks/>
              </p:cNvSpPr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Freeform 249"/>
              <p:cNvSpPr>
                <a:spLocks/>
              </p:cNvSpPr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Arc 250"/>
              <p:cNvSpPr>
                <a:spLocks/>
              </p:cNvSpPr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Freeform 251"/>
              <p:cNvSpPr>
                <a:spLocks/>
              </p:cNvSpPr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Arc 252"/>
              <p:cNvSpPr>
                <a:spLocks/>
              </p:cNvSpPr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Freeform 253"/>
              <p:cNvSpPr>
                <a:spLocks/>
              </p:cNvSpPr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Arc 254"/>
              <p:cNvSpPr>
                <a:spLocks/>
              </p:cNvSpPr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Freeform 255"/>
              <p:cNvSpPr>
                <a:spLocks/>
              </p:cNvSpPr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Arc 256"/>
              <p:cNvSpPr>
                <a:spLocks/>
              </p:cNvSpPr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5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097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</a:p>
          </p:txBody>
        </p:sp>
        <p:sp>
          <p:nvSpPr>
            <p:cNvPr id="176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4373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</a:p>
          </p:txBody>
        </p:sp>
        <p:cxnSp>
          <p:nvCxnSpPr>
            <p:cNvPr id="177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9" name="Text Box 173"/>
          <p:cNvSpPr txBox="1">
            <a:spLocks noChangeArrowheads="1"/>
          </p:cNvSpPr>
          <p:nvPr/>
        </p:nvSpPr>
        <p:spPr bwMode="auto">
          <a:xfrm>
            <a:off x="877725" y="1126614"/>
            <a:ext cx="28371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X, AS-PATH, LOCAL-PREF = 100 ]</a:t>
            </a:r>
            <a:endParaRPr lang="en-US" altLang="zh-CN" sz="12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1" name="直接箭头连接符 390"/>
          <p:cNvCxnSpPr/>
          <p:nvPr/>
        </p:nvCxnSpPr>
        <p:spPr>
          <a:xfrm flipH="1" flipV="1">
            <a:off x="2001976" y="1383251"/>
            <a:ext cx="233259" cy="31904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直接箭头连接符 393"/>
          <p:cNvCxnSpPr/>
          <p:nvPr/>
        </p:nvCxnSpPr>
        <p:spPr>
          <a:xfrm flipH="1">
            <a:off x="1614979" y="2637020"/>
            <a:ext cx="185549" cy="331431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6" name="Group 206"/>
          <p:cNvGrpSpPr>
            <a:grpSpLocks/>
          </p:cNvGrpSpPr>
          <p:nvPr/>
        </p:nvGrpSpPr>
        <p:grpSpPr bwMode="auto">
          <a:xfrm>
            <a:off x="4690551" y="1420562"/>
            <a:ext cx="1157263" cy="512974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67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3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4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5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76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77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8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9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0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86" name="Text Box 175"/>
          <p:cNvSpPr txBox="1">
            <a:spLocks noChangeArrowheads="1"/>
          </p:cNvSpPr>
          <p:nvPr/>
        </p:nvSpPr>
        <p:spPr bwMode="auto">
          <a:xfrm>
            <a:off x="5038693" y="1522932"/>
            <a:ext cx="5004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1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281"/>
            <a:ext cx="805373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07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-4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四种报文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568335044"/>
              </p:ext>
            </p:extLst>
          </p:nvPr>
        </p:nvGraphicFramePr>
        <p:xfrm>
          <a:off x="969818" y="1136072"/>
          <a:ext cx="7305964" cy="3131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1374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831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G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具有通用首部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4" y="1080566"/>
            <a:ext cx="8053711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3294530" y="2292248"/>
            <a:ext cx="4466390" cy="33566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41"/>
          <p:cNvSpPr>
            <a:spLocks noChangeArrowheads="1"/>
          </p:cNvSpPr>
          <p:nvPr/>
        </p:nvSpPr>
        <p:spPr bwMode="auto">
          <a:xfrm>
            <a:off x="3306336" y="2305527"/>
            <a:ext cx="1600959" cy="319320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AutoShape 37"/>
          <p:cNvSpPr>
            <a:spLocks noChangeArrowheads="1"/>
          </p:cNvSpPr>
          <p:nvPr/>
        </p:nvSpPr>
        <p:spPr bwMode="auto">
          <a:xfrm rot="5400000">
            <a:off x="1424565" y="3590961"/>
            <a:ext cx="202708" cy="434478"/>
          </a:xfrm>
          <a:prstGeom prst="downArrow">
            <a:avLst>
              <a:gd name="adj1" fmla="val 50000"/>
              <a:gd name="adj2" fmla="val 4946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Freeform 38"/>
          <p:cNvSpPr>
            <a:spLocks/>
          </p:cNvSpPr>
          <p:nvPr/>
        </p:nvSpPr>
        <p:spPr bwMode="auto">
          <a:xfrm>
            <a:off x="2612115" y="1885742"/>
            <a:ext cx="3162955" cy="404327"/>
          </a:xfrm>
          <a:custGeom>
            <a:avLst/>
            <a:gdLst>
              <a:gd name="T0" fmla="*/ 45 w 2313"/>
              <a:gd name="T1" fmla="*/ 0 h 272"/>
              <a:gd name="T2" fmla="*/ 2313 w 2313"/>
              <a:gd name="T3" fmla="*/ 0 h 272"/>
              <a:gd name="T4" fmla="*/ 1723 w 2313"/>
              <a:gd name="T5" fmla="*/ 272 h 272"/>
              <a:gd name="T6" fmla="*/ 499 w 2313"/>
              <a:gd name="T7" fmla="*/ 272 h 272"/>
              <a:gd name="T8" fmla="*/ 0 w 2313"/>
              <a:gd name="T9" fmla="*/ 0 h 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13" h="272">
                <a:moveTo>
                  <a:pt x="45" y="0"/>
                </a:moveTo>
                <a:lnTo>
                  <a:pt x="2313" y="0"/>
                </a:lnTo>
                <a:lnTo>
                  <a:pt x="1723" y="272"/>
                </a:lnTo>
                <a:lnTo>
                  <a:pt x="499" y="272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99">
                  <a:gamma/>
                  <a:shade val="69804"/>
                  <a:invGamma/>
                </a:srgbClr>
              </a:gs>
              <a:gs pos="100000">
                <a:srgbClr val="FFFF66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9"/>
          <p:cNvSpPr>
            <a:spLocks noChangeArrowheads="1"/>
          </p:cNvSpPr>
          <p:nvPr/>
        </p:nvSpPr>
        <p:spPr bwMode="auto">
          <a:xfrm>
            <a:off x="1933344" y="1241286"/>
            <a:ext cx="378789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字节               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400" b="1" dirty="0" smtClean="0">
                <a:latin typeface="微软雅黑" pitchFamily="34" charset="-122"/>
                <a:ea typeface="微软雅黑" pitchFamily="34" charset="-122"/>
              </a:rPr>
              <a:t>16                      2             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5426779" y="2323852"/>
            <a:ext cx="169277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BGP </a:t>
            </a:r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报文主体部分</a:t>
            </a:r>
          </a:p>
        </p:txBody>
      </p:sp>
      <p:sp>
        <p:nvSpPr>
          <p:cNvPr id="40" name="Line 44"/>
          <p:cNvSpPr>
            <a:spLocks noChangeShapeType="1"/>
          </p:cNvSpPr>
          <p:nvPr/>
        </p:nvSpPr>
        <p:spPr bwMode="auto">
          <a:xfrm>
            <a:off x="4907295" y="2290069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Rectangle 45"/>
          <p:cNvSpPr>
            <a:spLocks noChangeArrowheads="1"/>
          </p:cNvSpPr>
          <p:nvPr/>
        </p:nvSpPr>
        <p:spPr bwMode="auto">
          <a:xfrm>
            <a:off x="2612115" y="1547895"/>
            <a:ext cx="3162955" cy="336757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5200221" y="1559883"/>
            <a:ext cx="5947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类 型</a:t>
            </a:r>
          </a:p>
        </p:txBody>
      </p:sp>
      <p:sp>
        <p:nvSpPr>
          <p:cNvPr id="43" name="Rectangle 47"/>
          <p:cNvSpPr>
            <a:spLocks noChangeArrowheads="1"/>
          </p:cNvSpPr>
          <p:nvPr/>
        </p:nvSpPr>
        <p:spPr bwMode="auto">
          <a:xfrm>
            <a:off x="4383866" y="1559883"/>
            <a:ext cx="64761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长  度</a:t>
            </a:r>
          </a:p>
        </p:txBody>
      </p:sp>
      <p:sp>
        <p:nvSpPr>
          <p:cNvPr id="44" name="Line 48"/>
          <p:cNvSpPr>
            <a:spLocks noChangeShapeType="1"/>
          </p:cNvSpPr>
          <p:nvPr/>
        </p:nvSpPr>
        <p:spPr bwMode="auto">
          <a:xfrm>
            <a:off x="5217805" y="1547895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49"/>
          <p:cNvSpPr>
            <a:spLocks noChangeShapeType="1"/>
          </p:cNvSpPr>
          <p:nvPr/>
        </p:nvSpPr>
        <p:spPr bwMode="auto">
          <a:xfrm>
            <a:off x="4224880" y="1547895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Rectangle 50"/>
          <p:cNvSpPr>
            <a:spLocks noChangeArrowheads="1"/>
          </p:cNvSpPr>
          <p:nvPr/>
        </p:nvSpPr>
        <p:spPr bwMode="auto">
          <a:xfrm>
            <a:off x="2994588" y="1559883"/>
            <a:ext cx="912110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标       记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7" name="Group 51"/>
          <p:cNvGrpSpPr>
            <a:grpSpLocks/>
          </p:cNvGrpSpPr>
          <p:nvPr/>
        </p:nvGrpSpPr>
        <p:grpSpPr bwMode="auto">
          <a:xfrm rot="5400000">
            <a:off x="3315963" y="1514292"/>
            <a:ext cx="131869" cy="66116"/>
            <a:chOff x="1008" y="2046"/>
            <a:chExt cx="102" cy="60"/>
          </a:xfrm>
        </p:grpSpPr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1008" y="2052"/>
              <a:ext cx="102" cy="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9" name="Group 53"/>
            <p:cNvGrpSpPr>
              <a:grpSpLocks/>
            </p:cNvGrpSpPr>
            <p:nvPr/>
          </p:nvGrpSpPr>
          <p:grpSpPr bwMode="auto">
            <a:xfrm>
              <a:off x="1026" y="2046"/>
              <a:ext cx="72" cy="48"/>
              <a:chOff x="1440" y="2016"/>
              <a:chExt cx="72" cy="48"/>
            </a:xfrm>
          </p:grpSpPr>
          <p:sp>
            <p:nvSpPr>
              <p:cNvPr id="50" name="Line 54"/>
              <p:cNvSpPr>
                <a:spLocks noChangeShapeType="1"/>
              </p:cNvSpPr>
              <p:nvPr/>
            </p:nvSpPr>
            <p:spPr bwMode="auto">
              <a:xfrm>
                <a:off x="1440" y="2016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Line 55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52" name="Group 56"/>
          <p:cNvGrpSpPr>
            <a:grpSpLocks/>
          </p:cNvGrpSpPr>
          <p:nvPr/>
        </p:nvGrpSpPr>
        <p:grpSpPr bwMode="auto">
          <a:xfrm rot="5400000">
            <a:off x="3323047" y="1852139"/>
            <a:ext cx="131869" cy="66116"/>
            <a:chOff x="1008" y="2046"/>
            <a:chExt cx="102" cy="60"/>
          </a:xfrm>
        </p:grpSpPr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1008" y="2052"/>
              <a:ext cx="102" cy="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4" name="Group 58"/>
            <p:cNvGrpSpPr>
              <a:grpSpLocks/>
            </p:cNvGrpSpPr>
            <p:nvPr/>
          </p:nvGrpSpPr>
          <p:grpSpPr bwMode="auto">
            <a:xfrm>
              <a:off x="1026" y="2046"/>
              <a:ext cx="72" cy="48"/>
              <a:chOff x="1440" y="2016"/>
              <a:chExt cx="72" cy="48"/>
            </a:xfrm>
          </p:grpSpPr>
          <p:sp>
            <p:nvSpPr>
              <p:cNvPr id="55" name="Line 59"/>
              <p:cNvSpPr>
                <a:spLocks noChangeShapeType="1"/>
              </p:cNvSpPr>
              <p:nvPr/>
            </p:nvSpPr>
            <p:spPr bwMode="auto">
              <a:xfrm>
                <a:off x="1440" y="2016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60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57" name="Rectangle 63"/>
          <p:cNvSpPr>
            <a:spLocks noChangeArrowheads="1"/>
          </p:cNvSpPr>
          <p:nvPr/>
        </p:nvSpPr>
        <p:spPr bwMode="auto">
          <a:xfrm>
            <a:off x="2486966" y="2965763"/>
            <a:ext cx="5273954" cy="33675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64"/>
          <p:cNvSpPr>
            <a:spLocks noChangeShapeType="1"/>
          </p:cNvSpPr>
          <p:nvPr/>
        </p:nvSpPr>
        <p:spPr bwMode="auto">
          <a:xfrm>
            <a:off x="3294530" y="2964672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Rectangle 65"/>
          <p:cNvSpPr>
            <a:spLocks noChangeArrowheads="1"/>
          </p:cNvSpPr>
          <p:nvPr/>
        </p:nvSpPr>
        <p:spPr bwMode="auto">
          <a:xfrm>
            <a:off x="2433556" y="3015894"/>
            <a:ext cx="93878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AutoShape 66"/>
          <p:cNvSpPr>
            <a:spLocks noChangeArrowheads="1"/>
          </p:cNvSpPr>
          <p:nvPr/>
        </p:nvSpPr>
        <p:spPr bwMode="auto">
          <a:xfrm>
            <a:off x="5279198" y="2560346"/>
            <a:ext cx="185362" cy="472986"/>
          </a:xfrm>
          <a:prstGeom prst="downArrow">
            <a:avLst>
              <a:gd name="adj1" fmla="val 50000"/>
              <a:gd name="adj2" fmla="val 69108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Rectangle 67"/>
          <p:cNvSpPr>
            <a:spLocks noChangeArrowheads="1"/>
          </p:cNvSpPr>
          <p:nvPr/>
        </p:nvSpPr>
        <p:spPr bwMode="auto">
          <a:xfrm>
            <a:off x="1680584" y="3641456"/>
            <a:ext cx="6080336" cy="33675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Line 69"/>
          <p:cNvSpPr>
            <a:spLocks noChangeShapeType="1"/>
          </p:cNvSpPr>
          <p:nvPr/>
        </p:nvSpPr>
        <p:spPr bwMode="auto">
          <a:xfrm>
            <a:off x="2486966" y="3640366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Rectangle 71"/>
          <p:cNvSpPr>
            <a:spLocks noChangeArrowheads="1"/>
          </p:cNvSpPr>
          <p:nvPr/>
        </p:nvSpPr>
        <p:spPr bwMode="auto">
          <a:xfrm>
            <a:off x="4947437" y="2989738"/>
            <a:ext cx="97462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BGP </a:t>
            </a:r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cxnSp>
        <p:nvCxnSpPr>
          <p:cNvPr id="67" name="直接连接符 66"/>
          <p:cNvCxnSpPr/>
          <p:nvPr/>
        </p:nvCxnSpPr>
        <p:spPr bwMode="auto">
          <a:xfrm>
            <a:off x="3306336" y="2627916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7760920" y="2627916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直接连接符 69"/>
          <p:cNvCxnSpPr/>
          <p:nvPr/>
        </p:nvCxnSpPr>
        <p:spPr bwMode="auto">
          <a:xfrm>
            <a:off x="7760920" y="3328675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/>
          <p:nvPr/>
        </p:nvCxnSpPr>
        <p:spPr bwMode="auto">
          <a:xfrm>
            <a:off x="2495586" y="3328675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Rectangle 42"/>
          <p:cNvSpPr>
            <a:spLocks noChangeArrowheads="1"/>
          </p:cNvSpPr>
          <p:nvPr/>
        </p:nvSpPr>
        <p:spPr bwMode="auto">
          <a:xfrm>
            <a:off x="3261471" y="2323852"/>
            <a:ext cx="169277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BGP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报文通用首部</a:t>
            </a:r>
          </a:p>
        </p:txBody>
      </p:sp>
      <p:sp>
        <p:nvSpPr>
          <p:cNvPr id="5" name="矩形 4"/>
          <p:cNvSpPr/>
          <p:nvPr/>
        </p:nvSpPr>
        <p:spPr>
          <a:xfrm>
            <a:off x="2512444" y="3657655"/>
            <a:ext cx="5220000" cy="302400"/>
          </a:xfrm>
          <a:prstGeom prst="rect">
            <a:avLst/>
          </a:prstGeom>
          <a:solidFill>
            <a:srgbClr val="FF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Rectangle 68"/>
          <p:cNvSpPr>
            <a:spLocks noChangeArrowheads="1"/>
          </p:cNvSpPr>
          <p:nvPr/>
        </p:nvSpPr>
        <p:spPr bwMode="auto">
          <a:xfrm>
            <a:off x="1677719" y="3673001"/>
            <a:ext cx="77425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64" name="AutoShape 70"/>
          <p:cNvSpPr>
            <a:spLocks noChangeArrowheads="1"/>
          </p:cNvSpPr>
          <p:nvPr/>
        </p:nvSpPr>
        <p:spPr bwMode="auto">
          <a:xfrm>
            <a:off x="5031262" y="3236040"/>
            <a:ext cx="186542" cy="472986"/>
          </a:xfrm>
          <a:prstGeom prst="downArrow">
            <a:avLst>
              <a:gd name="adj1" fmla="val 50000"/>
              <a:gd name="adj2" fmla="val 68671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72"/>
          <p:cNvSpPr>
            <a:spLocks noChangeArrowheads="1"/>
          </p:cNvSpPr>
          <p:nvPr/>
        </p:nvSpPr>
        <p:spPr bwMode="auto">
          <a:xfrm>
            <a:off x="4720752" y="3665432"/>
            <a:ext cx="93878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</p:spTree>
    <p:extLst>
      <p:ext uri="{BB962C8B-B14F-4D97-AF65-F5344CB8AC3E}">
        <p14:creationId xmlns:p14="http://schemas.microsoft.com/office/powerpoint/2010/main" val="1091627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6540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093070" y="575677"/>
            <a:ext cx="295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.5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的构成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14310"/>
            <a:ext cx="819245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工作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层，用于互连网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中的关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设备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要工作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发分组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0988">
              <a:lnSpc>
                <a:spcPts val="3300"/>
              </a:lnSpc>
              <a:buClr>
                <a:srgbClr val="7030A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把从某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输入端口收到的分组，按照分组要去的目的地（即目的网络），把该分组从路由器的某个合适的输出端口转发给下一跳路由器。</a:t>
            </a:r>
          </a:p>
        </p:txBody>
      </p:sp>
    </p:spTree>
    <p:extLst>
      <p:ext uri="{BB962C8B-B14F-4D97-AF65-F5344CB8AC3E}">
        <p14:creationId xmlns:p14="http://schemas.microsoft.com/office/powerpoint/2010/main" val="2860662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223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02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的结构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038380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页脚占位符 4"/>
          <p:cNvSpPr txBox="1">
            <a:spLocks/>
          </p:cNvSpPr>
          <p:nvPr/>
        </p:nvSpPr>
        <p:spPr>
          <a:xfrm>
            <a:off x="3361520" y="3975210"/>
            <a:ext cx="1947094" cy="28378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b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课件制作人：谢希仁</a:t>
            </a:r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60"/>
          <p:cNvSpPr>
            <a:spLocks noChangeArrowheads="1"/>
          </p:cNvSpPr>
          <p:nvPr/>
        </p:nvSpPr>
        <p:spPr bwMode="auto">
          <a:xfrm>
            <a:off x="1260709" y="2359309"/>
            <a:ext cx="5408194" cy="1877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185386" y="1162175"/>
            <a:ext cx="1612970" cy="991284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53145" y="1124731"/>
            <a:ext cx="0" cy="121299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716608" y="1603739"/>
            <a:ext cx="1350698" cy="424732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路由选择、管理</a:t>
            </a:r>
            <a:endParaRPr kumimoji="1" lang="en-US" altLang="zh-CN" sz="12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控制层面</a:t>
            </a:r>
            <a:r>
              <a:rPr kumimoji="1" lang="zh-CN" altLang="en-US" sz="1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软件）</a:t>
            </a:r>
            <a:endParaRPr kumimoji="1" lang="zh-CN" altLang="en-US" sz="1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3221680" y="1130643"/>
            <a:ext cx="15073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路由选择处理机</a:t>
            </a: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3991337" y="1638110"/>
            <a:ext cx="0" cy="14682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419165" y="1455816"/>
            <a:ext cx="1144345" cy="242401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协议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601705" y="1786900"/>
            <a:ext cx="780331" cy="256197"/>
          </a:xfrm>
          <a:prstGeom prst="rect">
            <a:avLst/>
          </a:prstGeom>
          <a:solidFill>
            <a:srgbClr val="99FF33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路由表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1520109" y="2600726"/>
            <a:ext cx="1560664" cy="450314"/>
          </a:xfrm>
          <a:prstGeom prst="rect">
            <a:avLst/>
          </a:prstGeom>
          <a:solidFill>
            <a:srgbClr val="66FFFF"/>
          </a:solidFill>
          <a:ln w="12700" cmpd="sng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664453" y="2702218"/>
            <a:ext cx="313841" cy="245358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V="1">
            <a:off x="1417630" y="2825390"/>
            <a:ext cx="23911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1954900" y="2825390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2466597" y="2825390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2978294" y="2825390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1881011" y="235930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入端口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1520109" y="3577228"/>
            <a:ext cx="1560664" cy="450315"/>
          </a:xfrm>
          <a:prstGeom prst="rect">
            <a:avLst/>
          </a:prstGeom>
          <a:solidFill>
            <a:srgbClr val="00FFFF"/>
          </a:solidFill>
          <a:ln w="12700">
            <a:prstDash val="dash"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2664453" y="3678722"/>
            <a:ext cx="313841" cy="246343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 flipV="1">
            <a:off x="1417630" y="3801893"/>
            <a:ext cx="23911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>
            <a:off x="1954900" y="3801893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2466597" y="3801893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2978294" y="3801893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3185386" y="2600725"/>
            <a:ext cx="1612970" cy="1434701"/>
          </a:xfrm>
          <a:prstGeom prst="rect">
            <a:avLst/>
          </a:prstGeom>
          <a:solidFill>
            <a:srgbClr val="FFCC00"/>
          </a:solidFill>
          <a:ln w="12700">
            <a:prstDash val="dash"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 flipH="1">
            <a:off x="4902969" y="2600726"/>
            <a:ext cx="1558529" cy="450314"/>
          </a:xfrm>
          <a:prstGeom prst="rect">
            <a:avLst/>
          </a:prstGeom>
          <a:solidFill>
            <a:srgbClr val="00FFFF"/>
          </a:solidFill>
          <a:ln w="12700">
            <a:prstDash val="dash"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V="1">
            <a:off x="6351548" y="2825390"/>
            <a:ext cx="21456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rot="10800000" flipH="1">
            <a:off x="5838087" y="2825390"/>
            <a:ext cx="20816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5335626" y="2825390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4798356" y="2825390"/>
            <a:ext cx="248724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 flipH="1">
            <a:off x="4902969" y="3577228"/>
            <a:ext cx="1558529" cy="450315"/>
          </a:xfrm>
          <a:prstGeom prst="rect">
            <a:avLst/>
          </a:prstGeom>
          <a:solidFill>
            <a:srgbClr val="00FFFF"/>
          </a:solidFill>
          <a:ln w="12700">
            <a:prstDash val="dash"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 flipV="1">
            <a:off x="6351548" y="3801893"/>
            <a:ext cx="21456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5838087" y="3801893"/>
            <a:ext cx="20816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5335626" y="3801893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 flipV="1">
            <a:off x="4798356" y="3801893"/>
            <a:ext cx="24018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35"/>
          <p:cNvSpPr txBox="1">
            <a:spLocks noChangeArrowheads="1"/>
          </p:cNvSpPr>
          <p:nvPr/>
        </p:nvSpPr>
        <p:spPr bwMode="auto">
          <a:xfrm>
            <a:off x="3615941" y="3212452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交换结构</a:t>
            </a:r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1936427" y="3302310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入端口</a:t>
            </a:r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5317154" y="235930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端口</a:t>
            </a: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1025236" y="2345606"/>
            <a:ext cx="7305964" cy="0"/>
          </a:xfrm>
          <a:prstGeom prst="line">
            <a:avLst/>
          </a:prstGeom>
          <a:noFill/>
          <a:ln w="28575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>
            <a:off x="6953145" y="2345606"/>
            <a:ext cx="0" cy="189092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 Box 40"/>
          <p:cNvSpPr txBox="1">
            <a:spLocks noChangeArrowheads="1"/>
          </p:cNvSpPr>
          <p:nvPr/>
        </p:nvSpPr>
        <p:spPr bwMode="auto">
          <a:xfrm>
            <a:off x="6716608" y="3113945"/>
            <a:ext cx="1305865" cy="424732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组转发</a:t>
            </a:r>
            <a:endParaRPr kumimoji="1" lang="en-US" altLang="zh-CN" sz="12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层面</a:t>
            </a:r>
            <a:r>
              <a:rPr kumimoji="1" lang="zh-CN" altLang="en-US" sz="1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（硬件）</a:t>
            </a:r>
            <a:endParaRPr kumimoji="1" lang="zh-CN" altLang="en-US" sz="1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44"/>
          <p:cNvSpPr txBox="1">
            <a:spLocks noChangeArrowheads="1"/>
          </p:cNvSpPr>
          <p:nvPr/>
        </p:nvSpPr>
        <p:spPr bwMode="auto">
          <a:xfrm>
            <a:off x="5317154" y="3302310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端口</a:t>
            </a:r>
          </a:p>
        </p:txBody>
      </p:sp>
      <p:sp>
        <p:nvSpPr>
          <p:cNvPr id="50" name="Text Box 45"/>
          <p:cNvSpPr txBox="1">
            <a:spLocks noChangeArrowheads="1"/>
          </p:cNvSpPr>
          <p:nvPr/>
        </p:nvSpPr>
        <p:spPr bwMode="auto">
          <a:xfrm rot="5400000">
            <a:off x="2250725" y="309237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1" name="Text Box 46"/>
          <p:cNvSpPr txBox="1">
            <a:spLocks noChangeArrowheads="1"/>
          </p:cNvSpPr>
          <p:nvPr/>
        </p:nvSpPr>
        <p:spPr bwMode="auto">
          <a:xfrm rot="5400000">
            <a:off x="5615439" y="309237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6043044" y="2744590"/>
            <a:ext cx="311706" cy="175396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6059057" y="3712224"/>
            <a:ext cx="311706" cy="17736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6" name="Rectangle 51"/>
          <p:cNvSpPr>
            <a:spLocks noChangeArrowheads="1"/>
          </p:cNvSpPr>
          <p:nvPr/>
        </p:nvSpPr>
        <p:spPr bwMode="auto">
          <a:xfrm>
            <a:off x="1673826" y="3712224"/>
            <a:ext cx="311706" cy="17736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7" name="Rectangle 52"/>
          <p:cNvSpPr>
            <a:spLocks noChangeArrowheads="1"/>
          </p:cNvSpPr>
          <p:nvPr/>
        </p:nvSpPr>
        <p:spPr bwMode="auto">
          <a:xfrm flipH="1">
            <a:off x="5037473" y="2702218"/>
            <a:ext cx="311706" cy="245358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 flipH="1">
            <a:off x="5037473" y="3678722"/>
            <a:ext cx="311706" cy="246343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9" name="Rectangle 54"/>
          <p:cNvSpPr>
            <a:spLocks noChangeArrowheads="1"/>
          </p:cNvSpPr>
          <p:nvPr/>
        </p:nvSpPr>
        <p:spPr bwMode="auto">
          <a:xfrm>
            <a:off x="1673826" y="2744590"/>
            <a:ext cx="311706" cy="175396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60" name="Rectangle 55"/>
          <p:cNvSpPr>
            <a:spLocks noChangeArrowheads="1"/>
          </p:cNvSpPr>
          <p:nvPr/>
        </p:nvSpPr>
        <p:spPr bwMode="auto">
          <a:xfrm>
            <a:off x="2169139" y="2723896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1" name="Rectangle 56"/>
          <p:cNvSpPr>
            <a:spLocks noChangeArrowheads="1"/>
          </p:cNvSpPr>
          <p:nvPr/>
        </p:nvSpPr>
        <p:spPr bwMode="auto">
          <a:xfrm>
            <a:off x="2169139" y="3699414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2" name="Rectangle 57"/>
          <p:cNvSpPr>
            <a:spLocks noChangeArrowheads="1"/>
          </p:cNvSpPr>
          <p:nvPr/>
        </p:nvSpPr>
        <p:spPr bwMode="auto">
          <a:xfrm flipH="1">
            <a:off x="5540259" y="2723896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3" name="Rectangle 58"/>
          <p:cNvSpPr>
            <a:spLocks noChangeArrowheads="1"/>
          </p:cNvSpPr>
          <p:nvPr/>
        </p:nvSpPr>
        <p:spPr bwMode="auto">
          <a:xfrm flipH="1">
            <a:off x="5547731" y="3699414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4" name="AutoShape 4"/>
          <p:cNvSpPr>
            <a:spLocks noChangeArrowheads="1"/>
          </p:cNvSpPr>
          <p:nvPr/>
        </p:nvSpPr>
        <p:spPr bwMode="auto">
          <a:xfrm>
            <a:off x="3835484" y="2108132"/>
            <a:ext cx="311706" cy="491701"/>
          </a:xfrm>
          <a:prstGeom prst="upDownArrow">
            <a:avLst>
              <a:gd name="adj1" fmla="val 50000"/>
              <a:gd name="adj2" fmla="val 34178"/>
            </a:avLst>
          </a:prstGeom>
          <a:solidFill>
            <a:srgbClr val="CC00CC"/>
          </a:solidFill>
          <a:ln w="2857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7" name="肘形连接符 66"/>
          <p:cNvCxnSpPr>
            <a:stCxn id="9" idx="1"/>
            <a:endCxn id="17" idx="0"/>
          </p:cNvCxnSpPr>
          <p:nvPr/>
        </p:nvCxnSpPr>
        <p:spPr>
          <a:xfrm rot="10800000" flipV="1">
            <a:off x="2821374" y="1657816"/>
            <a:ext cx="364012" cy="1044401"/>
          </a:xfrm>
          <a:prstGeom prst="bentConnector2">
            <a:avLst/>
          </a:prstGeom>
          <a:ln w="12700">
            <a:prstDash val="sysDash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7013806" y="1269142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部分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7013806" y="2501155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部分</a:t>
            </a:r>
          </a:p>
        </p:txBody>
      </p:sp>
      <p:cxnSp>
        <p:nvCxnSpPr>
          <p:cNvPr id="71" name="直接箭头连接符 70"/>
          <p:cNvCxnSpPr/>
          <p:nvPr/>
        </p:nvCxnSpPr>
        <p:spPr>
          <a:xfrm>
            <a:off x="2821373" y="2947576"/>
            <a:ext cx="0" cy="73114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3701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16085" y="621023"/>
            <a:ext cx="785346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1047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“转发”和“路由选择”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区别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41380" y="1039603"/>
            <a:ext cx="7314331" cy="3532396"/>
            <a:chOff x="906033" y="1039603"/>
            <a:chExt cx="7249640" cy="3532396"/>
          </a:xfrm>
        </p:grpSpPr>
        <p:sp>
          <p:nvSpPr>
            <p:cNvPr id="6" name="任意多边形 5"/>
            <p:cNvSpPr/>
            <p:nvPr/>
          </p:nvSpPr>
          <p:spPr>
            <a:xfrm>
              <a:off x="906033" y="1039603"/>
              <a:ext cx="3387682" cy="576000"/>
            </a:xfrm>
            <a:custGeom>
              <a:avLst/>
              <a:gdLst>
                <a:gd name="connsiteX0" fmla="*/ 0 w 3387682"/>
                <a:gd name="connsiteY0" fmla="*/ 0 h 576000"/>
                <a:gd name="connsiteX1" fmla="*/ 3387682 w 3387682"/>
                <a:gd name="connsiteY1" fmla="*/ 0 h 576000"/>
                <a:gd name="connsiteX2" fmla="*/ 3387682 w 3387682"/>
                <a:gd name="connsiteY2" fmla="*/ 576000 h 576000"/>
                <a:gd name="connsiteX3" fmla="*/ 0 w 3387682"/>
                <a:gd name="connsiteY3" fmla="*/ 576000 h 576000"/>
                <a:gd name="connsiteX4" fmla="*/ 0 w 3387682"/>
                <a:gd name="connsiteY4" fmla="*/ 0 h 57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576000">
                  <a:moveTo>
                    <a:pt x="0" y="0"/>
                  </a:moveTo>
                  <a:lnTo>
                    <a:pt x="3387682" y="0"/>
                  </a:lnTo>
                  <a:lnTo>
                    <a:pt x="3387682" y="576000"/>
                  </a:lnTo>
                  <a:lnTo>
                    <a:pt x="0" y="5760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</a:t>
              </a:r>
              <a:endParaRPr lang="zh-CN" altLang="en-US" sz="18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906033" y="1615602"/>
              <a:ext cx="3387682" cy="2956397"/>
            </a:xfrm>
            <a:custGeom>
              <a:avLst/>
              <a:gdLst>
                <a:gd name="connsiteX0" fmla="*/ 0 w 3387682"/>
                <a:gd name="connsiteY0" fmla="*/ 0 h 2854800"/>
                <a:gd name="connsiteX1" fmla="*/ 3387682 w 3387682"/>
                <a:gd name="connsiteY1" fmla="*/ 0 h 2854800"/>
                <a:gd name="connsiteX2" fmla="*/ 3387682 w 3387682"/>
                <a:gd name="connsiteY2" fmla="*/ 2854800 h 2854800"/>
                <a:gd name="connsiteX3" fmla="*/ 0 w 3387682"/>
                <a:gd name="connsiteY3" fmla="*/ 2854800 h 2854800"/>
                <a:gd name="connsiteX4" fmla="*/ 0 w 3387682"/>
                <a:gd name="connsiteY4" fmla="*/ 0 h 285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2854800">
                  <a:moveTo>
                    <a:pt x="0" y="0"/>
                  </a:moveTo>
                  <a:lnTo>
                    <a:pt x="3387682" y="0"/>
                  </a:lnTo>
                  <a:lnTo>
                    <a:pt x="3387682" y="2854800"/>
                  </a:lnTo>
                  <a:lnTo>
                    <a:pt x="0" y="285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74676" rIns="99568" bIns="112014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转发表将用户的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从合适的端口转发出去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仅涉及到一个路由器。</a:t>
              </a: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是从路由表得出的。</a:t>
              </a: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必须包含完成转发功能所必需的信息，每一行必须包含从要到达的目的网络到输出端口和某些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信息（如下一跳的以太网地址）的映射。</a:t>
              </a: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4767991" y="1039603"/>
              <a:ext cx="3387682" cy="576000"/>
            </a:xfrm>
            <a:custGeom>
              <a:avLst/>
              <a:gdLst>
                <a:gd name="connsiteX0" fmla="*/ 0 w 3387682"/>
                <a:gd name="connsiteY0" fmla="*/ 0 h 576000"/>
                <a:gd name="connsiteX1" fmla="*/ 3387682 w 3387682"/>
                <a:gd name="connsiteY1" fmla="*/ 0 h 576000"/>
                <a:gd name="connsiteX2" fmla="*/ 3387682 w 3387682"/>
                <a:gd name="connsiteY2" fmla="*/ 576000 h 576000"/>
                <a:gd name="connsiteX3" fmla="*/ 0 w 3387682"/>
                <a:gd name="connsiteY3" fmla="*/ 576000 h 576000"/>
                <a:gd name="connsiteX4" fmla="*/ 0 w 3387682"/>
                <a:gd name="connsiteY4" fmla="*/ 0 h 57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576000">
                  <a:moveTo>
                    <a:pt x="0" y="0"/>
                  </a:moveTo>
                  <a:lnTo>
                    <a:pt x="3387682" y="0"/>
                  </a:lnTo>
                  <a:lnTo>
                    <a:pt x="3387682" y="576000"/>
                  </a:lnTo>
                  <a:lnTo>
                    <a:pt x="0" y="5760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zh-CN" altLang="en-US" sz="18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767991" y="1615602"/>
              <a:ext cx="3387682" cy="2956397"/>
            </a:xfrm>
            <a:custGeom>
              <a:avLst/>
              <a:gdLst>
                <a:gd name="connsiteX0" fmla="*/ 0 w 3387682"/>
                <a:gd name="connsiteY0" fmla="*/ 0 h 2854800"/>
                <a:gd name="connsiteX1" fmla="*/ 3387682 w 3387682"/>
                <a:gd name="connsiteY1" fmla="*/ 0 h 2854800"/>
                <a:gd name="connsiteX2" fmla="*/ 3387682 w 3387682"/>
                <a:gd name="connsiteY2" fmla="*/ 2854800 h 2854800"/>
                <a:gd name="connsiteX3" fmla="*/ 0 w 3387682"/>
                <a:gd name="connsiteY3" fmla="*/ 2854800 h 2854800"/>
                <a:gd name="connsiteX4" fmla="*/ 0 w 3387682"/>
                <a:gd name="connsiteY4" fmla="*/ 0 h 285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2854800">
                  <a:moveTo>
                    <a:pt x="0" y="0"/>
                  </a:moveTo>
                  <a:lnTo>
                    <a:pt x="3387682" y="0"/>
                  </a:lnTo>
                  <a:lnTo>
                    <a:pt x="3387682" y="2854800"/>
                  </a:lnTo>
                  <a:lnTo>
                    <a:pt x="0" y="285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74676" rIns="99568" bIns="112014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按照路由选择算法，根据网络拓扑的变化情况，动态地改变所选择的路由，并由此构造出整个的路由表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涉及到很多路由器。</a:t>
              </a: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一般仅包含从目的网络到下一跳（用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表示）的映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209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03322"/>
            <a:ext cx="8053712" cy="251573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43652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输入端口对线路上收到的分组的处理 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425510" y="1021794"/>
            <a:ext cx="6290279" cy="2445310"/>
            <a:chOff x="1064568" y="1661804"/>
            <a:chExt cx="8347806" cy="3245159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23381" y="2073275"/>
              <a:ext cx="6691312" cy="2662238"/>
            </a:xfrm>
            <a:prstGeom prst="rect">
              <a:avLst/>
            </a:prstGeom>
            <a:solidFill>
              <a:srgbClr val="99FFCC"/>
            </a:solidFill>
            <a:ln w="12700"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167881" y="3133725"/>
              <a:ext cx="1339850" cy="798513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物理层处理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069706" y="2870200"/>
              <a:ext cx="1338262" cy="1327150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据链路层</a:t>
              </a:r>
            </a:p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处理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066781" y="2330450"/>
              <a:ext cx="1901825" cy="2060575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1482081" y="3533775"/>
              <a:ext cx="712787" cy="4763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507731" y="3533775"/>
              <a:ext cx="5619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5428606" y="3533775"/>
              <a:ext cx="647700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7968606" y="3533775"/>
              <a:ext cx="8921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8860781" y="1901825"/>
              <a:ext cx="0" cy="300513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6384281" y="3189288"/>
              <a:ext cx="1358900" cy="687387"/>
            </a:xfrm>
            <a:custGeom>
              <a:avLst/>
              <a:gdLst>
                <a:gd name="T0" fmla="*/ 0 w 816"/>
                <a:gd name="T1" fmla="*/ 0 h 336"/>
                <a:gd name="T2" fmla="*/ 816 w 816"/>
                <a:gd name="T3" fmla="*/ 0 h 336"/>
                <a:gd name="T4" fmla="*/ 816 w 816"/>
                <a:gd name="T5" fmla="*/ 336 h 336"/>
                <a:gd name="T6" fmla="*/ 0 w 816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336">
                  <a:moveTo>
                    <a:pt x="0" y="0"/>
                  </a:moveTo>
                  <a:lnTo>
                    <a:pt x="816" y="0"/>
                  </a:lnTo>
                  <a:lnTo>
                    <a:pt x="816" y="336"/>
                  </a:lnTo>
                  <a:lnTo>
                    <a:pt x="0" y="336"/>
                  </a:lnTo>
                </a:path>
              </a:pathLst>
            </a:custGeom>
            <a:solidFill>
              <a:srgbClr val="00FFFF"/>
            </a:solidFill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7582843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7424093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726216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710341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694466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6784331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6346182" y="2405062"/>
              <a:ext cx="1436380" cy="694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络层处理</a:t>
              </a:r>
            </a:p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分组排队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6465243" y="3870325"/>
              <a:ext cx="385474" cy="408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  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8929043" y="2825640"/>
              <a:ext cx="483331" cy="1266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交</a:t>
              </a:r>
            </a:p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换</a:t>
              </a:r>
            </a:p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结</a:t>
              </a:r>
            </a:p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构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3938885" y="1661804"/>
              <a:ext cx="2053307" cy="408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入端口的处理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064568" y="2549802"/>
              <a:ext cx="483331" cy="1923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从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线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接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收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组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6396982" y="3898900"/>
              <a:ext cx="1436380" cy="408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查表和转发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50357" y="2742176"/>
            <a:ext cx="1711052" cy="1489636"/>
            <a:chOff x="850357" y="2742176"/>
            <a:chExt cx="1711052" cy="1489636"/>
          </a:xfrm>
        </p:grpSpPr>
        <p:sp>
          <p:nvSpPr>
            <p:cNvPr id="31" name="矩形 30"/>
            <p:cNvSpPr/>
            <p:nvPr/>
          </p:nvSpPr>
          <p:spPr>
            <a:xfrm>
              <a:off x="850357" y="3738352"/>
              <a:ext cx="1222938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输入端口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特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 flipH="1">
              <a:off x="1485301" y="2742176"/>
              <a:ext cx="1076108" cy="1003019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2077670" y="2760742"/>
            <a:ext cx="1612286" cy="1474367"/>
            <a:chOff x="2077670" y="2760742"/>
            <a:chExt cx="1612286" cy="1474367"/>
          </a:xfrm>
        </p:grpSpPr>
        <p:sp>
          <p:nvSpPr>
            <p:cNvPr id="32" name="矩形 31"/>
            <p:cNvSpPr/>
            <p:nvPr/>
          </p:nvSpPr>
          <p:spPr>
            <a:xfrm>
              <a:off x="2077670" y="3741649"/>
              <a:ext cx="1207296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剥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去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帧的</a:t>
              </a:r>
              <a:endParaRPr lang="en-US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尾部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0" name="直接箭头连接符 39"/>
            <p:cNvCxnSpPr/>
            <p:nvPr/>
          </p:nvCxnSpPr>
          <p:spPr>
            <a:xfrm flipH="1">
              <a:off x="2719279" y="2760742"/>
              <a:ext cx="970677" cy="970726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组合 52"/>
          <p:cNvGrpSpPr/>
          <p:nvPr/>
        </p:nvGrpSpPr>
        <p:grpSpPr>
          <a:xfrm>
            <a:off x="3680497" y="3076509"/>
            <a:ext cx="1763119" cy="1590103"/>
            <a:chOff x="3680497" y="3076509"/>
            <a:chExt cx="1763119" cy="1590103"/>
          </a:xfrm>
        </p:grpSpPr>
        <p:sp>
          <p:nvSpPr>
            <p:cNvPr id="33" name="矩形 32"/>
            <p:cNvSpPr/>
            <p:nvPr/>
          </p:nvSpPr>
          <p:spPr>
            <a:xfrm>
              <a:off x="3680497" y="3646399"/>
              <a:ext cx="1558061" cy="1020213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收到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组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交换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信息的分组，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送交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机。</a:t>
              </a:r>
              <a:endPara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箭头连接符 42"/>
            <p:cNvCxnSpPr/>
            <p:nvPr/>
          </p:nvCxnSpPr>
          <p:spPr>
            <a:xfrm flipH="1">
              <a:off x="4918866" y="3076509"/>
              <a:ext cx="524750" cy="571457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4" name="组合 53"/>
          <p:cNvGrpSpPr/>
          <p:nvPr/>
        </p:nvGrpSpPr>
        <p:grpSpPr>
          <a:xfrm>
            <a:off x="5124259" y="3076509"/>
            <a:ext cx="3174326" cy="1577244"/>
            <a:chOff x="5124259" y="3076509"/>
            <a:chExt cx="3174326" cy="1577244"/>
          </a:xfrm>
        </p:grpSpPr>
        <p:sp>
          <p:nvSpPr>
            <p:cNvPr id="34" name="矩形 33"/>
            <p:cNvSpPr/>
            <p:nvPr/>
          </p:nvSpPr>
          <p:spPr>
            <a:xfrm>
              <a:off x="5124259" y="3646399"/>
              <a:ext cx="3174326" cy="1007354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的是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分组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目的地址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，根据得出的结果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经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达合适的输出端口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若某分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正在查找转发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，该分组排队等待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5" name="直接箭头连接符 44"/>
            <p:cNvCxnSpPr>
              <a:endCxn id="34" idx="0"/>
            </p:cNvCxnSpPr>
            <p:nvPr/>
          </p:nvCxnSpPr>
          <p:spPr>
            <a:xfrm>
              <a:off x="6217570" y="3076509"/>
              <a:ext cx="493852" cy="569890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45948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01435"/>
            <a:ext cx="8053711" cy="253609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53912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输出端口将交换结构传送来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线路 </a:t>
            </a: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1981858" y="1356850"/>
            <a:ext cx="5227810" cy="1927518"/>
          </a:xfrm>
          <a:prstGeom prst="rect">
            <a:avLst/>
          </a:prstGeom>
          <a:solidFill>
            <a:srgbClr val="99FFCC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400" b="1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5816744" y="2124647"/>
            <a:ext cx="1044072" cy="577568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物理层处理</a:t>
            </a: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4331952" y="1934417"/>
            <a:ext cx="1044072" cy="960321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链路层</a:t>
            </a:r>
          </a:p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</a:t>
            </a: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2330710" y="1542497"/>
            <a:ext cx="1486033" cy="1492050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14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 flipV="1">
            <a:off x="6857295" y="2414578"/>
            <a:ext cx="53134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5376024" y="2414578"/>
            <a:ext cx="440721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>
            <a:off x="3809294" y="2414578"/>
            <a:ext cx="506518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>
            <a:off x="1634247" y="2414578"/>
            <a:ext cx="696463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>
            <a:off x="1634247" y="1233085"/>
            <a:ext cx="0" cy="2175047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Freeform 13"/>
          <p:cNvSpPr>
            <a:spLocks/>
          </p:cNvSpPr>
          <p:nvPr/>
        </p:nvSpPr>
        <p:spPr bwMode="auto">
          <a:xfrm>
            <a:off x="2506998" y="2164757"/>
            <a:ext cx="1060211" cy="497350"/>
          </a:xfrm>
          <a:custGeom>
            <a:avLst/>
            <a:gdLst>
              <a:gd name="T0" fmla="*/ 0 w 816"/>
              <a:gd name="T1" fmla="*/ 0 h 336"/>
              <a:gd name="T2" fmla="*/ 816 w 816"/>
              <a:gd name="T3" fmla="*/ 0 h 336"/>
              <a:gd name="T4" fmla="*/ 816 w 816"/>
              <a:gd name="T5" fmla="*/ 336 h 336"/>
              <a:gd name="T6" fmla="*/ 0 w 816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6" h="336">
                <a:moveTo>
                  <a:pt x="0" y="0"/>
                </a:moveTo>
                <a:lnTo>
                  <a:pt x="816" y="0"/>
                </a:lnTo>
                <a:lnTo>
                  <a:pt x="816" y="336"/>
                </a:lnTo>
                <a:lnTo>
                  <a:pt x="0" y="336"/>
                </a:lnTo>
              </a:path>
            </a:pathLst>
          </a:custGeom>
          <a:noFill/>
          <a:ln w="28575" cmpd="sng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2824813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2948959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3074347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>
            <a:off x="3199735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18"/>
          <p:cNvSpPr>
            <a:spLocks noChangeShapeType="1"/>
          </p:cNvSpPr>
          <p:nvPr/>
        </p:nvSpPr>
        <p:spPr bwMode="auto">
          <a:xfrm>
            <a:off x="3322640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>
            <a:off x="3448028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20"/>
          <p:cNvSpPr txBox="1">
            <a:spLocks noChangeArrowheads="1"/>
          </p:cNvSpPr>
          <p:nvPr/>
        </p:nvSpPr>
        <p:spPr bwMode="auto">
          <a:xfrm>
            <a:off x="2499549" y="1625006"/>
            <a:ext cx="1082348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5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处理</a:t>
            </a:r>
          </a:p>
          <a:p>
            <a:pPr>
              <a:lnSpc>
                <a:spcPct val="95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分组排队 </a:t>
            </a: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3738531" y="1051086"/>
            <a:ext cx="15472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输出端口的处理</a:t>
            </a:r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7371058" y="1681879"/>
            <a:ext cx="364202" cy="144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向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线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路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发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送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分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组</a:t>
            </a:r>
          </a:p>
        </p:txBody>
      </p:sp>
      <p:sp>
        <p:nvSpPr>
          <p:cNvPr id="47" name="Text Box 23"/>
          <p:cNvSpPr txBox="1">
            <a:spLocks noChangeArrowheads="1"/>
          </p:cNvSpPr>
          <p:nvPr/>
        </p:nvSpPr>
        <p:spPr bwMode="auto">
          <a:xfrm>
            <a:off x="2632385" y="2657523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缓存管理</a:t>
            </a:r>
          </a:p>
        </p:txBody>
      </p:sp>
      <p:sp>
        <p:nvSpPr>
          <p:cNvPr id="48" name="Text Box 24"/>
          <p:cNvSpPr txBox="1">
            <a:spLocks noChangeArrowheads="1"/>
          </p:cNvSpPr>
          <p:nvPr/>
        </p:nvSpPr>
        <p:spPr bwMode="auto">
          <a:xfrm>
            <a:off x="1260566" y="1932978"/>
            <a:ext cx="36420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交</a:t>
            </a:r>
          </a:p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换</a:t>
            </a:r>
          </a:p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结</a:t>
            </a:r>
          </a:p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构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6338780" y="2702215"/>
            <a:ext cx="1804986" cy="1515755"/>
            <a:chOff x="462266" y="2716057"/>
            <a:chExt cx="1804986" cy="1515755"/>
          </a:xfrm>
        </p:grpSpPr>
        <p:sp>
          <p:nvSpPr>
            <p:cNvPr id="27" name="矩形 26"/>
            <p:cNvSpPr/>
            <p:nvPr/>
          </p:nvSpPr>
          <p:spPr>
            <a:xfrm>
              <a:off x="1044314" y="3738352"/>
              <a:ext cx="1222938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到输出线路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462266" y="2716057"/>
              <a:ext cx="1023035" cy="1029138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5059184" y="2894738"/>
            <a:ext cx="1775713" cy="1340371"/>
            <a:chOff x="2400931" y="2894738"/>
            <a:chExt cx="1775713" cy="1340371"/>
          </a:xfrm>
        </p:grpSpPr>
        <p:sp>
          <p:nvSpPr>
            <p:cNvPr id="51" name="矩形 50"/>
            <p:cNvSpPr/>
            <p:nvPr/>
          </p:nvSpPr>
          <p:spPr>
            <a:xfrm>
              <a:off x="2400931" y="3741649"/>
              <a:ext cx="1775713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分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加上链路层的首部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尾部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直接箭头连接符 51"/>
            <p:cNvCxnSpPr>
              <a:endCxn id="51" idx="0"/>
            </p:cNvCxnSpPr>
            <p:nvPr/>
          </p:nvCxnSpPr>
          <p:spPr>
            <a:xfrm>
              <a:off x="2520217" y="2894738"/>
              <a:ext cx="768571" cy="846911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组合 52"/>
          <p:cNvGrpSpPr/>
          <p:nvPr/>
        </p:nvGrpSpPr>
        <p:grpSpPr>
          <a:xfrm>
            <a:off x="1260566" y="3034547"/>
            <a:ext cx="3789375" cy="1662964"/>
            <a:chOff x="3288556" y="3034547"/>
            <a:chExt cx="3789375" cy="1662964"/>
          </a:xfrm>
        </p:grpSpPr>
        <p:sp>
          <p:nvSpPr>
            <p:cNvPr id="54" name="矩形 53"/>
            <p:cNvSpPr/>
            <p:nvPr/>
          </p:nvSpPr>
          <p:spPr>
            <a:xfrm>
              <a:off x="3288556" y="3600219"/>
              <a:ext cx="3789375" cy="1097292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结构接收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。当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结构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送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的速率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过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链路的发送速率时，来不及发送的分组就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必须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缓存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队列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。若分组处理的速率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赶不上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进入队列的速率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队列满时，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弃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面进入的分组。</a:t>
              </a:r>
              <a:endParaRPr lang="en-US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箭头连接符 54"/>
            <p:cNvCxnSpPr>
              <a:endCxn id="54" idx="0"/>
            </p:cNvCxnSpPr>
            <p:nvPr/>
          </p:nvCxnSpPr>
          <p:spPr>
            <a:xfrm>
              <a:off x="4866953" y="3034547"/>
              <a:ext cx="316291" cy="565672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46380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7933"/>
            <a:ext cx="8053711" cy="422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常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方法有三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通过存储器、通过总线、通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纵横交换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结构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127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806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换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383481"/>
            <a:ext cx="7684456" cy="321859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408148" y="1700147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712955" y="1671822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019808" y="1658603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1284384" y="174357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591237" y="1743577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1897066" y="174357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2202896" y="174357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408148" y="2395050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712955" y="2366725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019808" y="2351618"/>
            <a:ext cx="183088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1284384" y="243753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1591237" y="2437537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1897066" y="243753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202896" y="243753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2325637" y="1572684"/>
            <a:ext cx="442891" cy="1021583"/>
          </a:xfrm>
          <a:prstGeom prst="rect">
            <a:avLst/>
          </a:prstGeom>
          <a:solidFill>
            <a:srgbClr val="0000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 flipH="1">
            <a:off x="3501907" y="1700147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 flipH="1">
            <a:off x="3197099" y="1671822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 flipH="1">
            <a:off x="2889223" y="165860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V="1">
            <a:off x="3681926" y="174357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rot="10800000" flipH="1">
            <a:off x="3380188" y="174357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073336" y="1743577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2768529" y="174357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 flipH="1">
            <a:off x="3501907" y="2395050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 flipH="1">
            <a:off x="3197099" y="2366725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 flipH="1">
            <a:off x="2889223" y="2351618"/>
            <a:ext cx="184112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3681926" y="243753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3380188" y="243753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073336" y="2437537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2768529" y="243753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1408148" y="2040045"/>
            <a:ext cx="183088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712955" y="201172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2019808" y="1998501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1284384" y="2083476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1591237" y="2083476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1897066" y="2083476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2202896" y="2083476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39"/>
          <p:cNvSpPr>
            <a:spLocks noChangeArrowheads="1"/>
          </p:cNvSpPr>
          <p:nvPr/>
        </p:nvSpPr>
        <p:spPr bwMode="auto">
          <a:xfrm flipH="1">
            <a:off x="3501907" y="2040045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 flipH="1">
            <a:off x="3197099" y="201172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 flipH="1">
            <a:off x="2889223" y="1998501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42"/>
          <p:cNvSpPr>
            <a:spLocks noChangeShapeType="1"/>
          </p:cNvSpPr>
          <p:nvPr/>
        </p:nvSpPr>
        <p:spPr bwMode="auto">
          <a:xfrm flipV="1">
            <a:off x="3681926" y="2083476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 rot="10800000" flipH="1">
            <a:off x="3380188" y="2083476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3073336" y="2083476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2768529" y="2083476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1147416" y="1415266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1146392" y="210450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1146392" y="1745723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3700958" y="1474739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3700958" y="1834465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2367355" y="1715519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</a:t>
            </a: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储</a:t>
            </a: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器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475656" y="3352138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1780463" y="3323813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2087316" y="3310594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56"/>
          <p:cNvSpPr>
            <a:spLocks noChangeShapeType="1"/>
          </p:cNvSpPr>
          <p:nvPr/>
        </p:nvSpPr>
        <p:spPr bwMode="auto">
          <a:xfrm flipV="1">
            <a:off x="1351892" y="3395569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Line 57"/>
          <p:cNvSpPr>
            <a:spLocks noChangeShapeType="1"/>
          </p:cNvSpPr>
          <p:nvPr/>
        </p:nvSpPr>
        <p:spPr bwMode="auto">
          <a:xfrm>
            <a:off x="1658745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>
            <a:off x="1964574" y="339556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>
            <a:off x="2270404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1475656" y="4047041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1780463" y="4018716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2087316" y="4003609"/>
            <a:ext cx="183089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 flipV="1">
            <a:off x="1351892" y="40895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>
            <a:off x="1658745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65"/>
          <p:cNvSpPr>
            <a:spLocks noChangeShapeType="1"/>
          </p:cNvSpPr>
          <p:nvPr/>
        </p:nvSpPr>
        <p:spPr bwMode="auto">
          <a:xfrm>
            <a:off x="1964574" y="40895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Line 66"/>
          <p:cNvSpPr>
            <a:spLocks noChangeShapeType="1"/>
          </p:cNvSpPr>
          <p:nvPr/>
        </p:nvSpPr>
        <p:spPr bwMode="auto">
          <a:xfrm>
            <a:off x="2270404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Rectangle 67"/>
          <p:cNvSpPr>
            <a:spLocks noChangeArrowheads="1"/>
          </p:cNvSpPr>
          <p:nvPr/>
        </p:nvSpPr>
        <p:spPr bwMode="auto">
          <a:xfrm flipH="1">
            <a:off x="3204260" y="3352138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 flipH="1">
            <a:off x="2899453" y="3323813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Rectangle 69"/>
          <p:cNvSpPr>
            <a:spLocks noChangeArrowheads="1"/>
          </p:cNvSpPr>
          <p:nvPr/>
        </p:nvSpPr>
        <p:spPr bwMode="auto">
          <a:xfrm flipH="1">
            <a:off x="2591578" y="3310594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Line 70"/>
          <p:cNvSpPr>
            <a:spLocks noChangeShapeType="1"/>
          </p:cNvSpPr>
          <p:nvPr/>
        </p:nvSpPr>
        <p:spPr bwMode="auto">
          <a:xfrm flipV="1">
            <a:off x="3384280" y="3395569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 rot="10800000" flipH="1">
            <a:off x="3082541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Line 72"/>
          <p:cNvSpPr>
            <a:spLocks noChangeShapeType="1"/>
          </p:cNvSpPr>
          <p:nvPr/>
        </p:nvSpPr>
        <p:spPr bwMode="auto">
          <a:xfrm>
            <a:off x="2776711" y="339556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Line 73"/>
          <p:cNvSpPr>
            <a:spLocks noChangeShapeType="1"/>
          </p:cNvSpPr>
          <p:nvPr/>
        </p:nvSpPr>
        <p:spPr bwMode="auto">
          <a:xfrm>
            <a:off x="2470882" y="3395569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74"/>
          <p:cNvSpPr>
            <a:spLocks noChangeArrowheads="1"/>
          </p:cNvSpPr>
          <p:nvPr/>
        </p:nvSpPr>
        <p:spPr bwMode="auto">
          <a:xfrm flipH="1">
            <a:off x="3204260" y="4047041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75"/>
          <p:cNvSpPr>
            <a:spLocks noChangeArrowheads="1"/>
          </p:cNvSpPr>
          <p:nvPr/>
        </p:nvSpPr>
        <p:spPr bwMode="auto">
          <a:xfrm flipH="1">
            <a:off x="2899453" y="4018716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Rectangle 76"/>
          <p:cNvSpPr>
            <a:spLocks noChangeArrowheads="1"/>
          </p:cNvSpPr>
          <p:nvPr/>
        </p:nvSpPr>
        <p:spPr bwMode="auto">
          <a:xfrm flipH="1">
            <a:off x="2591578" y="4003609"/>
            <a:ext cx="185134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 flipV="1">
            <a:off x="3384280" y="40895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78"/>
          <p:cNvSpPr>
            <a:spLocks noChangeShapeType="1"/>
          </p:cNvSpPr>
          <p:nvPr/>
        </p:nvSpPr>
        <p:spPr bwMode="auto">
          <a:xfrm>
            <a:off x="3082541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79"/>
          <p:cNvSpPr>
            <a:spLocks noChangeShapeType="1"/>
          </p:cNvSpPr>
          <p:nvPr/>
        </p:nvSpPr>
        <p:spPr bwMode="auto">
          <a:xfrm>
            <a:off x="2776711" y="40895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80"/>
          <p:cNvSpPr>
            <a:spLocks noChangeShapeType="1"/>
          </p:cNvSpPr>
          <p:nvPr/>
        </p:nvSpPr>
        <p:spPr bwMode="auto">
          <a:xfrm>
            <a:off x="2470882" y="4089528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81"/>
          <p:cNvSpPr>
            <a:spLocks noChangeArrowheads="1"/>
          </p:cNvSpPr>
          <p:nvPr/>
        </p:nvSpPr>
        <p:spPr bwMode="auto">
          <a:xfrm>
            <a:off x="1475656" y="3692036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82"/>
          <p:cNvSpPr>
            <a:spLocks noChangeArrowheads="1"/>
          </p:cNvSpPr>
          <p:nvPr/>
        </p:nvSpPr>
        <p:spPr bwMode="auto">
          <a:xfrm>
            <a:off x="1780463" y="3663711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Rectangle 83"/>
          <p:cNvSpPr>
            <a:spLocks noChangeArrowheads="1"/>
          </p:cNvSpPr>
          <p:nvPr/>
        </p:nvSpPr>
        <p:spPr bwMode="auto">
          <a:xfrm>
            <a:off x="2087316" y="3650492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Line 84"/>
          <p:cNvSpPr>
            <a:spLocks noChangeShapeType="1"/>
          </p:cNvSpPr>
          <p:nvPr/>
        </p:nvSpPr>
        <p:spPr bwMode="auto">
          <a:xfrm flipV="1">
            <a:off x="1351892" y="373546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Line 85"/>
          <p:cNvSpPr>
            <a:spLocks noChangeShapeType="1"/>
          </p:cNvSpPr>
          <p:nvPr/>
        </p:nvSpPr>
        <p:spPr bwMode="auto">
          <a:xfrm>
            <a:off x="1658745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Line 86"/>
          <p:cNvSpPr>
            <a:spLocks noChangeShapeType="1"/>
          </p:cNvSpPr>
          <p:nvPr/>
        </p:nvSpPr>
        <p:spPr bwMode="auto">
          <a:xfrm>
            <a:off x="1964574" y="373546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Line 87"/>
          <p:cNvSpPr>
            <a:spLocks noChangeShapeType="1"/>
          </p:cNvSpPr>
          <p:nvPr/>
        </p:nvSpPr>
        <p:spPr bwMode="auto">
          <a:xfrm>
            <a:off x="2270404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Rectangle 88"/>
          <p:cNvSpPr>
            <a:spLocks noChangeArrowheads="1"/>
          </p:cNvSpPr>
          <p:nvPr/>
        </p:nvSpPr>
        <p:spPr bwMode="auto">
          <a:xfrm flipH="1">
            <a:off x="3204260" y="3692036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Rectangle 89"/>
          <p:cNvSpPr>
            <a:spLocks noChangeArrowheads="1"/>
          </p:cNvSpPr>
          <p:nvPr/>
        </p:nvSpPr>
        <p:spPr bwMode="auto">
          <a:xfrm flipH="1">
            <a:off x="2899453" y="3663711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Rectangle 90"/>
          <p:cNvSpPr>
            <a:spLocks noChangeArrowheads="1"/>
          </p:cNvSpPr>
          <p:nvPr/>
        </p:nvSpPr>
        <p:spPr bwMode="auto">
          <a:xfrm flipH="1">
            <a:off x="2591578" y="3650492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Line 91"/>
          <p:cNvSpPr>
            <a:spLocks noChangeShapeType="1"/>
          </p:cNvSpPr>
          <p:nvPr/>
        </p:nvSpPr>
        <p:spPr bwMode="auto">
          <a:xfrm flipV="1">
            <a:off x="3384280" y="373546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Line 92"/>
          <p:cNvSpPr>
            <a:spLocks noChangeShapeType="1"/>
          </p:cNvSpPr>
          <p:nvPr/>
        </p:nvSpPr>
        <p:spPr bwMode="auto">
          <a:xfrm rot="10800000" flipH="1">
            <a:off x="3082541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Line 93"/>
          <p:cNvSpPr>
            <a:spLocks noChangeShapeType="1"/>
          </p:cNvSpPr>
          <p:nvPr/>
        </p:nvSpPr>
        <p:spPr bwMode="auto">
          <a:xfrm>
            <a:off x="2776711" y="373546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Line 94"/>
          <p:cNvSpPr>
            <a:spLocks noChangeShapeType="1"/>
          </p:cNvSpPr>
          <p:nvPr/>
        </p:nvSpPr>
        <p:spPr bwMode="auto">
          <a:xfrm>
            <a:off x="2470882" y="373546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Text Box 95"/>
          <p:cNvSpPr txBox="1">
            <a:spLocks noChangeArrowheads="1"/>
          </p:cNvSpPr>
          <p:nvPr/>
        </p:nvSpPr>
        <p:spPr bwMode="auto">
          <a:xfrm>
            <a:off x="1207763" y="308519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98" name="Text Box 96"/>
          <p:cNvSpPr txBox="1">
            <a:spLocks noChangeArrowheads="1"/>
          </p:cNvSpPr>
          <p:nvPr/>
        </p:nvSpPr>
        <p:spPr bwMode="auto">
          <a:xfrm>
            <a:off x="1206740" y="3773490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99" name="Text Box 97"/>
          <p:cNvSpPr txBox="1">
            <a:spLocks noChangeArrowheads="1"/>
          </p:cNvSpPr>
          <p:nvPr/>
        </p:nvSpPr>
        <p:spPr bwMode="auto">
          <a:xfrm>
            <a:off x="1206740" y="341470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00" name="Text Box 98"/>
          <p:cNvSpPr txBox="1">
            <a:spLocks noChangeArrowheads="1"/>
          </p:cNvSpPr>
          <p:nvPr/>
        </p:nvSpPr>
        <p:spPr bwMode="auto">
          <a:xfrm>
            <a:off x="3385923" y="3126730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01" name="Text Box 99"/>
          <p:cNvSpPr txBox="1">
            <a:spLocks noChangeArrowheads="1"/>
          </p:cNvSpPr>
          <p:nvPr/>
        </p:nvSpPr>
        <p:spPr bwMode="auto">
          <a:xfrm>
            <a:off x="3386946" y="3486456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02" name="AutoShape 100"/>
          <p:cNvSpPr>
            <a:spLocks noChangeArrowheads="1"/>
          </p:cNvSpPr>
          <p:nvPr/>
        </p:nvSpPr>
        <p:spPr bwMode="auto">
          <a:xfrm>
            <a:off x="2310296" y="3097213"/>
            <a:ext cx="235254" cy="1190589"/>
          </a:xfrm>
          <a:prstGeom prst="upDownArrow">
            <a:avLst>
              <a:gd name="adj1" fmla="val 50000"/>
              <a:gd name="adj2" fmla="val 5627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Rectangle 102"/>
          <p:cNvSpPr>
            <a:spLocks noChangeArrowheads="1"/>
          </p:cNvSpPr>
          <p:nvPr/>
        </p:nvSpPr>
        <p:spPr bwMode="auto">
          <a:xfrm>
            <a:off x="4916434" y="1982009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Rectangle 103"/>
          <p:cNvSpPr>
            <a:spLocks noChangeArrowheads="1"/>
          </p:cNvSpPr>
          <p:nvPr/>
        </p:nvSpPr>
        <p:spPr bwMode="auto">
          <a:xfrm>
            <a:off x="5222264" y="1954629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5528093" y="1940466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Line 105"/>
          <p:cNvSpPr>
            <a:spLocks noChangeShapeType="1"/>
          </p:cNvSpPr>
          <p:nvPr/>
        </p:nvSpPr>
        <p:spPr bwMode="auto">
          <a:xfrm flipV="1">
            <a:off x="4793693" y="2025441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Line 106"/>
          <p:cNvSpPr>
            <a:spLocks noChangeShapeType="1"/>
          </p:cNvSpPr>
          <p:nvPr/>
        </p:nvSpPr>
        <p:spPr bwMode="auto">
          <a:xfrm>
            <a:off x="5099523" y="202544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Line 107"/>
          <p:cNvSpPr>
            <a:spLocks noChangeShapeType="1"/>
          </p:cNvSpPr>
          <p:nvPr/>
        </p:nvSpPr>
        <p:spPr bwMode="auto">
          <a:xfrm>
            <a:off x="5405352" y="202544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Line 108"/>
          <p:cNvSpPr>
            <a:spLocks noChangeShapeType="1"/>
          </p:cNvSpPr>
          <p:nvPr/>
        </p:nvSpPr>
        <p:spPr bwMode="auto">
          <a:xfrm>
            <a:off x="5712205" y="2025441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Text Box 109"/>
          <p:cNvSpPr txBox="1">
            <a:spLocks noChangeArrowheads="1"/>
          </p:cNvSpPr>
          <p:nvPr/>
        </p:nvSpPr>
        <p:spPr bwMode="auto">
          <a:xfrm>
            <a:off x="4640359" y="1715068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4919503" y="2655197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5226356" y="262781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5531162" y="261365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4" name="Line 113"/>
          <p:cNvSpPr>
            <a:spLocks noChangeShapeType="1"/>
          </p:cNvSpPr>
          <p:nvPr/>
        </p:nvSpPr>
        <p:spPr bwMode="auto">
          <a:xfrm flipV="1">
            <a:off x="4797784" y="26986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" name="Line 114"/>
          <p:cNvSpPr>
            <a:spLocks noChangeShapeType="1"/>
          </p:cNvSpPr>
          <p:nvPr/>
        </p:nvSpPr>
        <p:spPr bwMode="auto">
          <a:xfrm>
            <a:off x="5103614" y="26986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Line 115"/>
          <p:cNvSpPr>
            <a:spLocks noChangeShapeType="1"/>
          </p:cNvSpPr>
          <p:nvPr/>
        </p:nvSpPr>
        <p:spPr bwMode="auto">
          <a:xfrm>
            <a:off x="5409444" y="2698628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Line 116"/>
          <p:cNvSpPr>
            <a:spLocks noChangeShapeType="1"/>
          </p:cNvSpPr>
          <p:nvPr/>
        </p:nvSpPr>
        <p:spPr bwMode="auto">
          <a:xfrm>
            <a:off x="5715274" y="26986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Text Box 117"/>
          <p:cNvSpPr txBox="1">
            <a:spLocks noChangeArrowheads="1"/>
          </p:cNvSpPr>
          <p:nvPr/>
        </p:nvSpPr>
        <p:spPr bwMode="auto">
          <a:xfrm>
            <a:off x="4633199" y="240430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4916434" y="232285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5222264" y="229452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5528093" y="2280365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Line 121"/>
          <p:cNvSpPr>
            <a:spLocks noChangeShapeType="1"/>
          </p:cNvSpPr>
          <p:nvPr/>
        </p:nvSpPr>
        <p:spPr bwMode="auto">
          <a:xfrm flipV="1">
            <a:off x="4793693" y="2365339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122"/>
          <p:cNvSpPr>
            <a:spLocks noChangeShapeType="1"/>
          </p:cNvSpPr>
          <p:nvPr/>
        </p:nvSpPr>
        <p:spPr bwMode="auto">
          <a:xfrm>
            <a:off x="5099523" y="236533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123"/>
          <p:cNvSpPr>
            <a:spLocks noChangeShapeType="1"/>
          </p:cNvSpPr>
          <p:nvPr/>
        </p:nvSpPr>
        <p:spPr bwMode="auto">
          <a:xfrm>
            <a:off x="5405352" y="236533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Line 124"/>
          <p:cNvSpPr>
            <a:spLocks noChangeShapeType="1"/>
          </p:cNvSpPr>
          <p:nvPr/>
        </p:nvSpPr>
        <p:spPr bwMode="auto">
          <a:xfrm>
            <a:off x="5712205" y="2365339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Text Box 125"/>
          <p:cNvSpPr txBox="1">
            <a:spLocks noChangeArrowheads="1"/>
          </p:cNvSpPr>
          <p:nvPr/>
        </p:nvSpPr>
        <p:spPr bwMode="auto">
          <a:xfrm>
            <a:off x="4638313" y="204646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127" name="Group 126"/>
          <p:cNvGrpSpPr>
            <a:grpSpLocks/>
          </p:cNvGrpSpPr>
          <p:nvPr/>
        </p:nvGrpSpPr>
        <p:grpSpPr bwMode="auto">
          <a:xfrm>
            <a:off x="6028264" y="2826090"/>
            <a:ext cx="191272" cy="924334"/>
            <a:chOff x="2919" y="2867"/>
            <a:chExt cx="192" cy="1044"/>
          </a:xfrm>
        </p:grpSpPr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 rot="5400000" flipH="1">
              <a:off x="2923" y="3648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 rot="5400000" flipH="1">
              <a:off x="2923" y="3309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 rot="5400000" flipH="1">
              <a:off x="2922" y="2986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Line 130"/>
            <p:cNvSpPr>
              <a:spLocks noChangeShapeType="1"/>
            </p:cNvSpPr>
            <p:nvPr/>
          </p:nvSpPr>
          <p:spPr bwMode="auto">
            <a:xfrm rot="5400000" flipV="1">
              <a:off x="2951" y="3848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Line 131"/>
            <p:cNvSpPr>
              <a:spLocks noChangeShapeType="1"/>
            </p:cNvSpPr>
            <p:nvPr/>
          </p:nvSpPr>
          <p:spPr bwMode="auto">
            <a:xfrm rot="5400000">
              <a:off x="2953" y="3543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Line 132"/>
            <p:cNvSpPr>
              <a:spLocks noChangeShapeType="1"/>
            </p:cNvSpPr>
            <p:nvPr/>
          </p:nvSpPr>
          <p:spPr bwMode="auto">
            <a:xfrm rot="5400000">
              <a:off x="2953" y="3236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Line 133"/>
            <p:cNvSpPr>
              <a:spLocks noChangeShapeType="1"/>
            </p:cNvSpPr>
            <p:nvPr/>
          </p:nvSpPr>
          <p:spPr bwMode="auto">
            <a:xfrm rot="5400000">
              <a:off x="2954" y="29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5" name="Text Box 134"/>
          <p:cNvSpPr txBox="1">
            <a:spLocks noChangeArrowheads="1"/>
          </p:cNvSpPr>
          <p:nvPr/>
        </p:nvSpPr>
        <p:spPr bwMode="auto">
          <a:xfrm>
            <a:off x="6163279" y="355120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136" name="Group 135"/>
          <p:cNvGrpSpPr>
            <a:grpSpLocks/>
          </p:cNvGrpSpPr>
          <p:nvPr/>
        </p:nvGrpSpPr>
        <p:grpSpPr bwMode="auto">
          <a:xfrm>
            <a:off x="6465014" y="2826091"/>
            <a:ext cx="548490" cy="1027287"/>
            <a:chOff x="3357" y="2859"/>
            <a:chExt cx="551" cy="1159"/>
          </a:xfrm>
        </p:grpSpPr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 rot="5400000" flipH="1">
              <a:off x="3361" y="3640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 rot="5400000" flipH="1">
              <a:off x="3361" y="3301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 rot="5400000" flipH="1">
              <a:off x="3360" y="2978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Line 139"/>
            <p:cNvSpPr>
              <a:spLocks noChangeShapeType="1"/>
            </p:cNvSpPr>
            <p:nvPr/>
          </p:nvSpPr>
          <p:spPr bwMode="auto">
            <a:xfrm rot="5400000" flipV="1">
              <a:off x="3389" y="3840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Line 140"/>
            <p:cNvSpPr>
              <a:spLocks noChangeShapeType="1"/>
            </p:cNvSpPr>
            <p:nvPr/>
          </p:nvSpPr>
          <p:spPr bwMode="auto">
            <a:xfrm rot="16200000" flipH="1">
              <a:off x="3391" y="3535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Line 141"/>
            <p:cNvSpPr>
              <a:spLocks noChangeShapeType="1"/>
            </p:cNvSpPr>
            <p:nvPr/>
          </p:nvSpPr>
          <p:spPr bwMode="auto">
            <a:xfrm rot="5400000">
              <a:off x="3391" y="3228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Line 142"/>
            <p:cNvSpPr>
              <a:spLocks noChangeShapeType="1"/>
            </p:cNvSpPr>
            <p:nvPr/>
          </p:nvSpPr>
          <p:spPr bwMode="auto">
            <a:xfrm rot="5400000">
              <a:off x="3392" y="2920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Text Box 143"/>
            <p:cNvSpPr txBox="1">
              <a:spLocks noChangeArrowheads="1"/>
            </p:cNvSpPr>
            <p:nvPr/>
          </p:nvSpPr>
          <p:spPr bwMode="auto">
            <a:xfrm>
              <a:off x="3500" y="3671"/>
              <a:ext cx="40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  <a:r>
                <a:rPr kumimoji="1" lang="en-US" altLang="zh-CN" sz="14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145" name="Rectangle 144"/>
          <p:cNvSpPr>
            <a:spLocks noChangeArrowheads="1"/>
          </p:cNvSpPr>
          <p:nvPr/>
        </p:nvSpPr>
        <p:spPr bwMode="auto">
          <a:xfrm rot="5400000" flipH="1">
            <a:off x="6911645" y="3512614"/>
            <a:ext cx="163340" cy="9512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 rot="5400000" flipH="1">
            <a:off x="6911646" y="3207020"/>
            <a:ext cx="163340" cy="16058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 rot="5400000" flipH="1">
            <a:off x="6911646" y="2919759"/>
            <a:ext cx="163340" cy="191272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147"/>
          <p:cNvSpPr>
            <a:spLocks noChangeShapeType="1"/>
          </p:cNvSpPr>
          <p:nvPr/>
        </p:nvSpPr>
        <p:spPr bwMode="auto">
          <a:xfrm rot="5400000" flipV="1">
            <a:off x="6937177" y="3693775"/>
            <a:ext cx="1132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Line 148"/>
          <p:cNvSpPr>
            <a:spLocks noChangeShapeType="1"/>
          </p:cNvSpPr>
          <p:nvPr/>
        </p:nvSpPr>
        <p:spPr bwMode="auto">
          <a:xfrm rot="16200000" flipH="1">
            <a:off x="6939065" y="3423744"/>
            <a:ext cx="1095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0" name="Line 149"/>
          <p:cNvSpPr>
            <a:spLocks noChangeShapeType="1"/>
          </p:cNvSpPr>
          <p:nvPr/>
        </p:nvSpPr>
        <p:spPr bwMode="auto">
          <a:xfrm rot="5400000">
            <a:off x="6939538" y="3151354"/>
            <a:ext cx="1085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1" name="Line 150"/>
          <p:cNvSpPr>
            <a:spLocks noChangeShapeType="1"/>
          </p:cNvSpPr>
          <p:nvPr/>
        </p:nvSpPr>
        <p:spPr bwMode="auto">
          <a:xfrm rot="5400000">
            <a:off x="6940010" y="2879908"/>
            <a:ext cx="1076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2" name="Text Box 151"/>
          <p:cNvSpPr txBox="1">
            <a:spLocks noChangeArrowheads="1"/>
          </p:cNvSpPr>
          <p:nvPr/>
        </p:nvSpPr>
        <p:spPr bwMode="auto">
          <a:xfrm>
            <a:off x="7062357" y="355120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3" name="Text Box 153"/>
          <p:cNvSpPr txBox="1">
            <a:spLocks noChangeArrowheads="1"/>
          </p:cNvSpPr>
          <p:nvPr/>
        </p:nvSpPr>
        <p:spPr bwMode="auto">
          <a:xfrm>
            <a:off x="1885815" y="2662248"/>
            <a:ext cx="13805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(a)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通过存储器</a:t>
            </a:r>
          </a:p>
        </p:txBody>
      </p:sp>
      <p:sp>
        <p:nvSpPr>
          <p:cNvPr id="154" name="Text Box 154"/>
          <p:cNvSpPr txBox="1">
            <a:spLocks noChangeArrowheads="1"/>
          </p:cNvSpPr>
          <p:nvPr/>
        </p:nvSpPr>
        <p:spPr bwMode="auto">
          <a:xfrm>
            <a:off x="5377249" y="3844366"/>
            <a:ext cx="154882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(c)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通过互连网络</a:t>
            </a:r>
          </a:p>
        </p:txBody>
      </p:sp>
      <p:sp>
        <p:nvSpPr>
          <p:cNvPr id="155" name="Text Box 155"/>
          <p:cNvSpPr txBox="1">
            <a:spLocks noChangeArrowheads="1"/>
          </p:cNvSpPr>
          <p:nvPr/>
        </p:nvSpPr>
        <p:spPr bwMode="auto">
          <a:xfrm>
            <a:off x="2007677" y="4294300"/>
            <a:ext cx="12170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(b)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总线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6" name="Line 156"/>
          <p:cNvSpPr>
            <a:spLocks noChangeShapeType="1"/>
          </p:cNvSpPr>
          <p:nvPr/>
        </p:nvSpPr>
        <p:spPr bwMode="auto">
          <a:xfrm>
            <a:off x="5894271" y="202544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7" name="Line 157"/>
          <p:cNvSpPr>
            <a:spLocks noChangeShapeType="1"/>
          </p:cNvSpPr>
          <p:nvPr/>
        </p:nvSpPr>
        <p:spPr bwMode="auto">
          <a:xfrm>
            <a:off x="5894271" y="2365339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8" name="Line 158"/>
          <p:cNvSpPr>
            <a:spLocks noChangeShapeType="1"/>
          </p:cNvSpPr>
          <p:nvPr/>
        </p:nvSpPr>
        <p:spPr bwMode="auto">
          <a:xfrm>
            <a:off x="5894271" y="270618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9" name="Line 159"/>
          <p:cNvSpPr>
            <a:spLocks noChangeShapeType="1"/>
          </p:cNvSpPr>
          <p:nvPr/>
        </p:nvSpPr>
        <p:spPr bwMode="auto">
          <a:xfrm rot="16200000">
            <a:off x="5750759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0" name="Line 160"/>
          <p:cNvSpPr>
            <a:spLocks noChangeShapeType="1"/>
          </p:cNvSpPr>
          <p:nvPr/>
        </p:nvSpPr>
        <p:spPr bwMode="auto">
          <a:xfrm rot="16200000">
            <a:off x="6181376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1" name="Line 161"/>
          <p:cNvSpPr>
            <a:spLocks noChangeShapeType="1"/>
          </p:cNvSpPr>
          <p:nvPr/>
        </p:nvSpPr>
        <p:spPr bwMode="auto">
          <a:xfrm rot="16200000">
            <a:off x="6611992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2" name="Oval 162"/>
          <p:cNvSpPr>
            <a:spLocks noChangeArrowheads="1"/>
          </p:cNvSpPr>
          <p:nvPr/>
        </p:nvSpPr>
        <p:spPr bwMode="auto">
          <a:xfrm>
            <a:off x="6951890" y="233040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" name="Oval 163"/>
          <p:cNvSpPr>
            <a:spLocks noChangeArrowheads="1"/>
          </p:cNvSpPr>
          <p:nvPr/>
        </p:nvSpPr>
        <p:spPr bwMode="auto">
          <a:xfrm>
            <a:off x="6951890" y="267124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4" name="Oval 164"/>
          <p:cNvSpPr>
            <a:spLocks noChangeArrowheads="1"/>
          </p:cNvSpPr>
          <p:nvPr/>
        </p:nvSpPr>
        <p:spPr bwMode="auto">
          <a:xfrm>
            <a:off x="6951890" y="199334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5" name="Oval 165"/>
          <p:cNvSpPr>
            <a:spLocks noChangeArrowheads="1"/>
          </p:cNvSpPr>
          <p:nvPr/>
        </p:nvSpPr>
        <p:spPr bwMode="auto">
          <a:xfrm>
            <a:off x="6521274" y="2671248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6" name="Oval 166"/>
          <p:cNvSpPr>
            <a:spLocks noChangeArrowheads="1"/>
          </p:cNvSpPr>
          <p:nvPr/>
        </p:nvSpPr>
        <p:spPr bwMode="auto">
          <a:xfrm>
            <a:off x="6521274" y="2330405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7" name="Oval 167"/>
          <p:cNvSpPr>
            <a:spLocks noChangeArrowheads="1"/>
          </p:cNvSpPr>
          <p:nvPr/>
        </p:nvSpPr>
        <p:spPr bwMode="auto">
          <a:xfrm>
            <a:off x="6521274" y="1993340"/>
            <a:ext cx="78758" cy="68924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8" name="Oval 168"/>
          <p:cNvSpPr>
            <a:spLocks noChangeArrowheads="1"/>
          </p:cNvSpPr>
          <p:nvPr/>
        </p:nvSpPr>
        <p:spPr bwMode="auto">
          <a:xfrm>
            <a:off x="6090657" y="267124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" name="Oval 169"/>
          <p:cNvSpPr>
            <a:spLocks noChangeArrowheads="1"/>
          </p:cNvSpPr>
          <p:nvPr/>
        </p:nvSpPr>
        <p:spPr bwMode="auto">
          <a:xfrm>
            <a:off x="6090657" y="233040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0" name="Oval 170"/>
          <p:cNvSpPr>
            <a:spLocks noChangeArrowheads="1"/>
          </p:cNvSpPr>
          <p:nvPr/>
        </p:nvSpPr>
        <p:spPr bwMode="auto">
          <a:xfrm>
            <a:off x="6090657" y="199334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1" name="Text Box 171"/>
          <p:cNvSpPr txBox="1">
            <a:spLocks noChangeArrowheads="1"/>
          </p:cNvSpPr>
          <p:nvPr/>
        </p:nvSpPr>
        <p:spPr bwMode="auto">
          <a:xfrm>
            <a:off x="2710227" y="2942844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总线</a:t>
            </a:r>
          </a:p>
        </p:txBody>
      </p:sp>
      <p:sp>
        <p:nvSpPr>
          <p:cNvPr id="172" name="Line 172"/>
          <p:cNvSpPr>
            <a:spLocks noChangeShapeType="1"/>
          </p:cNvSpPr>
          <p:nvPr/>
        </p:nvSpPr>
        <p:spPr bwMode="auto">
          <a:xfrm flipV="1">
            <a:off x="2422809" y="3100067"/>
            <a:ext cx="301311" cy="821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3" name="Text Box 173"/>
          <p:cNvSpPr txBox="1">
            <a:spLocks noChangeArrowheads="1"/>
          </p:cNvSpPr>
          <p:nvPr/>
        </p:nvSpPr>
        <p:spPr bwMode="auto">
          <a:xfrm>
            <a:off x="6464516" y="1540383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互连网络</a:t>
            </a:r>
          </a:p>
        </p:txBody>
      </p:sp>
      <p:sp>
        <p:nvSpPr>
          <p:cNvPr id="174" name="Line 174"/>
          <p:cNvSpPr>
            <a:spLocks noChangeShapeType="1"/>
          </p:cNvSpPr>
          <p:nvPr/>
        </p:nvSpPr>
        <p:spPr bwMode="auto">
          <a:xfrm flipV="1">
            <a:off x="6815568" y="1796765"/>
            <a:ext cx="115866" cy="391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5" name="Text Box 175"/>
          <p:cNvSpPr txBox="1">
            <a:spLocks noChangeArrowheads="1"/>
          </p:cNvSpPr>
          <p:nvPr/>
        </p:nvSpPr>
        <p:spPr bwMode="auto">
          <a:xfrm>
            <a:off x="3401265" y="384523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76" name="Text Box 176"/>
          <p:cNvSpPr txBox="1">
            <a:spLocks noChangeArrowheads="1"/>
          </p:cNvSpPr>
          <p:nvPr/>
        </p:nvSpPr>
        <p:spPr bwMode="auto">
          <a:xfrm>
            <a:off x="3717324" y="219324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77" name="Freeform 177"/>
          <p:cNvSpPr>
            <a:spLocks/>
          </p:cNvSpPr>
          <p:nvPr/>
        </p:nvSpPr>
        <p:spPr bwMode="auto">
          <a:xfrm>
            <a:off x="1190282" y="1682497"/>
            <a:ext cx="2598020" cy="342731"/>
          </a:xfrm>
          <a:custGeom>
            <a:avLst/>
            <a:gdLst>
              <a:gd name="T0" fmla="*/ 0 w 2540"/>
              <a:gd name="T1" fmla="*/ 0 h 363"/>
              <a:gd name="T2" fmla="*/ 1134 w 2540"/>
              <a:gd name="T3" fmla="*/ 0 h 363"/>
              <a:gd name="T4" fmla="*/ 1587 w 2540"/>
              <a:gd name="T5" fmla="*/ 363 h 363"/>
              <a:gd name="T6" fmla="*/ 2540 w 2540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40" h="363">
                <a:moveTo>
                  <a:pt x="0" y="0"/>
                </a:moveTo>
                <a:lnTo>
                  <a:pt x="1134" y="0"/>
                </a:lnTo>
                <a:lnTo>
                  <a:pt x="1587" y="363"/>
                </a:lnTo>
                <a:lnTo>
                  <a:pt x="2540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" name="Freeform 178"/>
          <p:cNvSpPr>
            <a:spLocks/>
          </p:cNvSpPr>
          <p:nvPr/>
        </p:nvSpPr>
        <p:spPr bwMode="auto">
          <a:xfrm>
            <a:off x="1408148" y="3334488"/>
            <a:ext cx="2087622" cy="342731"/>
          </a:xfrm>
          <a:custGeom>
            <a:avLst/>
            <a:gdLst>
              <a:gd name="T0" fmla="*/ 0 w 2041"/>
              <a:gd name="T1" fmla="*/ 0 h 363"/>
              <a:gd name="T2" fmla="*/ 998 w 2041"/>
              <a:gd name="T3" fmla="*/ 0 h 363"/>
              <a:gd name="T4" fmla="*/ 998 w 2041"/>
              <a:gd name="T5" fmla="*/ 363 h 363"/>
              <a:gd name="T6" fmla="*/ 2041 w 2041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1" h="363">
                <a:moveTo>
                  <a:pt x="0" y="0"/>
                </a:moveTo>
                <a:lnTo>
                  <a:pt x="998" y="0"/>
                </a:lnTo>
                <a:lnTo>
                  <a:pt x="998" y="363"/>
                </a:lnTo>
                <a:lnTo>
                  <a:pt x="2041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9" name="Line 179"/>
          <p:cNvSpPr>
            <a:spLocks noChangeShapeType="1"/>
          </p:cNvSpPr>
          <p:nvPr/>
        </p:nvSpPr>
        <p:spPr bwMode="auto">
          <a:xfrm>
            <a:off x="4790624" y="1954180"/>
            <a:ext cx="1762358" cy="21716"/>
          </a:xfrm>
          <a:prstGeom prst="line">
            <a:avLst/>
          </a:prstGeom>
          <a:ln w="57150">
            <a:solidFill>
              <a:srgbClr val="FF00FF"/>
            </a:solidFill>
            <a:headEnd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0" name="Line 180"/>
          <p:cNvSpPr>
            <a:spLocks noChangeShapeType="1"/>
          </p:cNvSpPr>
          <p:nvPr/>
        </p:nvSpPr>
        <p:spPr bwMode="auto">
          <a:xfrm rot="16200000" flipH="1">
            <a:off x="5847215" y="2865623"/>
            <a:ext cx="1564147" cy="21635"/>
          </a:xfrm>
          <a:prstGeom prst="line">
            <a:avLst/>
          </a:prstGeom>
          <a:ln w="57150">
            <a:solidFill>
              <a:srgbClr val="FF00FF"/>
            </a:solidFill>
            <a:headEnd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7648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25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92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510652" y="582121"/>
            <a:ext cx="21226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1046233"/>
            <a:ext cx="7665002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/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体系中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是一个最基本的概念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，就无法和网上的其他设备进行通信。</a:t>
            </a:r>
          </a:p>
          <a:p>
            <a:pPr marL="357188" indent="-3571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本部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重点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indent="-357188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及其表示方法</a:t>
            </a:r>
          </a:p>
          <a:p>
            <a:pPr marL="717550" indent="-357188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indent="-357188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编址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IDR</a:t>
            </a:r>
          </a:p>
          <a:p>
            <a:pPr marL="717550" indent="-357188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425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28610"/>
            <a:ext cx="5153755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器的某个输入端口收到一个分组时，就用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中断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式通知路由选择处理机。然后分组就从输入端口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复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到存储器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处理机从分组首部提取目的地址，查找路由表，再将分组复制到合适的输出端口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缓存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存储器的带宽（读或写）为每秒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，那么路由器的交换速率（即分组从输入端口传送到输出端口的速率）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定小于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/2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过存储器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006774" y="1846865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311581" y="181854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618434" y="1805321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5883010" y="189029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189863" y="1890295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495692" y="189029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801522" y="189029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006774" y="2541768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311581" y="2513443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6618434" y="2498336"/>
            <a:ext cx="183088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 flipV="1">
            <a:off x="5883010" y="258425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189863" y="2584255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495692" y="258425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801522" y="258425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6924263" y="1719402"/>
            <a:ext cx="442891" cy="1021583"/>
          </a:xfrm>
          <a:prstGeom prst="rect">
            <a:avLst/>
          </a:prstGeom>
          <a:solidFill>
            <a:srgbClr val="0000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 flipH="1">
            <a:off x="8100533" y="1846865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 flipH="1">
            <a:off x="7795725" y="181854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 flipH="1">
            <a:off x="7487849" y="1805321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8280552" y="189029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rot="10800000" flipH="1">
            <a:off x="7978814" y="1890295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7671962" y="1890295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7367155" y="1890295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 flipH="1">
            <a:off x="8100533" y="2541768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 flipH="1">
            <a:off x="7795725" y="2513443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 flipH="1">
            <a:off x="7487849" y="2498336"/>
            <a:ext cx="184112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 flipV="1">
            <a:off x="8280552" y="258425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7978814" y="2584255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7671962" y="2584255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7367155" y="2584255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6006774" y="2186763"/>
            <a:ext cx="183088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6311581" y="2158438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6618434" y="2145219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 flipV="1">
            <a:off x="5883010" y="2230194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36"/>
          <p:cNvSpPr>
            <a:spLocks noChangeShapeType="1"/>
          </p:cNvSpPr>
          <p:nvPr/>
        </p:nvSpPr>
        <p:spPr bwMode="auto">
          <a:xfrm>
            <a:off x="6189863" y="2230194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6495692" y="2230194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6801522" y="2230194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 flipH="1">
            <a:off x="8100533" y="2186763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 flipH="1">
            <a:off x="7795725" y="2158438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 flipH="1">
            <a:off x="7487849" y="2145219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 flipV="1">
            <a:off x="8280552" y="2230194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43"/>
          <p:cNvSpPr>
            <a:spLocks noChangeShapeType="1"/>
          </p:cNvSpPr>
          <p:nvPr/>
        </p:nvSpPr>
        <p:spPr bwMode="auto">
          <a:xfrm rot="10800000" flipH="1">
            <a:off x="7978814" y="2230194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>
            <a:off x="7671962" y="2230194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>
            <a:off x="7367155" y="2230194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5746042" y="156198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5745018" y="2251222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2" name="Text Box 48"/>
          <p:cNvSpPr txBox="1">
            <a:spLocks noChangeArrowheads="1"/>
          </p:cNvSpPr>
          <p:nvPr/>
        </p:nvSpPr>
        <p:spPr bwMode="auto">
          <a:xfrm>
            <a:off x="5745018" y="1892441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3" name="Text Box 49"/>
          <p:cNvSpPr txBox="1">
            <a:spLocks noChangeArrowheads="1"/>
          </p:cNvSpPr>
          <p:nvPr/>
        </p:nvSpPr>
        <p:spPr bwMode="auto">
          <a:xfrm>
            <a:off x="8299584" y="162145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8299584" y="1981183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6965981" y="1862237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</a:t>
            </a: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储</a:t>
            </a: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器</a:t>
            </a:r>
          </a:p>
        </p:txBody>
      </p:sp>
      <p:sp>
        <p:nvSpPr>
          <p:cNvPr id="56" name="Text Box 153"/>
          <p:cNvSpPr txBox="1">
            <a:spLocks noChangeArrowheads="1"/>
          </p:cNvSpPr>
          <p:nvPr/>
        </p:nvSpPr>
        <p:spPr bwMode="auto">
          <a:xfrm>
            <a:off x="6420643" y="2883397"/>
            <a:ext cx="15504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(a)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通过存储器</a:t>
            </a:r>
          </a:p>
        </p:txBody>
      </p:sp>
      <p:sp>
        <p:nvSpPr>
          <p:cNvPr id="57" name="Text Box 176"/>
          <p:cNvSpPr txBox="1">
            <a:spLocks noChangeArrowheads="1"/>
          </p:cNvSpPr>
          <p:nvPr/>
        </p:nvSpPr>
        <p:spPr bwMode="auto">
          <a:xfrm>
            <a:off x="8315950" y="2339965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8" name="Freeform 177"/>
          <p:cNvSpPr>
            <a:spLocks/>
          </p:cNvSpPr>
          <p:nvPr/>
        </p:nvSpPr>
        <p:spPr bwMode="auto">
          <a:xfrm>
            <a:off x="5788908" y="1829215"/>
            <a:ext cx="2598020" cy="342731"/>
          </a:xfrm>
          <a:custGeom>
            <a:avLst/>
            <a:gdLst>
              <a:gd name="T0" fmla="*/ 0 w 2540"/>
              <a:gd name="T1" fmla="*/ 0 h 363"/>
              <a:gd name="T2" fmla="*/ 1134 w 2540"/>
              <a:gd name="T3" fmla="*/ 0 h 363"/>
              <a:gd name="T4" fmla="*/ 1587 w 2540"/>
              <a:gd name="T5" fmla="*/ 363 h 363"/>
              <a:gd name="T6" fmla="*/ 2540 w 2540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40" h="363">
                <a:moveTo>
                  <a:pt x="0" y="0"/>
                </a:moveTo>
                <a:lnTo>
                  <a:pt x="1134" y="0"/>
                </a:lnTo>
                <a:lnTo>
                  <a:pt x="1587" y="363"/>
                </a:lnTo>
                <a:lnTo>
                  <a:pt x="2540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955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28610"/>
            <a:ext cx="5095033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从输入端口通过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享的总线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直接传送到合适的输出端口，而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需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选择处理机的干预。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2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当分组到达输入端口时若发现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总线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忙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则被阻塞而不能通过交换结构，并在输入端口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排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等待。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3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因为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每一个要转发的分组都要通过这一条总线，因此路由器的转发带宽就受总线速率的限制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kumimoji="1" lang="zh-CN" altLang="en-US" sz="2000" b="1" dirty="0">
                <a:latin typeface="微软雅黑" pitchFamily="34" charset="-122"/>
                <a:ea typeface="微软雅黑" pitchFamily="34" charset="-122"/>
              </a:rPr>
              <a:t>总线</a:t>
            </a:r>
          </a:p>
        </p:txBody>
      </p:sp>
      <p:sp>
        <p:nvSpPr>
          <p:cNvPr id="7" name="Rectangle 53"/>
          <p:cNvSpPr>
            <a:spLocks noChangeArrowheads="1"/>
          </p:cNvSpPr>
          <p:nvPr/>
        </p:nvSpPr>
        <p:spPr bwMode="auto">
          <a:xfrm>
            <a:off x="6267367" y="175350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auto">
          <a:xfrm>
            <a:off x="6572174" y="1725177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55"/>
          <p:cNvSpPr>
            <a:spLocks noChangeArrowheads="1"/>
          </p:cNvSpPr>
          <p:nvPr/>
        </p:nvSpPr>
        <p:spPr bwMode="auto">
          <a:xfrm>
            <a:off x="6879027" y="1711958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56"/>
          <p:cNvSpPr>
            <a:spLocks noChangeShapeType="1"/>
          </p:cNvSpPr>
          <p:nvPr/>
        </p:nvSpPr>
        <p:spPr bwMode="auto">
          <a:xfrm flipV="1">
            <a:off x="6143603" y="1796933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7"/>
          <p:cNvSpPr>
            <a:spLocks noChangeShapeType="1"/>
          </p:cNvSpPr>
          <p:nvPr/>
        </p:nvSpPr>
        <p:spPr bwMode="auto">
          <a:xfrm>
            <a:off x="6450456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58"/>
          <p:cNvSpPr>
            <a:spLocks noChangeShapeType="1"/>
          </p:cNvSpPr>
          <p:nvPr/>
        </p:nvSpPr>
        <p:spPr bwMode="auto">
          <a:xfrm>
            <a:off x="6756285" y="1796933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59"/>
          <p:cNvSpPr>
            <a:spLocks noChangeShapeType="1"/>
          </p:cNvSpPr>
          <p:nvPr/>
        </p:nvSpPr>
        <p:spPr bwMode="auto">
          <a:xfrm>
            <a:off x="7062115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60"/>
          <p:cNvSpPr>
            <a:spLocks noChangeArrowheads="1"/>
          </p:cNvSpPr>
          <p:nvPr/>
        </p:nvSpPr>
        <p:spPr bwMode="auto">
          <a:xfrm>
            <a:off x="6267367" y="2448405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61"/>
          <p:cNvSpPr>
            <a:spLocks noChangeArrowheads="1"/>
          </p:cNvSpPr>
          <p:nvPr/>
        </p:nvSpPr>
        <p:spPr bwMode="auto">
          <a:xfrm>
            <a:off x="6572174" y="242008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62"/>
          <p:cNvSpPr>
            <a:spLocks noChangeArrowheads="1"/>
          </p:cNvSpPr>
          <p:nvPr/>
        </p:nvSpPr>
        <p:spPr bwMode="auto">
          <a:xfrm>
            <a:off x="6879027" y="2404973"/>
            <a:ext cx="183089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63"/>
          <p:cNvSpPr>
            <a:spLocks noChangeShapeType="1"/>
          </p:cNvSpPr>
          <p:nvPr/>
        </p:nvSpPr>
        <p:spPr bwMode="auto">
          <a:xfrm flipV="1">
            <a:off x="6143603" y="2490892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64"/>
          <p:cNvSpPr>
            <a:spLocks noChangeShapeType="1"/>
          </p:cNvSpPr>
          <p:nvPr/>
        </p:nvSpPr>
        <p:spPr bwMode="auto">
          <a:xfrm>
            <a:off x="6450456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65"/>
          <p:cNvSpPr>
            <a:spLocks noChangeShapeType="1"/>
          </p:cNvSpPr>
          <p:nvPr/>
        </p:nvSpPr>
        <p:spPr bwMode="auto">
          <a:xfrm>
            <a:off x="6756285" y="2490892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66"/>
          <p:cNvSpPr>
            <a:spLocks noChangeShapeType="1"/>
          </p:cNvSpPr>
          <p:nvPr/>
        </p:nvSpPr>
        <p:spPr bwMode="auto">
          <a:xfrm>
            <a:off x="7062115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67"/>
          <p:cNvSpPr>
            <a:spLocks noChangeArrowheads="1"/>
          </p:cNvSpPr>
          <p:nvPr/>
        </p:nvSpPr>
        <p:spPr bwMode="auto">
          <a:xfrm flipH="1">
            <a:off x="7995971" y="1753502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68"/>
          <p:cNvSpPr>
            <a:spLocks noChangeArrowheads="1"/>
          </p:cNvSpPr>
          <p:nvPr/>
        </p:nvSpPr>
        <p:spPr bwMode="auto">
          <a:xfrm flipH="1">
            <a:off x="7691164" y="1725177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69"/>
          <p:cNvSpPr>
            <a:spLocks noChangeArrowheads="1"/>
          </p:cNvSpPr>
          <p:nvPr/>
        </p:nvSpPr>
        <p:spPr bwMode="auto">
          <a:xfrm flipH="1">
            <a:off x="7383289" y="1711958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70"/>
          <p:cNvSpPr>
            <a:spLocks noChangeShapeType="1"/>
          </p:cNvSpPr>
          <p:nvPr/>
        </p:nvSpPr>
        <p:spPr bwMode="auto">
          <a:xfrm flipV="1">
            <a:off x="8175991" y="1796933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71"/>
          <p:cNvSpPr>
            <a:spLocks noChangeShapeType="1"/>
          </p:cNvSpPr>
          <p:nvPr/>
        </p:nvSpPr>
        <p:spPr bwMode="auto">
          <a:xfrm rot="10800000" flipH="1">
            <a:off x="7874252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72"/>
          <p:cNvSpPr>
            <a:spLocks noChangeShapeType="1"/>
          </p:cNvSpPr>
          <p:nvPr/>
        </p:nvSpPr>
        <p:spPr bwMode="auto">
          <a:xfrm>
            <a:off x="7568422" y="1796933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73"/>
          <p:cNvSpPr>
            <a:spLocks noChangeShapeType="1"/>
          </p:cNvSpPr>
          <p:nvPr/>
        </p:nvSpPr>
        <p:spPr bwMode="auto">
          <a:xfrm>
            <a:off x="7262593" y="1796933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74"/>
          <p:cNvSpPr>
            <a:spLocks noChangeArrowheads="1"/>
          </p:cNvSpPr>
          <p:nvPr/>
        </p:nvSpPr>
        <p:spPr bwMode="auto">
          <a:xfrm flipH="1">
            <a:off x="7995971" y="2448405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75"/>
          <p:cNvSpPr>
            <a:spLocks noChangeArrowheads="1"/>
          </p:cNvSpPr>
          <p:nvPr/>
        </p:nvSpPr>
        <p:spPr bwMode="auto">
          <a:xfrm flipH="1">
            <a:off x="7691164" y="242008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76"/>
          <p:cNvSpPr>
            <a:spLocks noChangeArrowheads="1"/>
          </p:cNvSpPr>
          <p:nvPr/>
        </p:nvSpPr>
        <p:spPr bwMode="auto">
          <a:xfrm flipH="1">
            <a:off x="7383289" y="2404973"/>
            <a:ext cx="185134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77"/>
          <p:cNvSpPr>
            <a:spLocks noChangeShapeType="1"/>
          </p:cNvSpPr>
          <p:nvPr/>
        </p:nvSpPr>
        <p:spPr bwMode="auto">
          <a:xfrm flipV="1">
            <a:off x="8175991" y="2490892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78"/>
          <p:cNvSpPr>
            <a:spLocks noChangeShapeType="1"/>
          </p:cNvSpPr>
          <p:nvPr/>
        </p:nvSpPr>
        <p:spPr bwMode="auto">
          <a:xfrm>
            <a:off x="7874252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79"/>
          <p:cNvSpPr>
            <a:spLocks noChangeShapeType="1"/>
          </p:cNvSpPr>
          <p:nvPr/>
        </p:nvSpPr>
        <p:spPr bwMode="auto">
          <a:xfrm>
            <a:off x="7568422" y="2490892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80"/>
          <p:cNvSpPr>
            <a:spLocks noChangeShapeType="1"/>
          </p:cNvSpPr>
          <p:nvPr/>
        </p:nvSpPr>
        <p:spPr bwMode="auto">
          <a:xfrm>
            <a:off x="7262593" y="2490892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81"/>
          <p:cNvSpPr>
            <a:spLocks noChangeArrowheads="1"/>
          </p:cNvSpPr>
          <p:nvPr/>
        </p:nvSpPr>
        <p:spPr bwMode="auto">
          <a:xfrm>
            <a:off x="6267367" y="2093400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82"/>
          <p:cNvSpPr>
            <a:spLocks noChangeArrowheads="1"/>
          </p:cNvSpPr>
          <p:nvPr/>
        </p:nvSpPr>
        <p:spPr bwMode="auto">
          <a:xfrm>
            <a:off x="6572174" y="2065075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83"/>
          <p:cNvSpPr>
            <a:spLocks noChangeArrowheads="1"/>
          </p:cNvSpPr>
          <p:nvPr/>
        </p:nvSpPr>
        <p:spPr bwMode="auto">
          <a:xfrm>
            <a:off x="6879027" y="2051856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84"/>
          <p:cNvSpPr>
            <a:spLocks noChangeShapeType="1"/>
          </p:cNvSpPr>
          <p:nvPr/>
        </p:nvSpPr>
        <p:spPr bwMode="auto">
          <a:xfrm flipV="1">
            <a:off x="6143603" y="2136831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85"/>
          <p:cNvSpPr>
            <a:spLocks noChangeShapeType="1"/>
          </p:cNvSpPr>
          <p:nvPr/>
        </p:nvSpPr>
        <p:spPr bwMode="auto">
          <a:xfrm>
            <a:off x="6450456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86"/>
          <p:cNvSpPr>
            <a:spLocks noChangeShapeType="1"/>
          </p:cNvSpPr>
          <p:nvPr/>
        </p:nvSpPr>
        <p:spPr bwMode="auto">
          <a:xfrm>
            <a:off x="6756285" y="21368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87"/>
          <p:cNvSpPr>
            <a:spLocks noChangeShapeType="1"/>
          </p:cNvSpPr>
          <p:nvPr/>
        </p:nvSpPr>
        <p:spPr bwMode="auto">
          <a:xfrm>
            <a:off x="7062115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88"/>
          <p:cNvSpPr>
            <a:spLocks noChangeArrowheads="1"/>
          </p:cNvSpPr>
          <p:nvPr/>
        </p:nvSpPr>
        <p:spPr bwMode="auto">
          <a:xfrm flipH="1">
            <a:off x="7995971" y="2093400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89"/>
          <p:cNvSpPr>
            <a:spLocks noChangeArrowheads="1"/>
          </p:cNvSpPr>
          <p:nvPr/>
        </p:nvSpPr>
        <p:spPr bwMode="auto">
          <a:xfrm flipH="1">
            <a:off x="7691164" y="2065075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Rectangle 90"/>
          <p:cNvSpPr>
            <a:spLocks noChangeArrowheads="1"/>
          </p:cNvSpPr>
          <p:nvPr/>
        </p:nvSpPr>
        <p:spPr bwMode="auto">
          <a:xfrm flipH="1">
            <a:off x="7383289" y="2051856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91"/>
          <p:cNvSpPr>
            <a:spLocks noChangeShapeType="1"/>
          </p:cNvSpPr>
          <p:nvPr/>
        </p:nvSpPr>
        <p:spPr bwMode="auto">
          <a:xfrm flipV="1">
            <a:off x="8175991" y="2136831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92"/>
          <p:cNvSpPr>
            <a:spLocks noChangeShapeType="1"/>
          </p:cNvSpPr>
          <p:nvPr/>
        </p:nvSpPr>
        <p:spPr bwMode="auto">
          <a:xfrm rot="10800000" flipH="1">
            <a:off x="7874252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93"/>
          <p:cNvSpPr>
            <a:spLocks noChangeShapeType="1"/>
          </p:cNvSpPr>
          <p:nvPr/>
        </p:nvSpPr>
        <p:spPr bwMode="auto">
          <a:xfrm>
            <a:off x="7568422" y="21368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94"/>
          <p:cNvSpPr>
            <a:spLocks noChangeShapeType="1"/>
          </p:cNvSpPr>
          <p:nvPr/>
        </p:nvSpPr>
        <p:spPr bwMode="auto">
          <a:xfrm>
            <a:off x="7262593" y="2136831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95"/>
          <p:cNvSpPr txBox="1">
            <a:spLocks noChangeArrowheads="1"/>
          </p:cNvSpPr>
          <p:nvPr/>
        </p:nvSpPr>
        <p:spPr bwMode="auto">
          <a:xfrm>
            <a:off x="5999474" y="1486561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0" name="Text Box 96"/>
          <p:cNvSpPr txBox="1">
            <a:spLocks noChangeArrowheads="1"/>
          </p:cNvSpPr>
          <p:nvPr/>
        </p:nvSpPr>
        <p:spPr bwMode="auto">
          <a:xfrm>
            <a:off x="5998451" y="217485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1" name="Text Box 97"/>
          <p:cNvSpPr txBox="1">
            <a:spLocks noChangeArrowheads="1"/>
          </p:cNvSpPr>
          <p:nvPr/>
        </p:nvSpPr>
        <p:spPr bwMode="auto">
          <a:xfrm>
            <a:off x="5998451" y="1816073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2" name="Text Box 98"/>
          <p:cNvSpPr txBox="1">
            <a:spLocks noChangeArrowheads="1"/>
          </p:cNvSpPr>
          <p:nvPr/>
        </p:nvSpPr>
        <p:spPr bwMode="auto">
          <a:xfrm>
            <a:off x="8177634" y="1528094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53" name="Text Box 99"/>
          <p:cNvSpPr txBox="1">
            <a:spLocks noChangeArrowheads="1"/>
          </p:cNvSpPr>
          <p:nvPr/>
        </p:nvSpPr>
        <p:spPr bwMode="auto">
          <a:xfrm>
            <a:off x="8178657" y="1887820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54" name="AutoShape 100"/>
          <p:cNvSpPr>
            <a:spLocks noChangeArrowheads="1"/>
          </p:cNvSpPr>
          <p:nvPr/>
        </p:nvSpPr>
        <p:spPr bwMode="auto">
          <a:xfrm>
            <a:off x="7102007" y="1498577"/>
            <a:ext cx="235254" cy="1190589"/>
          </a:xfrm>
          <a:prstGeom prst="upDownArrow">
            <a:avLst>
              <a:gd name="adj1" fmla="val 50000"/>
              <a:gd name="adj2" fmla="val 5627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155"/>
          <p:cNvSpPr txBox="1">
            <a:spLocks noChangeArrowheads="1"/>
          </p:cNvSpPr>
          <p:nvPr/>
        </p:nvSpPr>
        <p:spPr bwMode="auto">
          <a:xfrm>
            <a:off x="6533083" y="2747414"/>
            <a:ext cx="136287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(b)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kumimoji="1" lang="zh-CN" altLang="en-US" sz="1600" b="1" dirty="0" smtClean="0">
                <a:latin typeface="微软雅黑" pitchFamily="34" charset="-122"/>
                <a:ea typeface="微软雅黑" pitchFamily="34" charset="-122"/>
              </a:rPr>
              <a:t>总线</a:t>
            </a:r>
            <a:endParaRPr kumimoji="1"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Text Box 171"/>
          <p:cNvSpPr txBox="1">
            <a:spLocks noChangeArrowheads="1"/>
          </p:cNvSpPr>
          <p:nvPr/>
        </p:nvSpPr>
        <p:spPr bwMode="auto">
          <a:xfrm>
            <a:off x="7449774" y="1178537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总线</a:t>
            </a:r>
          </a:p>
        </p:txBody>
      </p:sp>
      <p:sp>
        <p:nvSpPr>
          <p:cNvPr id="57" name="Line 172"/>
          <p:cNvSpPr>
            <a:spLocks noChangeShapeType="1"/>
          </p:cNvSpPr>
          <p:nvPr/>
        </p:nvSpPr>
        <p:spPr bwMode="auto">
          <a:xfrm flipV="1">
            <a:off x="7214520" y="1417818"/>
            <a:ext cx="304404" cy="1657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Text Box 175"/>
          <p:cNvSpPr txBox="1">
            <a:spLocks noChangeArrowheads="1"/>
          </p:cNvSpPr>
          <p:nvPr/>
        </p:nvSpPr>
        <p:spPr bwMode="auto">
          <a:xfrm>
            <a:off x="8192976" y="2246602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9" name="Freeform 178"/>
          <p:cNvSpPr>
            <a:spLocks/>
          </p:cNvSpPr>
          <p:nvPr/>
        </p:nvSpPr>
        <p:spPr bwMode="auto">
          <a:xfrm>
            <a:off x="6199859" y="1735852"/>
            <a:ext cx="2087622" cy="342731"/>
          </a:xfrm>
          <a:custGeom>
            <a:avLst/>
            <a:gdLst>
              <a:gd name="T0" fmla="*/ 0 w 2041"/>
              <a:gd name="T1" fmla="*/ 0 h 363"/>
              <a:gd name="T2" fmla="*/ 998 w 2041"/>
              <a:gd name="T3" fmla="*/ 0 h 363"/>
              <a:gd name="T4" fmla="*/ 998 w 2041"/>
              <a:gd name="T5" fmla="*/ 363 h 363"/>
              <a:gd name="T6" fmla="*/ 2041 w 2041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1" h="363">
                <a:moveTo>
                  <a:pt x="0" y="0"/>
                </a:moveTo>
                <a:lnTo>
                  <a:pt x="998" y="0"/>
                </a:lnTo>
                <a:lnTo>
                  <a:pt x="998" y="363"/>
                </a:lnTo>
                <a:lnTo>
                  <a:pt x="2041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458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1309582"/>
            <a:ext cx="5010163" cy="3426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它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有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2N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条总线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交叉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节点可以使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输入端口和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输出端口相连接。</a:t>
            </a: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当输入端口收到一个分组时，就将它发送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水平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总线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若通向输出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端口的垂直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总线空闲，则将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垂直总线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与水平总线接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把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该分组转发到这个输出端口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若输出端口已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占用，分组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输入端口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排队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等待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特点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一种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阻塞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交换结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分组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可以转发到任何一个输出端口，只要这个输出端口没有被别的分组占用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53176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纵横交换结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rossbar switch fabric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102"/>
          <p:cNvSpPr>
            <a:spLocks noChangeArrowheads="1"/>
          </p:cNvSpPr>
          <p:nvPr/>
        </p:nvSpPr>
        <p:spPr bwMode="auto">
          <a:xfrm>
            <a:off x="6049877" y="1686499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103"/>
          <p:cNvSpPr>
            <a:spLocks noChangeArrowheads="1"/>
          </p:cNvSpPr>
          <p:nvPr/>
        </p:nvSpPr>
        <p:spPr bwMode="auto">
          <a:xfrm>
            <a:off x="6355707" y="1659119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104"/>
          <p:cNvSpPr>
            <a:spLocks noChangeArrowheads="1"/>
          </p:cNvSpPr>
          <p:nvPr/>
        </p:nvSpPr>
        <p:spPr bwMode="auto">
          <a:xfrm>
            <a:off x="6661536" y="1644956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105"/>
          <p:cNvSpPr>
            <a:spLocks noChangeShapeType="1"/>
          </p:cNvSpPr>
          <p:nvPr/>
        </p:nvSpPr>
        <p:spPr bwMode="auto">
          <a:xfrm flipV="1">
            <a:off x="5927136" y="1729931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06"/>
          <p:cNvSpPr>
            <a:spLocks noChangeShapeType="1"/>
          </p:cNvSpPr>
          <p:nvPr/>
        </p:nvSpPr>
        <p:spPr bwMode="auto">
          <a:xfrm>
            <a:off x="6232966" y="17299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7"/>
          <p:cNvSpPr>
            <a:spLocks noChangeShapeType="1"/>
          </p:cNvSpPr>
          <p:nvPr/>
        </p:nvSpPr>
        <p:spPr bwMode="auto">
          <a:xfrm>
            <a:off x="6538795" y="17299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08"/>
          <p:cNvSpPr>
            <a:spLocks noChangeShapeType="1"/>
          </p:cNvSpPr>
          <p:nvPr/>
        </p:nvSpPr>
        <p:spPr bwMode="auto">
          <a:xfrm>
            <a:off x="6845648" y="1729931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110"/>
          <p:cNvSpPr>
            <a:spLocks noChangeArrowheads="1"/>
          </p:cNvSpPr>
          <p:nvPr/>
        </p:nvSpPr>
        <p:spPr bwMode="auto">
          <a:xfrm>
            <a:off x="6052946" y="2359687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11"/>
          <p:cNvSpPr>
            <a:spLocks noChangeArrowheads="1"/>
          </p:cNvSpPr>
          <p:nvPr/>
        </p:nvSpPr>
        <p:spPr bwMode="auto">
          <a:xfrm>
            <a:off x="6359799" y="233230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112"/>
          <p:cNvSpPr>
            <a:spLocks noChangeArrowheads="1"/>
          </p:cNvSpPr>
          <p:nvPr/>
        </p:nvSpPr>
        <p:spPr bwMode="auto">
          <a:xfrm>
            <a:off x="6664605" y="231814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13"/>
          <p:cNvSpPr>
            <a:spLocks noChangeShapeType="1"/>
          </p:cNvSpPr>
          <p:nvPr/>
        </p:nvSpPr>
        <p:spPr bwMode="auto">
          <a:xfrm flipV="1">
            <a:off x="5931227" y="240311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14"/>
          <p:cNvSpPr>
            <a:spLocks noChangeShapeType="1"/>
          </p:cNvSpPr>
          <p:nvPr/>
        </p:nvSpPr>
        <p:spPr bwMode="auto">
          <a:xfrm>
            <a:off x="6237057" y="240311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15"/>
          <p:cNvSpPr>
            <a:spLocks noChangeShapeType="1"/>
          </p:cNvSpPr>
          <p:nvPr/>
        </p:nvSpPr>
        <p:spPr bwMode="auto">
          <a:xfrm>
            <a:off x="6542887" y="2403118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16"/>
          <p:cNvSpPr>
            <a:spLocks noChangeShapeType="1"/>
          </p:cNvSpPr>
          <p:nvPr/>
        </p:nvSpPr>
        <p:spPr bwMode="auto">
          <a:xfrm>
            <a:off x="6848717" y="240311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117"/>
          <p:cNvSpPr txBox="1">
            <a:spLocks noChangeArrowheads="1"/>
          </p:cNvSpPr>
          <p:nvPr/>
        </p:nvSpPr>
        <p:spPr bwMode="auto">
          <a:xfrm>
            <a:off x="5766642" y="210879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2" name="Rectangle 118"/>
          <p:cNvSpPr>
            <a:spLocks noChangeArrowheads="1"/>
          </p:cNvSpPr>
          <p:nvPr/>
        </p:nvSpPr>
        <p:spPr bwMode="auto">
          <a:xfrm>
            <a:off x="6049877" y="202734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119"/>
          <p:cNvSpPr>
            <a:spLocks noChangeArrowheads="1"/>
          </p:cNvSpPr>
          <p:nvPr/>
        </p:nvSpPr>
        <p:spPr bwMode="auto">
          <a:xfrm>
            <a:off x="6355707" y="199901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120"/>
          <p:cNvSpPr>
            <a:spLocks noChangeArrowheads="1"/>
          </p:cNvSpPr>
          <p:nvPr/>
        </p:nvSpPr>
        <p:spPr bwMode="auto">
          <a:xfrm>
            <a:off x="6661536" y="1984855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121"/>
          <p:cNvSpPr>
            <a:spLocks noChangeShapeType="1"/>
          </p:cNvSpPr>
          <p:nvPr/>
        </p:nvSpPr>
        <p:spPr bwMode="auto">
          <a:xfrm flipV="1">
            <a:off x="5927136" y="2069829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122"/>
          <p:cNvSpPr>
            <a:spLocks noChangeShapeType="1"/>
          </p:cNvSpPr>
          <p:nvPr/>
        </p:nvSpPr>
        <p:spPr bwMode="auto">
          <a:xfrm>
            <a:off x="6232966" y="206982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123"/>
          <p:cNvSpPr>
            <a:spLocks noChangeShapeType="1"/>
          </p:cNvSpPr>
          <p:nvPr/>
        </p:nvSpPr>
        <p:spPr bwMode="auto">
          <a:xfrm>
            <a:off x="6538795" y="206982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124"/>
          <p:cNvSpPr>
            <a:spLocks noChangeShapeType="1"/>
          </p:cNvSpPr>
          <p:nvPr/>
        </p:nvSpPr>
        <p:spPr bwMode="auto">
          <a:xfrm>
            <a:off x="6845648" y="2069829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125"/>
          <p:cNvSpPr txBox="1">
            <a:spLocks noChangeArrowheads="1"/>
          </p:cNvSpPr>
          <p:nvPr/>
        </p:nvSpPr>
        <p:spPr bwMode="auto">
          <a:xfrm>
            <a:off x="5771756" y="175095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30" name="Group 126"/>
          <p:cNvGrpSpPr>
            <a:grpSpLocks/>
          </p:cNvGrpSpPr>
          <p:nvPr/>
        </p:nvGrpSpPr>
        <p:grpSpPr bwMode="auto">
          <a:xfrm>
            <a:off x="7161707" y="2530580"/>
            <a:ext cx="191272" cy="924334"/>
            <a:chOff x="2919" y="2867"/>
            <a:chExt cx="192" cy="1044"/>
          </a:xfrm>
        </p:grpSpPr>
        <p:sp>
          <p:nvSpPr>
            <p:cNvPr id="31" name="Rectangle 127"/>
            <p:cNvSpPr>
              <a:spLocks noChangeArrowheads="1"/>
            </p:cNvSpPr>
            <p:nvPr/>
          </p:nvSpPr>
          <p:spPr bwMode="auto">
            <a:xfrm rot="5400000" flipH="1">
              <a:off x="2923" y="3648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Rectangle 128"/>
            <p:cNvSpPr>
              <a:spLocks noChangeArrowheads="1"/>
            </p:cNvSpPr>
            <p:nvPr/>
          </p:nvSpPr>
          <p:spPr bwMode="auto">
            <a:xfrm rot="5400000" flipH="1">
              <a:off x="2923" y="3309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Rectangle 129"/>
            <p:cNvSpPr>
              <a:spLocks noChangeArrowheads="1"/>
            </p:cNvSpPr>
            <p:nvPr/>
          </p:nvSpPr>
          <p:spPr bwMode="auto">
            <a:xfrm rot="5400000" flipH="1">
              <a:off x="2922" y="2986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130"/>
            <p:cNvSpPr>
              <a:spLocks noChangeShapeType="1"/>
            </p:cNvSpPr>
            <p:nvPr/>
          </p:nvSpPr>
          <p:spPr bwMode="auto">
            <a:xfrm rot="5400000" flipV="1">
              <a:off x="2951" y="3848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131"/>
            <p:cNvSpPr>
              <a:spLocks noChangeShapeType="1"/>
            </p:cNvSpPr>
            <p:nvPr/>
          </p:nvSpPr>
          <p:spPr bwMode="auto">
            <a:xfrm rot="5400000">
              <a:off x="2953" y="3543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132"/>
            <p:cNvSpPr>
              <a:spLocks noChangeShapeType="1"/>
            </p:cNvSpPr>
            <p:nvPr/>
          </p:nvSpPr>
          <p:spPr bwMode="auto">
            <a:xfrm rot="5400000">
              <a:off x="2953" y="3236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133"/>
            <p:cNvSpPr>
              <a:spLocks noChangeShapeType="1"/>
            </p:cNvSpPr>
            <p:nvPr/>
          </p:nvSpPr>
          <p:spPr bwMode="auto">
            <a:xfrm rot="5400000">
              <a:off x="2954" y="29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8" name="Text Box 134"/>
          <p:cNvSpPr txBox="1">
            <a:spLocks noChangeArrowheads="1"/>
          </p:cNvSpPr>
          <p:nvPr/>
        </p:nvSpPr>
        <p:spPr bwMode="auto">
          <a:xfrm>
            <a:off x="7296722" y="325569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39" name="Group 135"/>
          <p:cNvGrpSpPr>
            <a:grpSpLocks/>
          </p:cNvGrpSpPr>
          <p:nvPr/>
        </p:nvGrpSpPr>
        <p:grpSpPr bwMode="auto">
          <a:xfrm>
            <a:off x="7598457" y="2530581"/>
            <a:ext cx="548490" cy="1027287"/>
            <a:chOff x="3357" y="2859"/>
            <a:chExt cx="551" cy="1159"/>
          </a:xfrm>
        </p:grpSpPr>
        <p:sp>
          <p:nvSpPr>
            <p:cNvPr id="40" name="Rectangle 136"/>
            <p:cNvSpPr>
              <a:spLocks noChangeArrowheads="1"/>
            </p:cNvSpPr>
            <p:nvPr/>
          </p:nvSpPr>
          <p:spPr bwMode="auto">
            <a:xfrm rot="5400000" flipH="1">
              <a:off x="3361" y="3640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137"/>
            <p:cNvSpPr>
              <a:spLocks noChangeArrowheads="1"/>
            </p:cNvSpPr>
            <p:nvPr/>
          </p:nvSpPr>
          <p:spPr bwMode="auto">
            <a:xfrm rot="5400000" flipH="1">
              <a:off x="3361" y="3301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138"/>
            <p:cNvSpPr>
              <a:spLocks noChangeArrowheads="1"/>
            </p:cNvSpPr>
            <p:nvPr/>
          </p:nvSpPr>
          <p:spPr bwMode="auto">
            <a:xfrm rot="5400000" flipH="1">
              <a:off x="3360" y="2978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139"/>
            <p:cNvSpPr>
              <a:spLocks noChangeShapeType="1"/>
            </p:cNvSpPr>
            <p:nvPr/>
          </p:nvSpPr>
          <p:spPr bwMode="auto">
            <a:xfrm rot="5400000" flipV="1">
              <a:off x="3389" y="3840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140"/>
            <p:cNvSpPr>
              <a:spLocks noChangeShapeType="1"/>
            </p:cNvSpPr>
            <p:nvPr/>
          </p:nvSpPr>
          <p:spPr bwMode="auto">
            <a:xfrm rot="16200000" flipH="1">
              <a:off x="3391" y="3535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141"/>
            <p:cNvSpPr>
              <a:spLocks noChangeShapeType="1"/>
            </p:cNvSpPr>
            <p:nvPr/>
          </p:nvSpPr>
          <p:spPr bwMode="auto">
            <a:xfrm rot="5400000">
              <a:off x="3391" y="3228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142"/>
            <p:cNvSpPr>
              <a:spLocks noChangeShapeType="1"/>
            </p:cNvSpPr>
            <p:nvPr/>
          </p:nvSpPr>
          <p:spPr bwMode="auto">
            <a:xfrm rot="5400000">
              <a:off x="3392" y="2920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143"/>
            <p:cNvSpPr txBox="1">
              <a:spLocks noChangeArrowheads="1"/>
            </p:cNvSpPr>
            <p:nvPr/>
          </p:nvSpPr>
          <p:spPr bwMode="auto">
            <a:xfrm>
              <a:off x="3500" y="3671"/>
              <a:ext cx="40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  <a:r>
                <a:rPr kumimoji="1" lang="en-US" altLang="zh-CN" sz="14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48" name="Rectangle 144"/>
          <p:cNvSpPr>
            <a:spLocks noChangeArrowheads="1"/>
          </p:cNvSpPr>
          <p:nvPr/>
        </p:nvSpPr>
        <p:spPr bwMode="auto">
          <a:xfrm rot="5400000" flipH="1">
            <a:off x="8045088" y="3217104"/>
            <a:ext cx="163340" cy="9512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Rectangle 145"/>
          <p:cNvSpPr>
            <a:spLocks noChangeArrowheads="1"/>
          </p:cNvSpPr>
          <p:nvPr/>
        </p:nvSpPr>
        <p:spPr bwMode="auto">
          <a:xfrm rot="5400000" flipH="1">
            <a:off x="8045089" y="2911510"/>
            <a:ext cx="163340" cy="16058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Rectangle 146"/>
          <p:cNvSpPr>
            <a:spLocks noChangeArrowheads="1"/>
          </p:cNvSpPr>
          <p:nvPr/>
        </p:nvSpPr>
        <p:spPr bwMode="auto">
          <a:xfrm rot="5400000" flipH="1">
            <a:off x="8045089" y="2624249"/>
            <a:ext cx="163340" cy="191272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147"/>
          <p:cNvSpPr>
            <a:spLocks noChangeShapeType="1"/>
          </p:cNvSpPr>
          <p:nvPr/>
        </p:nvSpPr>
        <p:spPr bwMode="auto">
          <a:xfrm rot="5400000" flipV="1">
            <a:off x="8070620" y="3398265"/>
            <a:ext cx="1132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148"/>
          <p:cNvSpPr>
            <a:spLocks noChangeShapeType="1"/>
          </p:cNvSpPr>
          <p:nvPr/>
        </p:nvSpPr>
        <p:spPr bwMode="auto">
          <a:xfrm rot="16200000" flipH="1">
            <a:off x="8072508" y="3128234"/>
            <a:ext cx="1095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149"/>
          <p:cNvSpPr>
            <a:spLocks noChangeShapeType="1"/>
          </p:cNvSpPr>
          <p:nvPr/>
        </p:nvSpPr>
        <p:spPr bwMode="auto">
          <a:xfrm rot="5400000">
            <a:off x="8072981" y="2855844"/>
            <a:ext cx="1085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Line 150"/>
          <p:cNvSpPr>
            <a:spLocks noChangeShapeType="1"/>
          </p:cNvSpPr>
          <p:nvPr/>
        </p:nvSpPr>
        <p:spPr bwMode="auto">
          <a:xfrm rot="5400000">
            <a:off x="8073453" y="2584398"/>
            <a:ext cx="1076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151"/>
          <p:cNvSpPr txBox="1">
            <a:spLocks noChangeArrowheads="1"/>
          </p:cNvSpPr>
          <p:nvPr/>
        </p:nvSpPr>
        <p:spPr bwMode="auto">
          <a:xfrm>
            <a:off x="8195800" y="325569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56" name="Text Box 154"/>
          <p:cNvSpPr txBox="1">
            <a:spLocks noChangeArrowheads="1"/>
          </p:cNvSpPr>
          <p:nvPr/>
        </p:nvSpPr>
        <p:spPr bwMode="auto">
          <a:xfrm>
            <a:off x="6294336" y="3663356"/>
            <a:ext cx="17427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(c)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通过互连网络</a:t>
            </a:r>
          </a:p>
        </p:txBody>
      </p:sp>
      <p:sp>
        <p:nvSpPr>
          <p:cNvPr id="57" name="Line 156"/>
          <p:cNvSpPr>
            <a:spLocks noChangeShapeType="1"/>
          </p:cNvSpPr>
          <p:nvPr/>
        </p:nvSpPr>
        <p:spPr bwMode="auto">
          <a:xfrm>
            <a:off x="7027714" y="172993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157"/>
          <p:cNvSpPr>
            <a:spLocks noChangeShapeType="1"/>
          </p:cNvSpPr>
          <p:nvPr/>
        </p:nvSpPr>
        <p:spPr bwMode="auto">
          <a:xfrm>
            <a:off x="7027714" y="2069829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Line 158"/>
          <p:cNvSpPr>
            <a:spLocks noChangeShapeType="1"/>
          </p:cNvSpPr>
          <p:nvPr/>
        </p:nvSpPr>
        <p:spPr bwMode="auto">
          <a:xfrm>
            <a:off x="7027714" y="241067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159"/>
          <p:cNvSpPr>
            <a:spLocks noChangeShapeType="1"/>
          </p:cNvSpPr>
          <p:nvPr/>
        </p:nvSpPr>
        <p:spPr bwMode="auto">
          <a:xfrm rot="16200000">
            <a:off x="6884202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Line 160"/>
          <p:cNvSpPr>
            <a:spLocks noChangeShapeType="1"/>
          </p:cNvSpPr>
          <p:nvPr/>
        </p:nvSpPr>
        <p:spPr bwMode="auto">
          <a:xfrm rot="16200000">
            <a:off x="7314819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Line 161"/>
          <p:cNvSpPr>
            <a:spLocks noChangeShapeType="1"/>
          </p:cNvSpPr>
          <p:nvPr/>
        </p:nvSpPr>
        <p:spPr bwMode="auto">
          <a:xfrm rot="16200000">
            <a:off x="7745435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Oval 162"/>
          <p:cNvSpPr>
            <a:spLocks noChangeArrowheads="1"/>
          </p:cNvSpPr>
          <p:nvPr/>
        </p:nvSpPr>
        <p:spPr bwMode="auto">
          <a:xfrm>
            <a:off x="8085333" y="203489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Oval 163"/>
          <p:cNvSpPr>
            <a:spLocks noChangeArrowheads="1"/>
          </p:cNvSpPr>
          <p:nvPr/>
        </p:nvSpPr>
        <p:spPr bwMode="auto">
          <a:xfrm>
            <a:off x="8085333" y="237573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Oval 164"/>
          <p:cNvSpPr>
            <a:spLocks noChangeArrowheads="1"/>
          </p:cNvSpPr>
          <p:nvPr/>
        </p:nvSpPr>
        <p:spPr bwMode="auto">
          <a:xfrm>
            <a:off x="8085333" y="169783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Oval 165"/>
          <p:cNvSpPr>
            <a:spLocks noChangeArrowheads="1"/>
          </p:cNvSpPr>
          <p:nvPr/>
        </p:nvSpPr>
        <p:spPr bwMode="auto">
          <a:xfrm>
            <a:off x="7654717" y="2375738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Oval 166"/>
          <p:cNvSpPr>
            <a:spLocks noChangeArrowheads="1"/>
          </p:cNvSpPr>
          <p:nvPr/>
        </p:nvSpPr>
        <p:spPr bwMode="auto">
          <a:xfrm>
            <a:off x="7654717" y="2034895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Oval 167"/>
          <p:cNvSpPr>
            <a:spLocks noChangeArrowheads="1"/>
          </p:cNvSpPr>
          <p:nvPr/>
        </p:nvSpPr>
        <p:spPr bwMode="auto">
          <a:xfrm>
            <a:off x="7654717" y="1697830"/>
            <a:ext cx="78758" cy="68924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Oval 168"/>
          <p:cNvSpPr>
            <a:spLocks noChangeArrowheads="1"/>
          </p:cNvSpPr>
          <p:nvPr/>
        </p:nvSpPr>
        <p:spPr bwMode="auto">
          <a:xfrm>
            <a:off x="7224100" y="237573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Oval 169"/>
          <p:cNvSpPr>
            <a:spLocks noChangeArrowheads="1"/>
          </p:cNvSpPr>
          <p:nvPr/>
        </p:nvSpPr>
        <p:spPr bwMode="auto">
          <a:xfrm>
            <a:off x="7224100" y="203489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Oval 170"/>
          <p:cNvSpPr>
            <a:spLocks noChangeArrowheads="1"/>
          </p:cNvSpPr>
          <p:nvPr/>
        </p:nvSpPr>
        <p:spPr bwMode="auto">
          <a:xfrm>
            <a:off x="7224100" y="169783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 Box 173"/>
          <p:cNvSpPr txBox="1">
            <a:spLocks noChangeArrowheads="1"/>
          </p:cNvSpPr>
          <p:nvPr/>
        </p:nvSpPr>
        <p:spPr bwMode="auto">
          <a:xfrm>
            <a:off x="7619673" y="1204527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互连网络</a:t>
            </a:r>
          </a:p>
        </p:txBody>
      </p:sp>
      <p:sp>
        <p:nvSpPr>
          <p:cNvPr id="73" name="Line 174"/>
          <p:cNvSpPr>
            <a:spLocks noChangeShapeType="1"/>
          </p:cNvSpPr>
          <p:nvPr/>
        </p:nvSpPr>
        <p:spPr bwMode="auto">
          <a:xfrm flipV="1">
            <a:off x="7910076" y="1483055"/>
            <a:ext cx="161003" cy="4324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Line 179"/>
          <p:cNvSpPr>
            <a:spLocks noChangeShapeType="1"/>
          </p:cNvSpPr>
          <p:nvPr/>
        </p:nvSpPr>
        <p:spPr bwMode="auto">
          <a:xfrm>
            <a:off x="5924067" y="1658670"/>
            <a:ext cx="1762358" cy="21716"/>
          </a:xfrm>
          <a:prstGeom prst="line">
            <a:avLst/>
          </a:prstGeom>
          <a:ln w="57150">
            <a:solidFill>
              <a:srgbClr val="FF00FF"/>
            </a:solidFill>
            <a:headEnd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Line 180"/>
          <p:cNvSpPr>
            <a:spLocks noChangeShapeType="1"/>
          </p:cNvSpPr>
          <p:nvPr/>
        </p:nvSpPr>
        <p:spPr bwMode="auto">
          <a:xfrm rot="16200000" flipH="1">
            <a:off x="6980658" y="2570113"/>
            <a:ext cx="1564147" cy="21635"/>
          </a:xfrm>
          <a:prstGeom prst="line">
            <a:avLst/>
          </a:prstGeom>
          <a:ln w="57150">
            <a:solidFill>
              <a:srgbClr val="FF00FF"/>
            </a:solidFill>
            <a:headEnd/>
            <a:tailEnd type="triangle" w="med" len="lg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8"/>
          <p:cNvSpPr>
            <a:spLocks noChangeArrowheads="1"/>
          </p:cNvSpPr>
          <p:nvPr/>
        </p:nvSpPr>
        <p:spPr bwMode="auto">
          <a:xfrm>
            <a:off x="545144" y="928609"/>
            <a:ext cx="636717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常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被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互连网络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(interconnection network)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6395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 animBg="1"/>
    </p:bld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289183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895608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289183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384115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7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303830" y="2508819"/>
            <a:ext cx="6189543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3311894" y="1125380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87349" y="1254639"/>
            <a:ext cx="6206024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的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念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局域网上进行硬件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3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际组管理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多播路由选择协议</a:t>
            </a:r>
          </a:p>
        </p:txBody>
      </p:sp>
    </p:spTree>
    <p:extLst>
      <p:ext uri="{BB962C8B-B14F-4D97-AF65-F5344CB8AC3E}">
        <p14:creationId xmlns:p14="http://schemas.microsoft.com/office/powerpoint/2010/main" val="762560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931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741211" y="598860"/>
            <a:ext cx="36615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1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的基本概念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4" y="1029146"/>
            <a:ext cx="8053711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8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teve Deering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首次提出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的概念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ulticast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以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曾译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组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更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对多通信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对多通信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源点发送到许多个终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9620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5" y="1099038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85" name="图片 8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563" y="1186836"/>
            <a:ext cx="430439" cy="602615"/>
          </a:xfrm>
          <a:prstGeom prst="rect">
            <a:avLst/>
          </a:prstGeom>
        </p:spPr>
      </p:pic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可大大节约网络资源</a:t>
            </a:r>
          </a:p>
        </p:txBody>
      </p:sp>
      <p:sp>
        <p:nvSpPr>
          <p:cNvPr id="6" name="Line 77"/>
          <p:cNvSpPr>
            <a:spLocks noChangeShapeType="1"/>
          </p:cNvSpPr>
          <p:nvPr/>
        </p:nvSpPr>
        <p:spPr bwMode="auto">
          <a:xfrm>
            <a:off x="2364824" y="3406751"/>
            <a:ext cx="239164" cy="24657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52"/>
          <p:cNvSpPr>
            <a:spLocks noChangeShapeType="1"/>
          </p:cNvSpPr>
          <p:nvPr/>
        </p:nvSpPr>
        <p:spPr bwMode="auto">
          <a:xfrm flipV="1">
            <a:off x="2413019" y="2011691"/>
            <a:ext cx="954839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3"/>
          <p:cNvSpPr>
            <a:spLocks noChangeShapeType="1"/>
          </p:cNvSpPr>
          <p:nvPr/>
        </p:nvSpPr>
        <p:spPr bwMode="auto">
          <a:xfrm flipV="1">
            <a:off x="3432295" y="1488143"/>
            <a:ext cx="0" cy="39918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54"/>
          <p:cNvSpPr>
            <a:spLocks noChangeShapeType="1"/>
          </p:cNvSpPr>
          <p:nvPr/>
        </p:nvSpPr>
        <p:spPr bwMode="auto">
          <a:xfrm flipH="1" flipV="1">
            <a:off x="3432295" y="2011691"/>
            <a:ext cx="0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5"/>
          <p:cNvSpPr>
            <a:spLocks noChangeShapeType="1"/>
          </p:cNvSpPr>
          <p:nvPr/>
        </p:nvSpPr>
        <p:spPr bwMode="auto">
          <a:xfrm>
            <a:off x="4643709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56"/>
          <p:cNvSpPr>
            <a:spLocks noChangeShapeType="1"/>
          </p:cNvSpPr>
          <p:nvPr/>
        </p:nvSpPr>
        <p:spPr bwMode="auto">
          <a:xfrm flipV="1">
            <a:off x="3432295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57"/>
          <p:cNvSpPr>
            <a:spLocks noChangeShapeType="1"/>
          </p:cNvSpPr>
          <p:nvPr/>
        </p:nvSpPr>
        <p:spPr bwMode="auto">
          <a:xfrm>
            <a:off x="2349754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58"/>
          <p:cNvSpPr>
            <a:spLocks noChangeShapeType="1"/>
          </p:cNvSpPr>
          <p:nvPr/>
        </p:nvSpPr>
        <p:spPr bwMode="auto">
          <a:xfrm>
            <a:off x="3561168" y="2011691"/>
            <a:ext cx="1082541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59"/>
          <p:cNvSpPr txBox="1">
            <a:spLocks noChangeArrowheads="1"/>
          </p:cNvSpPr>
          <p:nvPr/>
        </p:nvSpPr>
        <p:spPr bwMode="auto">
          <a:xfrm>
            <a:off x="2285118" y="4018862"/>
            <a:ext cx="2486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共有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90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个主机接收视频节目</a:t>
            </a:r>
          </a:p>
        </p:txBody>
      </p:sp>
      <p:sp>
        <p:nvSpPr>
          <p:cNvPr id="16" name="AutoShape 60"/>
          <p:cNvSpPr>
            <a:spLocks noChangeArrowheads="1"/>
          </p:cNvSpPr>
          <p:nvPr/>
        </p:nvSpPr>
        <p:spPr bwMode="auto">
          <a:xfrm rot="5400000">
            <a:off x="3362856" y="1588165"/>
            <a:ext cx="343904" cy="144105"/>
          </a:xfrm>
          <a:prstGeom prst="rightArrow">
            <a:avLst>
              <a:gd name="adj1" fmla="val 37500"/>
              <a:gd name="adj2" fmla="val 10388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AutoShape 61"/>
          <p:cNvSpPr>
            <a:spLocks noChangeArrowheads="1"/>
          </p:cNvSpPr>
          <p:nvPr/>
        </p:nvSpPr>
        <p:spPr bwMode="auto">
          <a:xfrm rot="8740270">
            <a:off x="2666081" y="2168502"/>
            <a:ext cx="354989" cy="139509"/>
          </a:xfrm>
          <a:prstGeom prst="rightArrow">
            <a:avLst>
              <a:gd name="adj1" fmla="val 37500"/>
              <a:gd name="adj2" fmla="val 9437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Picture 6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244" y="1876508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9" name="Text Box 63"/>
          <p:cNvSpPr txBox="1">
            <a:spLocks noChangeArrowheads="1"/>
          </p:cNvSpPr>
          <p:nvPr/>
        </p:nvSpPr>
        <p:spPr bwMode="auto">
          <a:xfrm>
            <a:off x="2985923" y="1576944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 Box 64"/>
          <p:cNvSpPr txBox="1">
            <a:spLocks noChangeArrowheads="1"/>
          </p:cNvSpPr>
          <p:nvPr/>
        </p:nvSpPr>
        <p:spPr bwMode="auto">
          <a:xfrm>
            <a:off x="2949604" y="235992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3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65"/>
          <p:cNvSpPr txBox="1">
            <a:spLocks noChangeArrowheads="1"/>
          </p:cNvSpPr>
          <p:nvPr/>
        </p:nvSpPr>
        <p:spPr bwMode="auto">
          <a:xfrm>
            <a:off x="4118840" y="241074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4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66"/>
          <p:cNvSpPr txBox="1">
            <a:spLocks noChangeArrowheads="1"/>
          </p:cNvSpPr>
          <p:nvPr/>
        </p:nvSpPr>
        <p:spPr bwMode="auto">
          <a:xfrm>
            <a:off x="1840118" y="237938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 Box 67"/>
          <p:cNvSpPr txBox="1">
            <a:spLocks noChangeArrowheads="1"/>
          </p:cNvSpPr>
          <p:nvPr/>
        </p:nvSpPr>
        <p:spPr bwMode="auto">
          <a:xfrm>
            <a:off x="1094634" y="1352345"/>
            <a:ext cx="13195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视频服务器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pic>
        <p:nvPicPr>
          <p:cNvPr id="24" name="Picture 6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742" y="2532955"/>
            <a:ext cx="362018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6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244" y="2532955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" name="Picture 7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787" y="2555665"/>
            <a:ext cx="362018" cy="196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1" name="AutoShape 75"/>
          <p:cNvSpPr>
            <a:spLocks noChangeArrowheads="1"/>
          </p:cNvSpPr>
          <p:nvPr/>
        </p:nvSpPr>
        <p:spPr bwMode="auto">
          <a:xfrm rot="1858546">
            <a:off x="3925530" y="2134977"/>
            <a:ext cx="356161" cy="140590"/>
          </a:xfrm>
          <a:prstGeom prst="rightArrow">
            <a:avLst>
              <a:gd name="adj1" fmla="val 37500"/>
              <a:gd name="adj2" fmla="val 9396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76"/>
          <p:cNvSpPr>
            <a:spLocks noChangeShapeType="1"/>
          </p:cNvSpPr>
          <p:nvPr/>
        </p:nvSpPr>
        <p:spPr bwMode="auto">
          <a:xfrm flipH="1">
            <a:off x="1967818" y="3393435"/>
            <a:ext cx="251687" cy="32261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78"/>
          <p:cNvSpPr>
            <a:spLocks noChangeShapeType="1"/>
          </p:cNvSpPr>
          <p:nvPr/>
        </p:nvSpPr>
        <p:spPr bwMode="auto">
          <a:xfrm flipH="1">
            <a:off x="3113624" y="3406751"/>
            <a:ext cx="198040" cy="3092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79"/>
          <p:cNvSpPr>
            <a:spLocks noChangeShapeType="1"/>
          </p:cNvSpPr>
          <p:nvPr/>
        </p:nvSpPr>
        <p:spPr bwMode="auto">
          <a:xfrm>
            <a:off x="3504043" y="3405917"/>
            <a:ext cx="311359" cy="2474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80"/>
          <p:cNvSpPr>
            <a:spLocks noChangeShapeType="1"/>
          </p:cNvSpPr>
          <p:nvPr/>
        </p:nvSpPr>
        <p:spPr bwMode="auto">
          <a:xfrm flipH="1">
            <a:off x="4325038" y="3393435"/>
            <a:ext cx="253091" cy="25989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81"/>
          <p:cNvSpPr>
            <a:spLocks noChangeShapeType="1"/>
          </p:cNvSpPr>
          <p:nvPr/>
        </p:nvSpPr>
        <p:spPr bwMode="auto">
          <a:xfrm>
            <a:off x="4749382" y="3404111"/>
            <a:ext cx="339527" cy="311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2113137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43" name="Text Box 89"/>
          <p:cNvSpPr txBox="1">
            <a:spLocks noChangeArrowheads="1"/>
          </p:cNvSpPr>
          <p:nvPr/>
        </p:nvSpPr>
        <p:spPr bwMode="auto">
          <a:xfrm>
            <a:off x="4523078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44" name="Text Box 90"/>
          <p:cNvSpPr txBox="1">
            <a:spLocks noChangeArrowheads="1"/>
          </p:cNvSpPr>
          <p:nvPr/>
        </p:nvSpPr>
        <p:spPr bwMode="auto">
          <a:xfrm>
            <a:off x="3311664" y="3573798"/>
            <a:ext cx="43348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45" name="Text Box 91"/>
          <p:cNvSpPr txBox="1">
            <a:spLocks noChangeArrowheads="1"/>
          </p:cNvSpPr>
          <p:nvPr/>
        </p:nvSpPr>
        <p:spPr bwMode="auto">
          <a:xfrm>
            <a:off x="2594615" y="2786015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46" name="Text Box 92"/>
          <p:cNvSpPr txBox="1">
            <a:spLocks noChangeArrowheads="1"/>
          </p:cNvSpPr>
          <p:nvPr/>
        </p:nvSpPr>
        <p:spPr bwMode="auto">
          <a:xfrm>
            <a:off x="3640837" y="2753572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47" name="Text Box 93"/>
          <p:cNvSpPr txBox="1">
            <a:spLocks noChangeArrowheads="1"/>
          </p:cNvSpPr>
          <p:nvPr/>
        </p:nvSpPr>
        <p:spPr bwMode="auto">
          <a:xfrm>
            <a:off x="4880369" y="2704905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48" name="Text Box 94"/>
          <p:cNvSpPr txBox="1">
            <a:spLocks noChangeArrowheads="1"/>
          </p:cNvSpPr>
          <p:nvPr/>
        </p:nvSpPr>
        <p:spPr bwMode="auto">
          <a:xfrm>
            <a:off x="4225453" y="1871103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49" name="Text Box 95"/>
          <p:cNvSpPr txBox="1">
            <a:spLocks noChangeArrowheads="1"/>
          </p:cNvSpPr>
          <p:nvPr/>
        </p:nvSpPr>
        <p:spPr bwMode="auto">
          <a:xfrm>
            <a:off x="3666611" y="2246367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96"/>
          <p:cNvSpPr txBox="1">
            <a:spLocks noChangeArrowheads="1"/>
          </p:cNvSpPr>
          <p:nvPr/>
        </p:nvSpPr>
        <p:spPr bwMode="auto">
          <a:xfrm>
            <a:off x="2201581" y="1871103"/>
            <a:ext cx="5741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30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51" name="Text Box 97"/>
          <p:cNvSpPr txBox="1">
            <a:spLocks noChangeArrowheads="1"/>
          </p:cNvSpPr>
          <p:nvPr/>
        </p:nvSpPr>
        <p:spPr bwMode="auto">
          <a:xfrm>
            <a:off x="3711131" y="1349837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90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52" name="AutoShape 99"/>
          <p:cNvSpPr>
            <a:spLocks noChangeArrowheads="1"/>
          </p:cNvSpPr>
          <p:nvPr/>
        </p:nvSpPr>
        <p:spPr bwMode="auto">
          <a:xfrm rot="5400000">
            <a:off x="3430763" y="1631378"/>
            <a:ext cx="342823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AutoShape 100"/>
          <p:cNvSpPr>
            <a:spLocks noChangeArrowheads="1"/>
          </p:cNvSpPr>
          <p:nvPr/>
        </p:nvSpPr>
        <p:spPr bwMode="auto">
          <a:xfrm rot="5400000">
            <a:off x="3498128" y="1674141"/>
            <a:ext cx="342822" cy="144104"/>
          </a:xfrm>
          <a:prstGeom prst="rightArrow">
            <a:avLst>
              <a:gd name="adj1" fmla="val 37500"/>
              <a:gd name="adj2" fmla="val 103555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AutoShape 101"/>
          <p:cNvSpPr>
            <a:spLocks noChangeArrowheads="1"/>
          </p:cNvSpPr>
          <p:nvPr/>
        </p:nvSpPr>
        <p:spPr bwMode="auto">
          <a:xfrm rot="1858546">
            <a:off x="4006369" y="2117675"/>
            <a:ext cx="354989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AutoShape 102"/>
          <p:cNvSpPr>
            <a:spLocks noChangeArrowheads="1"/>
          </p:cNvSpPr>
          <p:nvPr/>
        </p:nvSpPr>
        <p:spPr bwMode="auto">
          <a:xfrm rot="1858546">
            <a:off x="4086037" y="2100371"/>
            <a:ext cx="354989" cy="139508"/>
          </a:xfrm>
          <a:prstGeom prst="rightArrow">
            <a:avLst>
              <a:gd name="adj1" fmla="val 37500"/>
              <a:gd name="adj2" fmla="val 94378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6" name="Group 103"/>
          <p:cNvGrpSpPr>
            <a:grpSpLocks/>
          </p:cNvGrpSpPr>
          <p:nvPr/>
        </p:nvGrpSpPr>
        <p:grpSpPr bwMode="auto">
          <a:xfrm>
            <a:off x="4675342" y="2763305"/>
            <a:ext cx="301096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74" name="AutoShape 104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AutoShape 105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AutoShape 106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7" name="AutoShape 107"/>
          <p:cNvSpPr>
            <a:spLocks noChangeArrowheads="1"/>
          </p:cNvSpPr>
          <p:nvPr/>
        </p:nvSpPr>
        <p:spPr bwMode="auto">
          <a:xfrm rot="5400000">
            <a:off x="3565494" y="1716813"/>
            <a:ext cx="342822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AutoShape 108"/>
          <p:cNvSpPr>
            <a:spLocks noChangeArrowheads="1"/>
          </p:cNvSpPr>
          <p:nvPr/>
        </p:nvSpPr>
        <p:spPr bwMode="auto">
          <a:xfrm rot="5400000">
            <a:off x="3632860" y="1759576"/>
            <a:ext cx="342823" cy="144105"/>
          </a:xfrm>
          <a:prstGeom prst="rightArrow">
            <a:avLst>
              <a:gd name="adj1" fmla="val 37500"/>
              <a:gd name="adj2" fmla="val 103555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AutoShape 109"/>
          <p:cNvSpPr>
            <a:spLocks noChangeArrowheads="1"/>
          </p:cNvSpPr>
          <p:nvPr/>
        </p:nvSpPr>
        <p:spPr bwMode="auto">
          <a:xfrm rot="5400000">
            <a:off x="3699054" y="1801167"/>
            <a:ext cx="342822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AutoShape 110"/>
          <p:cNvSpPr>
            <a:spLocks noChangeArrowheads="1"/>
          </p:cNvSpPr>
          <p:nvPr/>
        </p:nvSpPr>
        <p:spPr bwMode="auto">
          <a:xfrm rot="8740270">
            <a:off x="2603988" y="2143630"/>
            <a:ext cx="354988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AutoShape 111"/>
          <p:cNvSpPr>
            <a:spLocks noChangeArrowheads="1"/>
          </p:cNvSpPr>
          <p:nvPr/>
        </p:nvSpPr>
        <p:spPr bwMode="auto">
          <a:xfrm rot="8740270">
            <a:off x="2540722" y="2117675"/>
            <a:ext cx="354988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2" name="Group 112"/>
          <p:cNvGrpSpPr>
            <a:grpSpLocks/>
          </p:cNvGrpSpPr>
          <p:nvPr/>
        </p:nvGrpSpPr>
        <p:grpSpPr bwMode="auto">
          <a:xfrm>
            <a:off x="3432295" y="2752490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71" name="AutoShape 113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AutoShape 114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AutoShape 115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Group 116"/>
          <p:cNvGrpSpPr>
            <a:grpSpLocks/>
          </p:cNvGrpSpPr>
          <p:nvPr/>
        </p:nvGrpSpPr>
        <p:grpSpPr bwMode="auto">
          <a:xfrm>
            <a:off x="2364986" y="2800074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68" name="AutoShape 117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AutoShape 118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AutoShape 119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4" name="Group 120"/>
          <p:cNvGrpSpPr>
            <a:grpSpLocks/>
          </p:cNvGrpSpPr>
          <p:nvPr/>
        </p:nvGrpSpPr>
        <p:grpSpPr bwMode="auto">
          <a:xfrm>
            <a:off x="3432295" y="2120918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65" name="AutoShape 121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AutoShape 122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123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7" name="Text Box 126"/>
          <p:cNvSpPr txBox="1">
            <a:spLocks noChangeArrowheads="1"/>
          </p:cNvSpPr>
          <p:nvPr/>
        </p:nvSpPr>
        <p:spPr bwMode="auto">
          <a:xfrm>
            <a:off x="5835176" y="1568514"/>
            <a:ext cx="2074677" cy="1323439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</a:pP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kumimoji="1" lang="zh-CN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单</a:t>
            </a:r>
            <a:r>
              <a:rPr kumimoji="1" lang="zh-CN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</a:t>
            </a:r>
            <a:r>
              <a:rPr kumimoji="1" lang="zh-CN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方式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endParaRPr kumimoji="1" lang="en-US" altLang="zh-CN" sz="16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向</a:t>
            </a:r>
            <a:r>
              <a:rPr kumimoji="1" lang="en-US" altLang="zh-CN" sz="1600" b="1" dirty="0" smtClean="0">
                <a:latin typeface="微软雅黑" pitchFamily="34" charset="-122"/>
                <a:ea typeface="微软雅黑" pitchFamily="34" charset="-122"/>
              </a:rPr>
              <a:t> 90 </a:t>
            </a: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台</a:t>
            </a:r>
            <a:r>
              <a:rPr kumimoji="1" lang="zh-CN" altLang="zh-CN" sz="1600" b="1" dirty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传送</a:t>
            </a:r>
            <a:endParaRPr kumimoji="1"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同样</a:t>
            </a:r>
            <a:r>
              <a:rPr kumimoji="1" lang="zh-CN" altLang="zh-CN" sz="1600" b="1" dirty="0">
                <a:latin typeface="微软雅黑" pitchFamily="34" charset="-122"/>
                <a:ea typeface="微软雅黑" pitchFamily="34" charset="-122"/>
              </a:rPr>
              <a:t>的视频</a:t>
            </a: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节目</a:t>
            </a:r>
            <a:endParaRPr kumimoji="1"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需要发送</a:t>
            </a:r>
            <a:r>
              <a:rPr kumimoji="1" lang="en-US" altLang="zh-CN" sz="1600" b="1" dirty="0" smtClean="0">
                <a:latin typeface="微软雅黑" pitchFamily="34" charset="-122"/>
                <a:ea typeface="微软雅黑" pitchFamily="34" charset="-122"/>
              </a:rPr>
              <a:t> 90 </a:t>
            </a: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kumimoji="1" lang="zh-CN" altLang="zh-CN" sz="1600" b="1" dirty="0">
                <a:latin typeface="微软雅黑" pitchFamily="34" charset="-122"/>
                <a:ea typeface="微软雅黑" pitchFamily="34" charset="-122"/>
              </a:rPr>
              <a:t>单</a:t>
            </a:r>
            <a:r>
              <a:rPr kumimoji="1" lang="zh-CN" altLang="zh-CN" sz="1600" b="1" dirty="0" smtClean="0">
                <a:latin typeface="微软雅黑" pitchFamily="34" charset="-122"/>
                <a:ea typeface="微软雅黑" pitchFamily="34" charset="-122"/>
              </a:rPr>
              <a:t>播</a:t>
            </a:r>
            <a:endParaRPr kumimoji="1"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366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547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12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96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785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35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7" name="直接连接符 86"/>
          <p:cNvCxnSpPr>
            <a:stCxn id="9" idx="1"/>
            <a:endCxn id="85" idx="3"/>
          </p:cNvCxnSpPr>
          <p:nvPr/>
        </p:nvCxnSpPr>
        <p:spPr>
          <a:xfrm flipH="1">
            <a:off x="2776002" y="1488143"/>
            <a:ext cx="656294" cy="1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813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519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614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74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99038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4612" y="1186836"/>
            <a:ext cx="430439" cy="602615"/>
          </a:xfrm>
          <a:prstGeom prst="rect">
            <a:avLst/>
          </a:prstGeom>
        </p:spPr>
      </p:pic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可大大节约网络资源</a:t>
            </a:r>
          </a:p>
        </p:txBody>
      </p:sp>
      <p:sp>
        <p:nvSpPr>
          <p:cNvPr id="7" name="Line 52"/>
          <p:cNvSpPr>
            <a:spLocks noChangeShapeType="1"/>
          </p:cNvSpPr>
          <p:nvPr/>
        </p:nvSpPr>
        <p:spPr bwMode="auto">
          <a:xfrm flipV="1">
            <a:off x="2412068" y="2011691"/>
            <a:ext cx="954839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53"/>
          <p:cNvSpPr>
            <a:spLocks noChangeShapeType="1"/>
          </p:cNvSpPr>
          <p:nvPr/>
        </p:nvSpPr>
        <p:spPr bwMode="auto">
          <a:xfrm flipV="1">
            <a:off x="3431344" y="1488143"/>
            <a:ext cx="0" cy="39918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4"/>
          <p:cNvSpPr>
            <a:spLocks noChangeShapeType="1"/>
          </p:cNvSpPr>
          <p:nvPr/>
        </p:nvSpPr>
        <p:spPr bwMode="auto">
          <a:xfrm flipH="1" flipV="1">
            <a:off x="3431344" y="2011691"/>
            <a:ext cx="0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55"/>
          <p:cNvSpPr>
            <a:spLocks noChangeShapeType="1"/>
          </p:cNvSpPr>
          <p:nvPr/>
        </p:nvSpPr>
        <p:spPr bwMode="auto">
          <a:xfrm>
            <a:off x="4642758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6"/>
          <p:cNvSpPr>
            <a:spLocks noChangeShapeType="1"/>
          </p:cNvSpPr>
          <p:nvPr/>
        </p:nvSpPr>
        <p:spPr bwMode="auto">
          <a:xfrm flipV="1">
            <a:off x="3431344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57"/>
          <p:cNvSpPr>
            <a:spLocks noChangeShapeType="1"/>
          </p:cNvSpPr>
          <p:nvPr/>
        </p:nvSpPr>
        <p:spPr bwMode="auto">
          <a:xfrm>
            <a:off x="2348803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58"/>
          <p:cNvSpPr>
            <a:spLocks noChangeShapeType="1"/>
          </p:cNvSpPr>
          <p:nvPr/>
        </p:nvSpPr>
        <p:spPr bwMode="auto">
          <a:xfrm>
            <a:off x="3560217" y="2011691"/>
            <a:ext cx="1082541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 Box 59"/>
          <p:cNvSpPr txBox="1">
            <a:spLocks noChangeArrowheads="1"/>
          </p:cNvSpPr>
          <p:nvPr/>
        </p:nvSpPr>
        <p:spPr bwMode="auto">
          <a:xfrm>
            <a:off x="2453441" y="4010080"/>
            <a:ext cx="194796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多播组成员共有 </a:t>
            </a: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90 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15" name="AutoShape 60"/>
          <p:cNvSpPr>
            <a:spLocks noChangeArrowheads="1"/>
          </p:cNvSpPr>
          <p:nvPr/>
        </p:nvSpPr>
        <p:spPr bwMode="auto">
          <a:xfrm rot="5400000">
            <a:off x="3361905" y="1588165"/>
            <a:ext cx="343904" cy="144105"/>
          </a:xfrm>
          <a:prstGeom prst="rightArrow">
            <a:avLst>
              <a:gd name="adj1" fmla="val 37500"/>
              <a:gd name="adj2" fmla="val 10388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AutoShape 61"/>
          <p:cNvSpPr>
            <a:spLocks noChangeArrowheads="1"/>
          </p:cNvSpPr>
          <p:nvPr/>
        </p:nvSpPr>
        <p:spPr bwMode="auto">
          <a:xfrm rot="8740270">
            <a:off x="2665130" y="2168502"/>
            <a:ext cx="354989" cy="139509"/>
          </a:xfrm>
          <a:prstGeom prst="rightArrow">
            <a:avLst>
              <a:gd name="adj1" fmla="val 37500"/>
              <a:gd name="adj2" fmla="val 9437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6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293" y="1876508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8" name="Text Box 63"/>
          <p:cNvSpPr txBox="1">
            <a:spLocks noChangeArrowheads="1"/>
          </p:cNvSpPr>
          <p:nvPr/>
        </p:nvSpPr>
        <p:spPr bwMode="auto">
          <a:xfrm>
            <a:off x="2984972" y="1576944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64"/>
          <p:cNvSpPr txBox="1">
            <a:spLocks noChangeArrowheads="1"/>
          </p:cNvSpPr>
          <p:nvPr/>
        </p:nvSpPr>
        <p:spPr bwMode="auto">
          <a:xfrm>
            <a:off x="2948653" y="235992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 Box 65"/>
          <p:cNvSpPr txBox="1">
            <a:spLocks noChangeArrowheads="1"/>
          </p:cNvSpPr>
          <p:nvPr/>
        </p:nvSpPr>
        <p:spPr bwMode="auto">
          <a:xfrm>
            <a:off x="4117889" y="241074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4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66"/>
          <p:cNvSpPr txBox="1">
            <a:spLocks noChangeArrowheads="1"/>
          </p:cNvSpPr>
          <p:nvPr/>
        </p:nvSpPr>
        <p:spPr bwMode="auto">
          <a:xfrm>
            <a:off x="1839167" y="237938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67"/>
          <p:cNvSpPr txBox="1">
            <a:spLocks noChangeArrowheads="1"/>
          </p:cNvSpPr>
          <p:nvPr/>
        </p:nvSpPr>
        <p:spPr bwMode="auto">
          <a:xfrm>
            <a:off x="1093683" y="1352345"/>
            <a:ext cx="13195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视频服务器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pic>
        <p:nvPicPr>
          <p:cNvPr id="23" name="Picture 6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791" y="2532955"/>
            <a:ext cx="362018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4" name="Picture 6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293" y="2532955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7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836" y="2555665"/>
            <a:ext cx="362018" cy="196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9" name="AutoShape 75"/>
          <p:cNvSpPr>
            <a:spLocks noChangeArrowheads="1"/>
          </p:cNvSpPr>
          <p:nvPr/>
        </p:nvSpPr>
        <p:spPr bwMode="auto">
          <a:xfrm rot="1858546">
            <a:off x="3924579" y="2134977"/>
            <a:ext cx="356161" cy="140590"/>
          </a:xfrm>
          <a:prstGeom prst="rightArrow">
            <a:avLst>
              <a:gd name="adj1" fmla="val 37500"/>
              <a:gd name="adj2" fmla="val 9396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91"/>
          <p:cNvSpPr txBox="1">
            <a:spLocks noChangeArrowheads="1"/>
          </p:cNvSpPr>
          <p:nvPr/>
        </p:nvSpPr>
        <p:spPr bwMode="auto">
          <a:xfrm>
            <a:off x="2412800" y="2745460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Box 92"/>
          <p:cNvSpPr txBox="1">
            <a:spLocks noChangeArrowheads="1"/>
          </p:cNvSpPr>
          <p:nvPr/>
        </p:nvSpPr>
        <p:spPr bwMode="auto">
          <a:xfrm>
            <a:off x="3529358" y="2745460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93"/>
          <p:cNvSpPr txBox="1">
            <a:spLocks noChangeArrowheads="1"/>
          </p:cNvSpPr>
          <p:nvPr/>
        </p:nvSpPr>
        <p:spPr bwMode="auto">
          <a:xfrm>
            <a:off x="4713626" y="2745460"/>
            <a:ext cx="4796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41" name="Text Box 94"/>
          <p:cNvSpPr txBox="1">
            <a:spLocks noChangeArrowheads="1"/>
          </p:cNvSpPr>
          <p:nvPr/>
        </p:nvSpPr>
        <p:spPr bwMode="auto">
          <a:xfrm>
            <a:off x="3968278" y="1886175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95"/>
          <p:cNvSpPr txBox="1">
            <a:spLocks noChangeArrowheads="1"/>
          </p:cNvSpPr>
          <p:nvPr/>
        </p:nvSpPr>
        <p:spPr bwMode="auto">
          <a:xfrm>
            <a:off x="3509916" y="2115743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96"/>
          <p:cNvSpPr txBox="1">
            <a:spLocks noChangeArrowheads="1"/>
          </p:cNvSpPr>
          <p:nvPr/>
        </p:nvSpPr>
        <p:spPr bwMode="auto">
          <a:xfrm>
            <a:off x="2527386" y="1936415"/>
            <a:ext cx="4331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97"/>
          <p:cNvSpPr txBox="1">
            <a:spLocks noChangeArrowheads="1"/>
          </p:cNvSpPr>
          <p:nvPr/>
        </p:nvSpPr>
        <p:spPr bwMode="auto">
          <a:xfrm>
            <a:off x="3534340" y="1455341"/>
            <a:ext cx="4796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个</a:t>
            </a:r>
          </a:p>
        </p:txBody>
      </p:sp>
      <p:sp>
        <p:nvSpPr>
          <p:cNvPr id="50" name="AutoShape 104"/>
          <p:cNvSpPr>
            <a:spLocks noChangeArrowheads="1"/>
          </p:cNvSpPr>
          <p:nvPr/>
        </p:nvSpPr>
        <p:spPr bwMode="auto">
          <a:xfrm rot="5400000">
            <a:off x="4575638" y="2862081"/>
            <a:ext cx="343153" cy="144246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AutoShape 113"/>
          <p:cNvSpPr>
            <a:spLocks noChangeArrowheads="1"/>
          </p:cNvSpPr>
          <p:nvPr/>
        </p:nvSpPr>
        <p:spPr bwMode="auto">
          <a:xfrm rot="5400000">
            <a:off x="3368054" y="2850985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AutoShape 117"/>
          <p:cNvSpPr>
            <a:spLocks noChangeArrowheads="1"/>
          </p:cNvSpPr>
          <p:nvPr/>
        </p:nvSpPr>
        <p:spPr bwMode="auto">
          <a:xfrm rot="5400000">
            <a:off x="2265577" y="2898569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AutoShape 121"/>
          <p:cNvSpPr>
            <a:spLocks noChangeArrowheads="1"/>
          </p:cNvSpPr>
          <p:nvPr/>
        </p:nvSpPr>
        <p:spPr bwMode="auto">
          <a:xfrm rot="5400000">
            <a:off x="3368054" y="2219413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126"/>
          <p:cNvSpPr txBox="1">
            <a:spLocks noChangeArrowheads="1"/>
          </p:cNvSpPr>
          <p:nvPr/>
        </p:nvSpPr>
        <p:spPr bwMode="auto">
          <a:xfrm>
            <a:off x="5453670" y="1301860"/>
            <a:ext cx="2762115" cy="1502976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多播方式，</a:t>
            </a: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只需发送一次到多播组。</a:t>
            </a: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路由器复制分组。</a:t>
            </a: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局域网具有硬件多播功能，不需要复制分组。</a:t>
            </a:r>
          </a:p>
        </p:txBody>
      </p:sp>
      <p:cxnSp>
        <p:nvCxnSpPr>
          <p:cNvPr id="78" name="直接连接符 77"/>
          <p:cNvCxnSpPr>
            <a:stCxn id="8" idx="1"/>
            <a:endCxn id="3" idx="3"/>
          </p:cNvCxnSpPr>
          <p:nvPr/>
        </p:nvCxnSpPr>
        <p:spPr>
          <a:xfrm flipH="1">
            <a:off x="2775051" y="1488143"/>
            <a:ext cx="656294" cy="1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 Box 126"/>
          <p:cNvSpPr txBox="1">
            <a:spLocks noChangeArrowheads="1"/>
          </p:cNvSpPr>
          <p:nvPr/>
        </p:nvSpPr>
        <p:spPr bwMode="auto">
          <a:xfrm>
            <a:off x="5453671" y="2973630"/>
            <a:ext cx="2762114" cy="1220847"/>
          </a:xfrm>
          <a:prstGeom prst="rect">
            <a:avLst/>
          </a:prstGeom>
          <a:solidFill>
            <a:srgbClr val="00FF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当多播组的主机数很大时（如成千上万个），采用多播方式就可明显地减轻网络中各种资源的消耗。</a:t>
            </a:r>
          </a:p>
        </p:txBody>
      </p:sp>
      <p:sp>
        <p:nvSpPr>
          <p:cNvPr id="80" name="Text Box 64"/>
          <p:cNvSpPr txBox="1">
            <a:spLocks noChangeArrowheads="1"/>
          </p:cNvSpPr>
          <p:nvPr/>
        </p:nvSpPr>
        <p:spPr bwMode="auto">
          <a:xfrm>
            <a:off x="1773304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多播</a:t>
            </a:r>
          </a:p>
        </p:txBody>
      </p:sp>
      <p:sp>
        <p:nvSpPr>
          <p:cNvPr id="81" name="Text Box 64"/>
          <p:cNvSpPr txBox="1">
            <a:spLocks noChangeArrowheads="1"/>
          </p:cNvSpPr>
          <p:nvPr/>
        </p:nvSpPr>
        <p:spPr bwMode="auto">
          <a:xfrm>
            <a:off x="2922088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多播</a:t>
            </a:r>
          </a:p>
        </p:txBody>
      </p:sp>
      <p:sp>
        <p:nvSpPr>
          <p:cNvPr id="82" name="Text Box 64"/>
          <p:cNvSpPr txBox="1">
            <a:spLocks noChangeArrowheads="1"/>
          </p:cNvSpPr>
          <p:nvPr/>
        </p:nvSpPr>
        <p:spPr bwMode="auto">
          <a:xfrm>
            <a:off x="4134504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多播</a:t>
            </a:r>
          </a:p>
        </p:txBody>
      </p:sp>
      <p:sp>
        <p:nvSpPr>
          <p:cNvPr id="62" name="Line 77"/>
          <p:cNvSpPr>
            <a:spLocks noChangeShapeType="1"/>
          </p:cNvSpPr>
          <p:nvPr/>
        </p:nvSpPr>
        <p:spPr bwMode="auto">
          <a:xfrm>
            <a:off x="2358011" y="3406751"/>
            <a:ext cx="239164" cy="24657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Line 76"/>
          <p:cNvSpPr>
            <a:spLocks noChangeShapeType="1"/>
          </p:cNvSpPr>
          <p:nvPr/>
        </p:nvSpPr>
        <p:spPr bwMode="auto">
          <a:xfrm flipH="1">
            <a:off x="1961005" y="3393435"/>
            <a:ext cx="251687" cy="32261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Line 78"/>
          <p:cNvSpPr>
            <a:spLocks noChangeShapeType="1"/>
          </p:cNvSpPr>
          <p:nvPr/>
        </p:nvSpPr>
        <p:spPr bwMode="auto">
          <a:xfrm flipH="1">
            <a:off x="3106811" y="3406751"/>
            <a:ext cx="198040" cy="3092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Line 79"/>
          <p:cNvSpPr>
            <a:spLocks noChangeShapeType="1"/>
          </p:cNvSpPr>
          <p:nvPr/>
        </p:nvSpPr>
        <p:spPr bwMode="auto">
          <a:xfrm>
            <a:off x="3497230" y="3405917"/>
            <a:ext cx="311359" cy="2474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Line 80"/>
          <p:cNvSpPr>
            <a:spLocks noChangeShapeType="1"/>
          </p:cNvSpPr>
          <p:nvPr/>
        </p:nvSpPr>
        <p:spPr bwMode="auto">
          <a:xfrm flipH="1">
            <a:off x="4318225" y="3393435"/>
            <a:ext cx="253091" cy="25989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Line 81"/>
          <p:cNvSpPr>
            <a:spLocks noChangeShapeType="1"/>
          </p:cNvSpPr>
          <p:nvPr/>
        </p:nvSpPr>
        <p:spPr bwMode="auto">
          <a:xfrm>
            <a:off x="4742569" y="3404111"/>
            <a:ext cx="339527" cy="311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Text Box 88"/>
          <p:cNvSpPr txBox="1">
            <a:spLocks noChangeArrowheads="1"/>
          </p:cNvSpPr>
          <p:nvPr/>
        </p:nvSpPr>
        <p:spPr bwMode="auto">
          <a:xfrm>
            <a:off x="2106324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84" name="Text Box 89"/>
          <p:cNvSpPr txBox="1">
            <a:spLocks noChangeArrowheads="1"/>
          </p:cNvSpPr>
          <p:nvPr/>
        </p:nvSpPr>
        <p:spPr bwMode="auto">
          <a:xfrm>
            <a:off x="4516265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85" name="Text Box 90"/>
          <p:cNvSpPr txBox="1">
            <a:spLocks noChangeArrowheads="1"/>
          </p:cNvSpPr>
          <p:nvPr/>
        </p:nvSpPr>
        <p:spPr bwMode="auto">
          <a:xfrm>
            <a:off x="3304851" y="3573798"/>
            <a:ext cx="43348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pic>
        <p:nvPicPr>
          <p:cNvPr id="86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553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734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0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214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972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53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000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3706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5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4801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5236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94957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互联网上进行多播就叫做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范围的多播要靠路由器来实现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够运行多播协议的路由器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ulticast router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发普通的单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播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9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起，在互联网上开始试验虚拟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播主干网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BONE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Multicast Backbone On the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erNE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5640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242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</a:p>
        </p:txBody>
      </p:sp>
    </p:spTree>
    <p:extLst>
      <p:ext uri="{BB962C8B-B14F-4D97-AF65-F5344CB8AC3E}">
        <p14:creationId xmlns:p14="http://schemas.microsoft.com/office/powerpoint/2010/main" val="197437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92986"/>
            <a:ext cx="7728417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数据报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目的地址需要写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播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识符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组的标识符就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中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类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多播地址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范围：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24.0.0.0 ~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39.255.255.255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地址标志一个多播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366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045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5" name="矩形 4"/>
          <p:cNvSpPr/>
          <p:nvPr/>
        </p:nvSpPr>
        <p:spPr>
          <a:xfrm>
            <a:off x="1395856" y="2838893"/>
            <a:ext cx="6500068" cy="400110"/>
          </a:xfrm>
          <a:prstGeom prst="rect">
            <a:avLst/>
          </a:prstGeom>
          <a:solidFill>
            <a:srgbClr val="990033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地址只能用于目的地址，不能用于源地址。</a:t>
            </a:r>
          </a:p>
        </p:txBody>
      </p:sp>
    </p:spTree>
    <p:extLst>
      <p:ext uri="{BB962C8B-B14F-4D97-AF65-F5344CB8AC3E}">
        <p14:creationId xmlns:p14="http://schemas.microsoft.com/office/powerpoint/2010/main" val="3713901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1528"/>
            <a:ext cx="805371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数据报和一般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区别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地址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字段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= 2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表明使用网际组管理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尽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大努力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保证一定能够交付多播组内的所有成员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多播数据报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产生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差错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ING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命令后面键入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地址，将永远不会收到响应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297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976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数据报</a:t>
            </a:r>
          </a:p>
        </p:txBody>
      </p:sp>
    </p:spTree>
    <p:extLst>
      <p:ext uri="{BB962C8B-B14F-4D97-AF65-F5344CB8AC3E}">
        <p14:creationId xmlns:p14="http://schemas.microsoft.com/office/powerpoint/2010/main" val="2816007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04023" y="581433"/>
            <a:ext cx="29546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及其表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2028" y="1032006"/>
            <a:ext cx="8053711" cy="26601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Group 3"/>
          <p:cNvGrpSpPr>
            <a:grpSpLocks/>
          </p:cNvGrpSpPr>
          <p:nvPr/>
        </p:nvGrpSpPr>
        <p:grpSpPr bwMode="auto">
          <a:xfrm>
            <a:off x="733834" y="1187799"/>
            <a:ext cx="6640977" cy="415504"/>
            <a:chOff x="-845" y="1217"/>
            <a:chExt cx="6553" cy="410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134" y="1217"/>
              <a:ext cx="3574" cy="41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 10000000000010110000001100011111  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-845" y="1252"/>
              <a:ext cx="29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地址：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2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位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二进制代码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/>
        </p:nvGrpSpPr>
        <p:grpSpPr bwMode="auto">
          <a:xfrm>
            <a:off x="1831376" y="1816372"/>
            <a:ext cx="5798817" cy="314162"/>
            <a:chOff x="207" y="1738"/>
            <a:chExt cx="5722" cy="310"/>
          </a:xfrm>
        </p:grpSpPr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1993" y="1738"/>
              <a:ext cx="39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0000000 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00001011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00000011 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00011111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207" y="1744"/>
              <a:ext cx="16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分为每 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为一组</a:t>
              </a:r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388858" y="3055611"/>
            <a:ext cx="22289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点分十进制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4702468" y="3049906"/>
            <a:ext cx="1592103" cy="369332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28.11.3.31 </a:t>
            </a: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285587" y="2606071"/>
            <a:ext cx="2570671" cy="384469"/>
            <a:chOff x="2665" y="2904"/>
            <a:chExt cx="2609" cy="543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665" y="2922"/>
              <a:ext cx="665" cy="50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4393" y="2904"/>
              <a:ext cx="881" cy="543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549" y="2934"/>
              <a:ext cx="223" cy="50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080" y="2944"/>
              <a:ext cx="240" cy="497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28081" y="2115898"/>
            <a:ext cx="5747223" cy="675537"/>
            <a:chOff x="1629823" y="2403736"/>
            <a:chExt cx="5747223" cy="675537"/>
          </a:xfrm>
        </p:grpSpPr>
        <p:sp>
          <p:nvSpPr>
            <p:cNvPr id="23" name="AutoShape 11"/>
            <p:cNvSpPr>
              <a:spLocks/>
            </p:cNvSpPr>
            <p:nvPr/>
          </p:nvSpPr>
          <p:spPr bwMode="auto">
            <a:xfrm rot="16200000">
              <a:off x="4101149" y="2099202"/>
              <a:ext cx="156067" cy="765135"/>
            </a:xfrm>
            <a:prstGeom prst="leftBrace">
              <a:avLst>
                <a:gd name="adj1" fmla="val 40855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AutoShape 12"/>
            <p:cNvSpPr>
              <a:spLocks/>
            </p:cNvSpPr>
            <p:nvPr/>
          </p:nvSpPr>
          <p:spPr bwMode="auto">
            <a:xfrm rot="16200000">
              <a:off x="5013739" y="2089574"/>
              <a:ext cx="175322" cy="803646"/>
            </a:xfrm>
            <a:prstGeom prst="leftBrace">
              <a:avLst>
                <a:gd name="adj1" fmla="val 38199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AutoShape 13"/>
            <p:cNvSpPr>
              <a:spLocks/>
            </p:cNvSpPr>
            <p:nvPr/>
          </p:nvSpPr>
          <p:spPr bwMode="auto">
            <a:xfrm rot="16200000">
              <a:off x="5936968" y="2109842"/>
              <a:ext cx="156067" cy="798579"/>
            </a:xfrm>
            <a:prstGeom prst="leftBrace">
              <a:avLst>
                <a:gd name="adj1" fmla="val 42641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14"/>
            <p:cNvSpPr>
              <a:spLocks/>
            </p:cNvSpPr>
            <p:nvPr/>
          </p:nvSpPr>
          <p:spPr bwMode="auto">
            <a:xfrm rot="16200000">
              <a:off x="6875907" y="2085013"/>
              <a:ext cx="145933" cy="856344"/>
            </a:xfrm>
            <a:prstGeom prst="leftBrace">
              <a:avLst>
                <a:gd name="adj1" fmla="val 48900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3898481" y="2621503"/>
              <a:ext cx="334418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28        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  11             3                31 </a:t>
              </a:r>
              <a:endPara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 Box 21"/>
            <p:cNvSpPr txBox="1">
              <a:spLocks noChangeArrowheads="1"/>
            </p:cNvSpPr>
            <p:nvPr/>
          </p:nvSpPr>
          <p:spPr bwMode="auto">
            <a:xfrm>
              <a:off x="1629823" y="2556053"/>
              <a:ext cx="189874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将每 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位的二进制数</a:t>
              </a:r>
            </a:p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转换为十进制数</a:t>
              </a:r>
            </a:p>
          </p:txBody>
        </p:sp>
      </p:grpSp>
      <p:sp>
        <p:nvSpPr>
          <p:cNvPr id="29" name="Line 22"/>
          <p:cNvSpPr>
            <a:spLocks noChangeShapeType="1"/>
          </p:cNvSpPr>
          <p:nvPr/>
        </p:nvSpPr>
        <p:spPr bwMode="auto">
          <a:xfrm>
            <a:off x="3577220" y="3225229"/>
            <a:ext cx="1133873" cy="0"/>
          </a:xfrm>
          <a:prstGeom prst="line">
            <a:avLst/>
          </a:prstGeom>
          <a:noFill/>
          <a:ln w="762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6783" y="3697286"/>
            <a:ext cx="739283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（或路由器）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接口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一个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世界唯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名字和数字分配机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ANN (Internet Corporation for Assigned Names and Numbers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分配。 </a:t>
            </a:r>
          </a:p>
        </p:txBody>
      </p:sp>
    </p:spTree>
    <p:extLst>
      <p:ext uri="{BB962C8B-B14F-4D97-AF65-F5344CB8AC3E}">
        <p14:creationId xmlns:p14="http://schemas.microsoft.com/office/powerpoint/2010/main" val="3974344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29" grpId="0" animBg="1"/>
      <p:bldP spid="2" grpId="0"/>
    </p:bld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6002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630307"/>
            <a:ext cx="38603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2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局域网上进行硬件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28089"/>
            <a:ext cx="805371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ANA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以太网地址块的高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00-00-5E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/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使用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太网地址块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范围是</a:t>
            </a: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	从  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-00-5E-00-00-00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 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-00-5E-FF-FF-FF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ANA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拿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1-00-5E-00-00-00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1-00-5E-7F-FF-FF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000" b="1" baseline="30000" dirty="0" smtClean="0">
                <a:latin typeface="微软雅黑" pitchFamily="34" charset="-122"/>
                <a:ea typeface="微软雅黑" pitchFamily="34" charset="-122"/>
              </a:rPr>
              <a:t>23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作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太网多播地址。或者说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4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多播地址中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前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固定不变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3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用作多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4380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330"/>
            <a:ext cx="8053710" cy="297419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类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与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太网多播地址的映射关系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367110" y="1099459"/>
            <a:ext cx="6324322" cy="2817236"/>
            <a:chOff x="1275139" y="2040738"/>
            <a:chExt cx="7592627" cy="3382225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75139" y="4148201"/>
              <a:ext cx="7467604" cy="45720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143071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1586289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74186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8974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20530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22085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36416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519739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67531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28308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298646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1420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32976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4531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360876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37643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39199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07549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2310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3866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45422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46977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48533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50089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5170866" y="4170426"/>
              <a:ext cx="3563940" cy="42545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1645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532009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54756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56312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57868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59423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609796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625354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64091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65646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67202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68758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70314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71869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734256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749814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76537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78092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796486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8120443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827601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8431593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858716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1352927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19752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2597527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Rectangle 55"/>
            <p:cNvSpPr>
              <a:spLocks noChangeArrowheads="1"/>
            </p:cNvSpPr>
            <p:nvPr/>
          </p:nvSpPr>
          <p:spPr bwMode="auto">
            <a:xfrm>
              <a:off x="32198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38421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4464429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5172454" y="4224401"/>
              <a:ext cx="381000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Rectangle 59"/>
            <p:cNvSpPr>
              <a:spLocks noChangeArrowheads="1"/>
            </p:cNvSpPr>
            <p:nvPr/>
          </p:nvSpPr>
          <p:spPr bwMode="auto">
            <a:xfrm>
              <a:off x="5709029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Rectangle 60"/>
            <p:cNvSpPr>
              <a:spLocks noChangeArrowheads="1"/>
            </p:cNvSpPr>
            <p:nvPr/>
          </p:nvSpPr>
          <p:spPr bwMode="auto">
            <a:xfrm>
              <a:off x="6331330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6953629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Rectangle 62"/>
            <p:cNvSpPr>
              <a:spLocks noChangeArrowheads="1"/>
            </p:cNvSpPr>
            <p:nvPr/>
          </p:nvSpPr>
          <p:spPr bwMode="auto">
            <a:xfrm>
              <a:off x="7575930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8198231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1819652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3064253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4321553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5540755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6759955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8082342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764340" y="2852803"/>
              <a:ext cx="4965702" cy="45720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39199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407549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422947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>
              <a:off x="4385053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>
              <a:off x="454062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>
              <a:off x="4696203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>
              <a:off x="485019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>
              <a:off x="5005764" y="2852806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>
              <a:off x="516134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80"/>
            <p:cNvSpPr>
              <a:spLocks noChangeArrowheads="1"/>
            </p:cNvSpPr>
            <p:nvPr/>
          </p:nvSpPr>
          <p:spPr bwMode="auto">
            <a:xfrm>
              <a:off x="5161341" y="2871853"/>
              <a:ext cx="3562351" cy="428624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>
              <a:off x="53169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>
              <a:off x="547090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>
              <a:off x="5626480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578205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>
              <a:off x="593762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>
              <a:off x="60916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>
              <a:off x="624719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6402767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>
              <a:off x="655834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90"/>
            <p:cNvSpPr>
              <a:spLocks noChangeShapeType="1"/>
            </p:cNvSpPr>
            <p:nvPr/>
          </p:nvSpPr>
          <p:spPr bwMode="auto">
            <a:xfrm>
              <a:off x="6712330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686790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92"/>
            <p:cNvSpPr>
              <a:spLocks noChangeShapeType="1"/>
            </p:cNvSpPr>
            <p:nvPr/>
          </p:nvSpPr>
          <p:spPr bwMode="auto">
            <a:xfrm>
              <a:off x="702347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717905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>
              <a:off x="733304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>
              <a:off x="7488617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96"/>
            <p:cNvSpPr>
              <a:spLocks noChangeShapeType="1"/>
            </p:cNvSpPr>
            <p:nvPr/>
          </p:nvSpPr>
          <p:spPr bwMode="auto">
            <a:xfrm>
              <a:off x="764419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97"/>
            <p:cNvSpPr>
              <a:spLocks noChangeShapeType="1"/>
            </p:cNvSpPr>
            <p:nvPr/>
          </p:nvSpPr>
          <p:spPr bwMode="auto">
            <a:xfrm>
              <a:off x="779976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98"/>
            <p:cNvSpPr>
              <a:spLocks noChangeShapeType="1"/>
            </p:cNvSpPr>
            <p:nvPr/>
          </p:nvSpPr>
          <p:spPr bwMode="auto">
            <a:xfrm>
              <a:off x="795375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99"/>
            <p:cNvSpPr>
              <a:spLocks noChangeShapeType="1"/>
            </p:cNvSpPr>
            <p:nvPr/>
          </p:nvSpPr>
          <p:spPr bwMode="auto">
            <a:xfrm>
              <a:off x="810933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100"/>
            <p:cNvSpPr>
              <a:spLocks noChangeShapeType="1"/>
            </p:cNvSpPr>
            <p:nvPr/>
          </p:nvSpPr>
          <p:spPr bwMode="auto">
            <a:xfrm>
              <a:off x="826490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101"/>
            <p:cNvSpPr>
              <a:spLocks noChangeShapeType="1"/>
            </p:cNvSpPr>
            <p:nvPr/>
          </p:nvSpPr>
          <p:spPr bwMode="auto">
            <a:xfrm>
              <a:off x="842048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102"/>
            <p:cNvSpPr>
              <a:spLocks noChangeShapeType="1"/>
            </p:cNvSpPr>
            <p:nvPr/>
          </p:nvSpPr>
          <p:spPr bwMode="auto">
            <a:xfrm>
              <a:off x="857446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Rectangle 103"/>
            <p:cNvSpPr>
              <a:spLocks noChangeArrowheads="1"/>
            </p:cNvSpPr>
            <p:nvPr/>
          </p:nvSpPr>
          <p:spPr bwMode="auto">
            <a:xfrm>
              <a:off x="3842128" y="2929003"/>
              <a:ext cx="465138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5159754" y="2929003"/>
              <a:ext cx="388937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Rectangle 105"/>
            <p:cNvSpPr>
              <a:spLocks noChangeArrowheads="1"/>
            </p:cNvSpPr>
            <p:nvPr/>
          </p:nvSpPr>
          <p:spPr bwMode="auto">
            <a:xfrm>
              <a:off x="4462840" y="2929003"/>
              <a:ext cx="599213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Rectangle 106"/>
            <p:cNvSpPr>
              <a:spLocks noChangeArrowheads="1"/>
            </p:cNvSpPr>
            <p:nvPr/>
          </p:nvSpPr>
          <p:spPr bwMode="auto">
            <a:xfrm>
              <a:off x="5704266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Rectangle 107"/>
            <p:cNvSpPr>
              <a:spLocks noChangeArrowheads="1"/>
            </p:cNvSpPr>
            <p:nvPr/>
          </p:nvSpPr>
          <p:spPr bwMode="auto">
            <a:xfrm>
              <a:off x="6324980" y="2929003"/>
              <a:ext cx="465138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Rectangle 108"/>
            <p:cNvSpPr>
              <a:spLocks noChangeArrowheads="1"/>
            </p:cNvSpPr>
            <p:nvPr/>
          </p:nvSpPr>
          <p:spPr bwMode="auto">
            <a:xfrm>
              <a:off x="6945691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Rectangle 109"/>
            <p:cNvSpPr>
              <a:spLocks noChangeArrowheads="1"/>
            </p:cNvSpPr>
            <p:nvPr/>
          </p:nvSpPr>
          <p:spPr bwMode="auto">
            <a:xfrm>
              <a:off x="7566405" y="2929003"/>
              <a:ext cx="465138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110"/>
            <p:cNvSpPr>
              <a:spLocks noChangeArrowheads="1"/>
            </p:cNvSpPr>
            <p:nvPr/>
          </p:nvSpPr>
          <p:spPr bwMode="auto">
            <a:xfrm>
              <a:off x="8187118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Rectangle 111"/>
            <p:cNvSpPr>
              <a:spLocks noChangeArrowheads="1"/>
            </p:cNvSpPr>
            <p:nvPr/>
          </p:nvSpPr>
          <p:spPr bwMode="auto">
            <a:xfrm>
              <a:off x="4319966" y="2967103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Rectangle 112"/>
            <p:cNvSpPr>
              <a:spLocks noChangeArrowheads="1"/>
            </p:cNvSpPr>
            <p:nvPr/>
          </p:nvSpPr>
          <p:spPr bwMode="auto">
            <a:xfrm>
              <a:off x="5535991" y="2967103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6752017" y="2967103"/>
              <a:ext cx="153988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Rectangle 114"/>
            <p:cNvSpPr>
              <a:spLocks noChangeArrowheads="1"/>
            </p:cNvSpPr>
            <p:nvPr/>
          </p:nvSpPr>
          <p:spPr bwMode="auto">
            <a:xfrm>
              <a:off x="8071230" y="2967103"/>
              <a:ext cx="153987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Text Box 118"/>
            <p:cNvSpPr txBox="1">
              <a:spLocks noChangeArrowheads="1"/>
            </p:cNvSpPr>
            <p:nvPr/>
          </p:nvSpPr>
          <p:spPr bwMode="auto">
            <a:xfrm>
              <a:off x="4914947" y="4188850"/>
              <a:ext cx="354489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23" name="Line 120"/>
            <p:cNvSpPr>
              <a:spLocks noChangeShapeType="1"/>
            </p:cNvSpPr>
            <p:nvPr/>
          </p:nvSpPr>
          <p:spPr bwMode="auto">
            <a:xfrm>
              <a:off x="5161341" y="3386202"/>
              <a:ext cx="0" cy="76199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Line 121"/>
            <p:cNvSpPr>
              <a:spLocks noChangeShapeType="1"/>
            </p:cNvSpPr>
            <p:nvPr/>
          </p:nvSpPr>
          <p:spPr bwMode="auto">
            <a:xfrm>
              <a:off x="8742743" y="3386202"/>
              <a:ext cx="0" cy="76199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Text Box 122"/>
            <p:cNvSpPr txBox="1">
              <a:spLocks noChangeArrowheads="1"/>
            </p:cNvSpPr>
            <p:nvPr/>
          </p:nvSpPr>
          <p:spPr bwMode="auto">
            <a:xfrm>
              <a:off x="3643775" y="2521405"/>
              <a:ext cx="335245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26" name="Text Box 123"/>
            <p:cNvSpPr txBox="1">
              <a:spLocks noChangeArrowheads="1"/>
            </p:cNvSpPr>
            <p:nvPr/>
          </p:nvSpPr>
          <p:spPr bwMode="auto">
            <a:xfrm>
              <a:off x="4888376" y="2521405"/>
              <a:ext cx="335245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127" name="Text Box 124"/>
            <p:cNvSpPr txBox="1">
              <a:spLocks noChangeArrowheads="1"/>
            </p:cNvSpPr>
            <p:nvPr/>
          </p:nvSpPr>
          <p:spPr bwMode="auto">
            <a:xfrm>
              <a:off x="6120275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128" name="Text Box 125"/>
            <p:cNvSpPr txBox="1">
              <a:spLocks noChangeArrowheads="1"/>
            </p:cNvSpPr>
            <p:nvPr/>
          </p:nvSpPr>
          <p:spPr bwMode="auto">
            <a:xfrm>
              <a:off x="7339478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4</a:t>
              </a:r>
            </a:p>
          </p:txBody>
        </p:sp>
        <p:sp>
          <p:nvSpPr>
            <p:cNvPr id="129" name="Text Box 126"/>
            <p:cNvSpPr txBox="1">
              <a:spLocks noChangeArrowheads="1"/>
            </p:cNvSpPr>
            <p:nvPr/>
          </p:nvSpPr>
          <p:spPr bwMode="auto">
            <a:xfrm>
              <a:off x="8418979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130" name="Text Box 127"/>
            <p:cNvSpPr txBox="1">
              <a:spLocks noChangeArrowheads="1"/>
            </p:cNvSpPr>
            <p:nvPr/>
          </p:nvSpPr>
          <p:spPr bwMode="auto">
            <a:xfrm>
              <a:off x="2014720" y="2876543"/>
              <a:ext cx="1445666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zh-CN" sz="1400" b="1" dirty="0">
                  <a:latin typeface="微软雅黑" pitchFamily="34" charset="-122"/>
                  <a:ea typeface="微软雅黑" pitchFamily="34" charset="-122"/>
                </a:rPr>
                <a:t>类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zh-CN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Line 128"/>
            <p:cNvSpPr>
              <a:spLocks noChangeShapeType="1"/>
            </p:cNvSpPr>
            <p:nvPr/>
          </p:nvSpPr>
          <p:spPr bwMode="auto">
            <a:xfrm flipV="1">
              <a:off x="4386641" y="2395604"/>
              <a:ext cx="0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Line 129"/>
            <p:cNvSpPr>
              <a:spLocks noChangeShapeType="1"/>
            </p:cNvSpPr>
            <p:nvPr/>
          </p:nvSpPr>
          <p:spPr bwMode="auto">
            <a:xfrm flipV="1">
              <a:off x="5161341" y="2395604"/>
              <a:ext cx="0" cy="9080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Line 130"/>
            <p:cNvSpPr>
              <a:spLocks noChangeShapeType="1"/>
            </p:cNvSpPr>
            <p:nvPr/>
          </p:nvSpPr>
          <p:spPr bwMode="auto">
            <a:xfrm>
              <a:off x="4399341" y="2471803"/>
              <a:ext cx="76200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Line 131"/>
            <p:cNvSpPr>
              <a:spLocks noChangeShapeType="1"/>
            </p:cNvSpPr>
            <p:nvPr/>
          </p:nvSpPr>
          <p:spPr bwMode="auto">
            <a:xfrm>
              <a:off x="5170866" y="4870513"/>
              <a:ext cx="35814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Text Box 133"/>
            <p:cNvSpPr txBox="1">
              <a:spLocks noChangeArrowheads="1"/>
            </p:cNvSpPr>
            <p:nvPr/>
          </p:nvSpPr>
          <p:spPr bwMode="auto">
            <a:xfrm>
              <a:off x="5222330" y="2040738"/>
              <a:ext cx="1559210" cy="3695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这</a:t>
              </a:r>
              <a:r>
                <a:rPr kumimoji="1" lang="zh-CN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 5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不使用</a:t>
              </a:r>
            </a:p>
          </p:txBody>
        </p:sp>
        <p:sp>
          <p:nvSpPr>
            <p:cNvPr id="136" name="Arc 134"/>
            <p:cNvSpPr>
              <a:spLocks/>
            </p:cNvSpPr>
            <p:nvPr/>
          </p:nvSpPr>
          <p:spPr bwMode="auto">
            <a:xfrm flipH="1">
              <a:off x="4781929" y="2243204"/>
              <a:ext cx="498475" cy="228600"/>
            </a:xfrm>
            <a:custGeom>
              <a:avLst/>
              <a:gdLst>
                <a:gd name="G0" fmla="+- 1956 0 0"/>
                <a:gd name="G1" fmla="+- 21600 0 0"/>
                <a:gd name="G2" fmla="+- 21600 0 0"/>
                <a:gd name="T0" fmla="*/ 0 w 23556"/>
                <a:gd name="T1" fmla="*/ 89 h 21600"/>
                <a:gd name="T2" fmla="*/ 23556 w 23556"/>
                <a:gd name="T3" fmla="*/ 21600 h 21600"/>
                <a:gd name="T4" fmla="*/ 1956 w 2355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556" h="21600" fill="none" extrusionOk="0">
                  <a:moveTo>
                    <a:pt x="-1" y="88"/>
                  </a:moveTo>
                  <a:cubicBezTo>
                    <a:pt x="650" y="29"/>
                    <a:pt x="1302" y="-1"/>
                    <a:pt x="1956" y="0"/>
                  </a:cubicBezTo>
                  <a:cubicBezTo>
                    <a:pt x="13885" y="0"/>
                    <a:pt x="23556" y="9670"/>
                    <a:pt x="23556" y="21600"/>
                  </a:cubicBezTo>
                </a:path>
                <a:path w="23556" h="21600" stroke="0" extrusionOk="0">
                  <a:moveTo>
                    <a:pt x="-1" y="88"/>
                  </a:moveTo>
                  <a:cubicBezTo>
                    <a:pt x="650" y="29"/>
                    <a:pt x="1302" y="-1"/>
                    <a:pt x="1956" y="0"/>
                  </a:cubicBezTo>
                  <a:cubicBezTo>
                    <a:pt x="13885" y="0"/>
                    <a:pt x="23556" y="9670"/>
                    <a:pt x="23556" y="21600"/>
                  </a:cubicBezTo>
                  <a:lnTo>
                    <a:pt x="1956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Line 135"/>
            <p:cNvSpPr>
              <a:spLocks noChangeShapeType="1"/>
            </p:cNvSpPr>
            <p:nvPr/>
          </p:nvSpPr>
          <p:spPr bwMode="auto">
            <a:xfrm>
              <a:off x="1275139" y="4681601"/>
              <a:ext cx="0" cy="7413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Line 136"/>
            <p:cNvSpPr>
              <a:spLocks noChangeShapeType="1"/>
            </p:cNvSpPr>
            <p:nvPr/>
          </p:nvSpPr>
          <p:spPr bwMode="auto">
            <a:xfrm flipH="1">
              <a:off x="8737981" y="4681601"/>
              <a:ext cx="4763" cy="6905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Line 137"/>
            <p:cNvSpPr>
              <a:spLocks noChangeShapeType="1"/>
            </p:cNvSpPr>
            <p:nvPr/>
          </p:nvSpPr>
          <p:spPr bwMode="auto">
            <a:xfrm>
              <a:off x="1287840" y="5245163"/>
              <a:ext cx="746760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Text Box 138"/>
            <p:cNvSpPr txBox="1">
              <a:spLocks noChangeArrowheads="1"/>
            </p:cNvSpPr>
            <p:nvPr/>
          </p:nvSpPr>
          <p:spPr bwMode="auto">
            <a:xfrm>
              <a:off x="4057608" y="5082042"/>
              <a:ext cx="1613096" cy="33255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8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  <a:r>
                <a:rPr kumimoji="1" lang="zh-CN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以太网地址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Text Box 139"/>
            <p:cNvSpPr txBox="1">
              <a:spLocks noChangeArrowheads="1"/>
            </p:cNvSpPr>
            <p:nvPr/>
          </p:nvSpPr>
          <p:spPr bwMode="auto">
            <a:xfrm>
              <a:off x="1448177" y="3754504"/>
              <a:ext cx="3389387" cy="406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0     </a:t>
              </a:r>
              <a:r>
                <a:rPr kumimoji="1" lang="en-US" altLang="zh-CN" sz="1600" b="1" dirty="0" smtClean="0">
                  <a:latin typeface="微软雅黑" pitchFamily="34" charset="-122"/>
                  <a:ea typeface="微软雅黑" pitchFamily="34" charset="-122"/>
                </a:rPr>
                <a:t> 1      0      0       5      E</a:t>
              </a:r>
              <a:endParaRPr kumimoji="1"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Text Box 140"/>
            <p:cNvSpPr txBox="1">
              <a:spLocks noChangeArrowheads="1"/>
            </p:cNvSpPr>
            <p:nvPr/>
          </p:nvSpPr>
          <p:spPr bwMode="auto">
            <a:xfrm>
              <a:off x="1879468" y="4737470"/>
              <a:ext cx="1083864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990099"/>
                  </a:solidFill>
                  <a:latin typeface="微软雅黑" pitchFamily="34" charset="-122"/>
                  <a:ea typeface="微软雅黑" pitchFamily="34" charset="-122"/>
                </a:rPr>
                <a:t>表示多播</a:t>
              </a:r>
            </a:p>
          </p:txBody>
        </p:sp>
        <p:sp>
          <p:nvSpPr>
            <p:cNvPr id="143" name="Line 141"/>
            <p:cNvSpPr>
              <a:spLocks noChangeShapeType="1"/>
            </p:cNvSpPr>
            <p:nvPr/>
          </p:nvSpPr>
          <p:spPr bwMode="auto">
            <a:xfrm flipH="1" flipV="1">
              <a:off x="2455161" y="4503803"/>
              <a:ext cx="6350" cy="28257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Text Box 132"/>
            <p:cNvSpPr txBox="1">
              <a:spLocks noChangeArrowheads="1"/>
            </p:cNvSpPr>
            <p:nvPr/>
          </p:nvSpPr>
          <p:spPr bwMode="auto">
            <a:xfrm>
              <a:off x="5719249" y="4683193"/>
              <a:ext cx="2590729" cy="33255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最</a:t>
              </a:r>
              <a:r>
                <a:rPr kumimoji="1" lang="zh-CN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低 23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来自 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类 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1"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Line 142"/>
            <p:cNvSpPr>
              <a:spLocks noChangeShapeType="1"/>
            </p:cNvSpPr>
            <p:nvPr/>
          </p:nvSpPr>
          <p:spPr bwMode="auto">
            <a:xfrm>
              <a:off x="5166102" y="4668905"/>
              <a:ext cx="0" cy="304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AutoShape 143"/>
            <p:cNvSpPr>
              <a:spLocks noChangeArrowheads="1"/>
            </p:cNvSpPr>
            <p:nvPr/>
          </p:nvSpPr>
          <p:spPr bwMode="auto">
            <a:xfrm>
              <a:off x="6799372" y="3348105"/>
              <a:ext cx="334487" cy="781305"/>
            </a:xfrm>
            <a:prstGeom prst="downArrow">
              <a:avLst>
                <a:gd name="adj1" fmla="val 50000"/>
                <a:gd name="adj2" fmla="val 62500"/>
              </a:avLst>
            </a:prstGeom>
            <a:solidFill>
              <a:srgbClr val="0066FF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8" name="Text Box 119"/>
          <p:cNvSpPr txBox="1">
            <a:spLocks noChangeArrowheads="1"/>
          </p:cNvSpPr>
          <p:nvPr/>
        </p:nvSpPr>
        <p:spPr bwMode="auto">
          <a:xfrm>
            <a:off x="3349326" y="1826103"/>
            <a:ext cx="6886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spc="120" dirty="0">
                <a:latin typeface="微软雅黑" pitchFamily="34" charset="-122"/>
                <a:ea typeface="微软雅黑" pitchFamily="34" charset="-122"/>
              </a:rPr>
              <a:t>1110</a:t>
            </a:r>
          </a:p>
        </p:txBody>
      </p:sp>
      <p:sp>
        <p:nvSpPr>
          <p:cNvPr id="147" name="Text Box 116"/>
          <p:cNvSpPr txBox="1">
            <a:spLocks noChangeArrowheads="1"/>
          </p:cNvSpPr>
          <p:nvPr/>
        </p:nvSpPr>
        <p:spPr bwMode="auto">
          <a:xfrm>
            <a:off x="1293515" y="2910403"/>
            <a:ext cx="12059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1400" b="1" kern="0" spc="140" dirty="0">
                <a:latin typeface="微软雅黑" pitchFamily="34" charset="-122"/>
                <a:ea typeface="微软雅黑" pitchFamily="34" charset="-122"/>
              </a:rPr>
              <a:t>0000000</a:t>
            </a:r>
            <a:r>
              <a:rPr kumimoji="1" lang="en-US" altLang="zh-CN" sz="1400" b="1" kern="0" spc="140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2312628" y="2910403"/>
            <a:ext cx="12131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kern="0" spc="100" dirty="0">
                <a:latin typeface="微软雅黑" pitchFamily="34" charset="-122"/>
                <a:ea typeface="微软雅黑" pitchFamily="34" charset="-122"/>
              </a:rPr>
              <a:t>00000000</a:t>
            </a:r>
          </a:p>
        </p:txBody>
      </p:sp>
      <p:sp>
        <p:nvSpPr>
          <p:cNvPr id="153" name="Text Box 117"/>
          <p:cNvSpPr txBox="1">
            <a:spLocks noChangeArrowheads="1"/>
          </p:cNvSpPr>
          <p:nvPr/>
        </p:nvSpPr>
        <p:spPr bwMode="auto">
          <a:xfrm>
            <a:off x="3349326" y="2910403"/>
            <a:ext cx="11721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spc="100" dirty="0">
                <a:latin typeface="微软雅黑" pitchFamily="34" charset="-122"/>
                <a:ea typeface="微软雅黑" pitchFamily="34" charset="-122"/>
              </a:rPr>
              <a:t>01011110</a:t>
            </a:r>
          </a:p>
        </p:txBody>
      </p:sp>
      <p:sp>
        <p:nvSpPr>
          <p:cNvPr id="118" name="矩形 117"/>
          <p:cNvSpPr/>
          <p:nvPr/>
        </p:nvSpPr>
        <p:spPr>
          <a:xfrm>
            <a:off x="1626283" y="4029243"/>
            <a:ext cx="6344699" cy="679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的主机，还要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对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过滤，把不是本主机要接收的数据报丢弃。</a:t>
            </a:r>
          </a:p>
        </p:txBody>
      </p:sp>
      <p:sp>
        <p:nvSpPr>
          <p:cNvPr id="119" name="乘号 118"/>
          <p:cNvSpPr/>
          <p:nvPr/>
        </p:nvSpPr>
        <p:spPr>
          <a:xfrm>
            <a:off x="4130642" y="1837911"/>
            <a:ext cx="332768" cy="263951"/>
          </a:xfrm>
          <a:prstGeom prst="mathMultiply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矩形 148"/>
          <p:cNvSpPr/>
          <p:nvPr/>
        </p:nvSpPr>
        <p:spPr>
          <a:xfrm>
            <a:off x="7815369" y="1798717"/>
            <a:ext cx="485528" cy="1438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1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</a:p>
          <a:p>
            <a:pPr>
              <a:lnSpc>
                <a:spcPts val="2100"/>
              </a:lnSpc>
            </a:pP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7274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  <p:bldP spid="149" grpId="0"/>
      <p:bldP spid="149" grpId="1"/>
    </p:bld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8926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034815" y="598063"/>
            <a:ext cx="70743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组管理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多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路由选择协议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5" y="1629666"/>
            <a:ext cx="8124070" cy="214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际组管理协议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ternet Group Management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534988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多播路由器知道多播组成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无成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播路由选择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4988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协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工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数据报用最小代价传送给多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组的所有成员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5" y="126111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941968" y="122790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需要两种协议</a:t>
            </a:r>
          </a:p>
        </p:txBody>
      </p:sp>
    </p:spTree>
    <p:extLst>
      <p:ext uri="{BB962C8B-B14F-4D97-AF65-F5344CB8AC3E}">
        <p14:creationId xmlns:p14="http://schemas.microsoft.com/office/powerpoint/2010/main" val="330717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3978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4" y="575210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多播路由器知道多播组成员信息 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000548"/>
            <a:ext cx="8053711" cy="298032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802441" y="1046469"/>
            <a:ext cx="7344924" cy="2788875"/>
            <a:chOff x="802276" y="1148065"/>
            <a:chExt cx="7464911" cy="3115769"/>
          </a:xfrm>
        </p:grpSpPr>
        <p:sp>
          <p:nvSpPr>
            <p:cNvPr id="86" name="Text Box 7"/>
            <p:cNvSpPr txBox="1">
              <a:spLocks noChangeArrowheads="1"/>
            </p:cNvSpPr>
            <p:nvPr/>
          </p:nvSpPr>
          <p:spPr bwMode="auto">
            <a:xfrm>
              <a:off x="3082055" y="1325308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7"/>
            <p:cNvSpPr txBox="1">
              <a:spLocks noChangeArrowheads="1"/>
            </p:cNvSpPr>
            <p:nvPr/>
          </p:nvSpPr>
          <p:spPr bwMode="auto">
            <a:xfrm>
              <a:off x="5207325" y="1366899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</a:p>
          </p:txBody>
        </p:sp>
        <p:sp>
          <p:nvSpPr>
            <p:cNvPr id="88" name="Line 47"/>
            <p:cNvSpPr>
              <a:spLocks noChangeShapeType="1"/>
            </p:cNvSpPr>
            <p:nvPr/>
          </p:nvSpPr>
          <p:spPr bwMode="auto">
            <a:xfrm>
              <a:off x="4501286" y="3209812"/>
              <a:ext cx="0" cy="4131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46"/>
            <p:cNvSpPr>
              <a:spLocks noChangeShapeType="1"/>
            </p:cNvSpPr>
            <p:nvPr/>
          </p:nvSpPr>
          <p:spPr bwMode="auto">
            <a:xfrm flipV="1">
              <a:off x="2373147" y="2872270"/>
              <a:ext cx="282797" cy="4626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45"/>
            <p:cNvSpPr>
              <a:spLocks noChangeShapeType="1"/>
            </p:cNvSpPr>
            <p:nvPr/>
          </p:nvSpPr>
          <p:spPr bwMode="auto">
            <a:xfrm>
              <a:off x="2373147" y="2507359"/>
              <a:ext cx="294525" cy="354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44"/>
            <p:cNvSpPr>
              <a:spLocks noChangeShapeType="1"/>
            </p:cNvSpPr>
            <p:nvPr/>
          </p:nvSpPr>
          <p:spPr bwMode="auto">
            <a:xfrm>
              <a:off x="4501286" y="1974328"/>
              <a:ext cx="0" cy="4144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43"/>
            <p:cNvSpPr>
              <a:spLocks noChangeShapeType="1"/>
            </p:cNvSpPr>
            <p:nvPr/>
          </p:nvSpPr>
          <p:spPr bwMode="auto">
            <a:xfrm>
              <a:off x="5268875" y="2861843"/>
              <a:ext cx="10060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42"/>
            <p:cNvSpPr>
              <a:spLocks noChangeShapeType="1"/>
            </p:cNvSpPr>
            <p:nvPr/>
          </p:nvSpPr>
          <p:spPr bwMode="auto">
            <a:xfrm>
              <a:off x="2786264" y="2861843"/>
              <a:ext cx="9461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7"/>
            <p:cNvSpPr>
              <a:spLocks noChangeShapeType="1"/>
            </p:cNvSpPr>
            <p:nvPr/>
          </p:nvSpPr>
          <p:spPr bwMode="auto">
            <a:xfrm>
              <a:off x="6333596" y="2920489"/>
              <a:ext cx="354473" cy="473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36"/>
            <p:cNvSpPr>
              <a:spLocks noChangeShapeType="1"/>
            </p:cNvSpPr>
            <p:nvPr/>
          </p:nvSpPr>
          <p:spPr bwMode="auto">
            <a:xfrm flipV="1">
              <a:off x="6333596" y="2566005"/>
              <a:ext cx="295828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1"/>
            <p:cNvSpPr>
              <a:spLocks noChangeShapeType="1"/>
            </p:cNvSpPr>
            <p:nvPr/>
          </p:nvSpPr>
          <p:spPr bwMode="auto">
            <a:xfrm flipV="1">
              <a:off x="4618575" y="1619843"/>
              <a:ext cx="354473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 flipH="1" flipV="1">
              <a:off x="3909630" y="1619843"/>
              <a:ext cx="531709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8" name="Picture 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953" y="2051220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2393" y="1385257"/>
              <a:ext cx="410510" cy="371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" name="Text Box 7"/>
            <p:cNvSpPr txBox="1">
              <a:spLocks noChangeArrowheads="1"/>
            </p:cNvSpPr>
            <p:nvPr/>
          </p:nvSpPr>
          <p:spPr bwMode="auto">
            <a:xfrm>
              <a:off x="4479132" y="1148065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56.24.34</a:t>
              </a:r>
            </a:p>
          </p:txBody>
        </p:sp>
        <p:sp>
          <p:nvSpPr>
            <p:cNvPr id="101" name="Text Box 8"/>
            <p:cNvSpPr txBox="1">
              <a:spLocks noChangeArrowheads="1"/>
            </p:cNvSpPr>
            <p:nvPr/>
          </p:nvSpPr>
          <p:spPr bwMode="auto">
            <a:xfrm>
              <a:off x="1836225" y="2034277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35.27.74.52</a:t>
              </a:r>
            </a:p>
          </p:txBody>
        </p:sp>
        <p:sp>
          <p:nvSpPr>
            <p:cNvPr id="102" name="Text Box 9"/>
            <p:cNvSpPr txBox="1">
              <a:spLocks noChangeArrowheads="1"/>
            </p:cNvSpPr>
            <p:nvPr/>
          </p:nvSpPr>
          <p:spPr bwMode="auto">
            <a:xfrm>
              <a:off x="6252797" y="2034277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30.12.14.56</a:t>
              </a:r>
            </a:p>
          </p:txBody>
        </p:sp>
        <p:sp>
          <p:nvSpPr>
            <p:cNvPr id="103" name="Text Box 10"/>
            <p:cNvSpPr txBox="1">
              <a:spLocks noChangeArrowheads="1"/>
            </p:cNvSpPr>
            <p:nvPr/>
          </p:nvSpPr>
          <p:spPr bwMode="auto">
            <a:xfrm>
              <a:off x="6370086" y="2881392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30.12.14.43</a:t>
              </a:r>
            </a:p>
          </p:txBody>
        </p:sp>
        <p:pic>
          <p:nvPicPr>
            <p:cNvPr id="104" name="Picture 1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8443" y="1374831"/>
              <a:ext cx="410511" cy="371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7319" y="3099036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6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8596" y="2262347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" name="Picture 2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9476" y="3096429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8" name="Picture 2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1258" y="2262347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4028221" y="3689409"/>
              <a:ext cx="413117" cy="2293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0" name="Picture 1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0133" y="3748056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" name="Line 34"/>
            <p:cNvSpPr>
              <a:spLocks noChangeShapeType="1"/>
            </p:cNvSpPr>
            <p:nvPr/>
          </p:nvSpPr>
          <p:spPr bwMode="auto">
            <a:xfrm flipH="1" flipV="1">
              <a:off x="4559930" y="3689409"/>
              <a:ext cx="473065" cy="2293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2" name="Picture 1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3604" y="3768908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" name="Picture 3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4651" y="2743247"/>
              <a:ext cx="414420" cy="235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4" name="Picture 4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953" y="3289311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5" name="Picture 4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3448" y="2744551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6" name="Group 48"/>
            <p:cNvGrpSpPr>
              <a:grpSpLocks/>
            </p:cNvGrpSpPr>
            <p:nvPr/>
          </p:nvGrpSpPr>
          <p:grpSpPr bwMode="auto">
            <a:xfrm>
              <a:off x="3673749" y="2388762"/>
              <a:ext cx="1713719" cy="827566"/>
              <a:chOff x="912" y="768"/>
              <a:chExt cx="2400" cy="1584"/>
            </a:xfrm>
            <a:solidFill>
              <a:srgbClr val="0066FF"/>
            </a:solidFill>
          </p:grpSpPr>
          <p:sp>
            <p:nvSpPr>
              <p:cNvPr id="117" name="Oval 49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Oval 50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51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52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53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54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55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56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57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6" name="Group 58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27" name="Oval 59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8" name="Oval 60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9" name="Oval 61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0" name="Oval 62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1" name="Oval 63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2" name="Oval 64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" name="Oval 65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Oval 66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5" name="Oval 67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36" name="Text Box 68"/>
            <p:cNvSpPr txBox="1">
              <a:spLocks noChangeArrowheads="1"/>
            </p:cNvSpPr>
            <p:nvPr/>
          </p:nvSpPr>
          <p:spPr bwMode="auto">
            <a:xfrm>
              <a:off x="3919838" y="2552111"/>
              <a:ext cx="1338327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</a:p>
            <a:p>
              <a:pPr algn="ctr"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</a:p>
          </p:txBody>
        </p:sp>
        <p:sp>
          <p:nvSpPr>
            <p:cNvPr id="137" name="Text Box 74"/>
            <p:cNvSpPr txBox="1">
              <a:spLocks noChangeArrowheads="1"/>
            </p:cNvSpPr>
            <p:nvPr/>
          </p:nvSpPr>
          <p:spPr bwMode="auto">
            <a:xfrm>
              <a:off x="2727619" y="2388762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</a:p>
          </p:txBody>
        </p:sp>
        <p:sp>
          <p:nvSpPr>
            <p:cNvPr id="138" name="Text Box 77"/>
            <p:cNvSpPr txBox="1">
              <a:spLocks noChangeArrowheads="1"/>
            </p:cNvSpPr>
            <p:nvPr/>
          </p:nvSpPr>
          <p:spPr bwMode="auto">
            <a:xfrm>
              <a:off x="5831333" y="2373659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</a:p>
          </p:txBody>
        </p:sp>
        <p:sp>
          <p:nvSpPr>
            <p:cNvPr id="139" name="Text Box 78"/>
            <p:cNvSpPr txBox="1">
              <a:spLocks noChangeArrowheads="1"/>
            </p:cNvSpPr>
            <p:nvPr/>
          </p:nvSpPr>
          <p:spPr bwMode="auto">
            <a:xfrm>
              <a:off x="4726741" y="1837486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</a:p>
          </p:txBody>
        </p:sp>
        <p:sp>
          <p:nvSpPr>
            <p:cNvPr id="140" name="Text Box 79"/>
            <p:cNvSpPr txBox="1">
              <a:spLocks noChangeArrowheads="1"/>
            </p:cNvSpPr>
            <p:nvPr/>
          </p:nvSpPr>
          <p:spPr bwMode="auto">
            <a:xfrm>
              <a:off x="5768004" y="3109462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</a:p>
          </p:txBody>
        </p:sp>
        <p:sp>
          <p:nvSpPr>
            <p:cNvPr id="141" name="Text Box 81"/>
            <p:cNvSpPr txBox="1">
              <a:spLocks noChangeArrowheads="1"/>
            </p:cNvSpPr>
            <p:nvPr/>
          </p:nvSpPr>
          <p:spPr bwMode="auto">
            <a:xfrm>
              <a:off x="4028220" y="1974328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42" name="Text Box 82"/>
            <p:cNvSpPr txBox="1">
              <a:spLocks noChangeArrowheads="1"/>
            </p:cNvSpPr>
            <p:nvPr/>
          </p:nvSpPr>
          <p:spPr bwMode="auto">
            <a:xfrm>
              <a:off x="4003461" y="3235877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143" name="Text Box 83"/>
            <p:cNvSpPr txBox="1">
              <a:spLocks noChangeArrowheads="1"/>
            </p:cNvSpPr>
            <p:nvPr/>
          </p:nvSpPr>
          <p:spPr bwMode="auto">
            <a:xfrm>
              <a:off x="5422653" y="2526907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144" name="Text Box 84"/>
            <p:cNvSpPr txBox="1">
              <a:spLocks noChangeArrowheads="1"/>
            </p:cNvSpPr>
            <p:nvPr/>
          </p:nvSpPr>
          <p:spPr bwMode="auto">
            <a:xfrm>
              <a:off x="3354463" y="2585554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45" name="Text Box 7"/>
            <p:cNvSpPr txBox="1">
              <a:spLocks noChangeArrowheads="1"/>
            </p:cNvSpPr>
            <p:nvPr/>
          </p:nvSpPr>
          <p:spPr bwMode="auto">
            <a:xfrm>
              <a:off x="802276" y="2270166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</a:p>
          </p:txBody>
        </p:sp>
        <p:sp>
          <p:nvSpPr>
            <p:cNvPr id="146" name="Text Box 7"/>
            <p:cNvSpPr txBox="1">
              <a:spLocks noChangeArrowheads="1"/>
            </p:cNvSpPr>
            <p:nvPr/>
          </p:nvSpPr>
          <p:spPr bwMode="auto">
            <a:xfrm>
              <a:off x="6986319" y="2270166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</a:p>
          </p:txBody>
        </p:sp>
        <p:sp>
          <p:nvSpPr>
            <p:cNvPr id="147" name="Text Box 7"/>
            <p:cNvSpPr txBox="1">
              <a:spLocks noChangeArrowheads="1"/>
            </p:cNvSpPr>
            <p:nvPr/>
          </p:nvSpPr>
          <p:spPr bwMode="auto">
            <a:xfrm>
              <a:off x="5262323" y="3748056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Text Box 7"/>
            <p:cNvSpPr txBox="1">
              <a:spLocks noChangeArrowheads="1"/>
            </p:cNvSpPr>
            <p:nvPr/>
          </p:nvSpPr>
          <p:spPr bwMode="auto">
            <a:xfrm>
              <a:off x="3140700" y="3741540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Text Box 7"/>
            <p:cNvSpPr txBox="1">
              <a:spLocks noChangeArrowheads="1"/>
            </p:cNvSpPr>
            <p:nvPr/>
          </p:nvSpPr>
          <p:spPr bwMode="auto">
            <a:xfrm>
              <a:off x="1368338" y="3097732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Text Box 7"/>
            <p:cNvSpPr txBox="1">
              <a:spLocks noChangeArrowheads="1"/>
            </p:cNvSpPr>
            <p:nvPr/>
          </p:nvSpPr>
          <p:spPr bwMode="auto">
            <a:xfrm>
              <a:off x="6986318" y="3157682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</a:p>
          </p:txBody>
        </p:sp>
        <p:pic>
          <p:nvPicPr>
            <p:cNvPr id="151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4023" y="1859641"/>
              <a:ext cx="327106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1173" y="2803197"/>
              <a:ext cx="328408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4475" y="3587755"/>
              <a:ext cx="327105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267" y="2807107"/>
              <a:ext cx="327106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55" name="直接箭头连接符 154"/>
            <p:cNvCxnSpPr>
              <a:endCxn id="104" idx="2"/>
            </p:cNvCxnSpPr>
            <p:nvPr/>
          </p:nvCxnSpPr>
          <p:spPr>
            <a:xfrm flipV="1">
              <a:off x="4559930" y="1746259"/>
              <a:ext cx="414420" cy="346665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 flipV="1">
              <a:off x="6028646" y="2479990"/>
              <a:ext cx="518677" cy="337543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06" idx="3"/>
            </p:cNvCxnSpPr>
            <p:nvPr/>
          </p:nvCxnSpPr>
          <p:spPr>
            <a:xfrm>
              <a:off x="2519106" y="2448712"/>
              <a:ext cx="504342" cy="354485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箭头连接符 157"/>
            <p:cNvCxnSpPr/>
            <p:nvPr/>
          </p:nvCxnSpPr>
          <p:spPr>
            <a:xfrm>
              <a:off x="6018220" y="2993472"/>
              <a:ext cx="534315" cy="342756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矩形 19"/>
          <p:cNvSpPr/>
          <p:nvPr/>
        </p:nvSpPr>
        <p:spPr>
          <a:xfrm>
            <a:off x="768976" y="3962036"/>
            <a:ext cx="7617319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让连接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局域网上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路由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参加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退出了某个多播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组包含的成员数，也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成员都分布在哪些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1915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00548"/>
            <a:ext cx="8053711" cy="297108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3978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4" y="575210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路由选择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更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复杂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>
            <a:off x="2653864" y="2291645"/>
            <a:ext cx="535673" cy="839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任意多边形 43"/>
          <p:cNvSpPr/>
          <p:nvPr/>
        </p:nvSpPr>
        <p:spPr>
          <a:xfrm>
            <a:off x="2064116" y="2289778"/>
            <a:ext cx="4351289" cy="1377058"/>
          </a:xfrm>
          <a:custGeom>
            <a:avLst/>
            <a:gdLst>
              <a:gd name="connsiteX0" fmla="*/ 147204 w 4266044"/>
              <a:gd name="connsiteY0" fmla="*/ 77932 h 1078345"/>
              <a:gd name="connsiteX1" fmla="*/ 337704 w 4266044"/>
              <a:gd name="connsiteY1" fmla="*/ 46759 h 1078345"/>
              <a:gd name="connsiteX2" fmla="*/ 393122 w 4266044"/>
              <a:gd name="connsiteY2" fmla="*/ 50223 h 1078345"/>
              <a:gd name="connsiteX3" fmla="*/ 642504 w 4266044"/>
              <a:gd name="connsiteY3" fmla="*/ 195696 h 1078345"/>
              <a:gd name="connsiteX4" fmla="*/ 749877 w 4266044"/>
              <a:gd name="connsiteY4" fmla="*/ 355023 h 1078345"/>
              <a:gd name="connsiteX5" fmla="*/ 749877 w 4266044"/>
              <a:gd name="connsiteY5" fmla="*/ 365414 h 1078345"/>
              <a:gd name="connsiteX6" fmla="*/ 819149 w 4266044"/>
              <a:gd name="connsiteY6" fmla="*/ 538596 h 1078345"/>
              <a:gd name="connsiteX7" fmla="*/ 954231 w 4266044"/>
              <a:gd name="connsiteY7" fmla="*/ 808759 h 1078345"/>
              <a:gd name="connsiteX8" fmla="*/ 1459922 w 4266044"/>
              <a:gd name="connsiteY8" fmla="*/ 947305 h 1078345"/>
              <a:gd name="connsiteX9" fmla="*/ 2530186 w 4266044"/>
              <a:gd name="connsiteY9" fmla="*/ 1016578 h 1078345"/>
              <a:gd name="connsiteX10" fmla="*/ 2744931 w 4266044"/>
              <a:gd name="connsiteY10" fmla="*/ 1013114 h 1078345"/>
              <a:gd name="connsiteX11" fmla="*/ 2873086 w 4266044"/>
              <a:gd name="connsiteY11" fmla="*/ 957696 h 1078345"/>
              <a:gd name="connsiteX12" fmla="*/ 2949286 w 4266044"/>
              <a:gd name="connsiteY12" fmla="*/ 697923 h 1078345"/>
              <a:gd name="connsiteX13" fmla="*/ 2945822 w 4266044"/>
              <a:gd name="connsiteY13" fmla="*/ 445078 h 1078345"/>
              <a:gd name="connsiteX14" fmla="*/ 3060122 w 4266044"/>
              <a:gd name="connsiteY14" fmla="*/ 126423 h 1078345"/>
              <a:gd name="connsiteX15" fmla="*/ 3784022 w 4266044"/>
              <a:gd name="connsiteY15" fmla="*/ 88323 h 1078345"/>
              <a:gd name="connsiteX16" fmla="*/ 4009159 w 4266044"/>
              <a:gd name="connsiteY16" fmla="*/ 126423 h 1078345"/>
              <a:gd name="connsiteX17" fmla="*/ 4109604 w 4266044"/>
              <a:gd name="connsiteY17" fmla="*/ 237259 h 1078345"/>
              <a:gd name="connsiteX18" fmla="*/ 4213513 w 4266044"/>
              <a:gd name="connsiteY18" fmla="*/ 427759 h 1078345"/>
              <a:gd name="connsiteX19" fmla="*/ 4258540 w 4266044"/>
              <a:gd name="connsiteY19" fmla="*/ 635578 h 1078345"/>
              <a:gd name="connsiteX20" fmla="*/ 4258540 w 4266044"/>
              <a:gd name="connsiteY20" fmla="*/ 791441 h 1078345"/>
              <a:gd name="connsiteX21" fmla="*/ 4251613 w 4266044"/>
              <a:gd name="connsiteY21" fmla="*/ 815687 h 1078345"/>
              <a:gd name="connsiteX22" fmla="*/ 4223904 w 4266044"/>
              <a:gd name="connsiteY22" fmla="*/ 871105 h 1078345"/>
              <a:gd name="connsiteX23" fmla="*/ 4137313 w 4266044"/>
              <a:gd name="connsiteY23" fmla="*/ 912668 h 1078345"/>
              <a:gd name="connsiteX24" fmla="*/ 3905249 w 4266044"/>
              <a:gd name="connsiteY24" fmla="*/ 964623 h 1078345"/>
              <a:gd name="connsiteX25" fmla="*/ 3448049 w 4266044"/>
              <a:gd name="connsiteY25" fmla="*/ 1033896 h 1078345"/>
              <a:gd name="connsiteX26" fmla="*/ 2734540 w 4266044"/>
              <a:gd name="connsiteY26" fmla="*/ 1065068 h 1078345"/>
              <a:gd name="connsiteX27" fmla="*/ 555913 w 4266044"/>
              <a:gd name="connsiteY27" fmla="*/ 954232 h 1078345"/>
              <a:gd name="connsiteX28" fmla="*/ 555913 w 4266044"/>
              <a:gd name="connsiteY28" fmla="*/ 954232 h 1078345"/>
              <a:gd name="connsiteX29" fmla="*/ 285749 w 4266044"/>
              <a:gd name="connsiteY29" fmla="*/ 919596 h 1078345"/>
              <a:gd name="connsiteX30" fmla="*/ 46759 w 4266044"/>
              <a:gd name="connsiteY30" fmla="*/ 774123 h 1078345"/>
              <a:gd name="connsiteX31" fmla="*/ 15586 w 4266044"/>
              <a:gd name="connsiteY31" fmla="*/ 514350 h 1078345"/>
              <a:gd name="connsiteX32" fmla="*/ 147204 w 4266044"/>
              <a:gd name="connsiteY32" fmla="*/ 77932 h 1078345"/>
              <a:gd name="connsiteX0" fmla="*/ 147204 w 4266044"/>
              <a:gd name="connsiteY0" fmla="*/ 77932 h 1122920"/>
              <a:gd name="connsiteX1" fmla="*/ 337704 w 4266044"/>
              <a:gd name="connsiteY1" fmla="*/ 46759 h 1122920"/>
              <a:gd name="connsiteX2" fmla="*/ 393122 w 4266044"/>
              <a:gd name="connsiteY2" fmla="*/ 50223 h 1122920"/>
              <a:gd name="connsiteX3" fmla="*/ 642504 w 4266044"/>
              <a:gd name="connsiteY3" fmla="*/ 195696 h 1122920"/>
              <a:gd name="connsiteX4" fmla="*/ 749877 w 4266044"/>
              <a:gd name="connsiteY4" fmla="*/ 355023 h 1122920"/>
              <a:gd name="connsiteX5" fmla="*/ 749877 w 4266044"/>
              <a:gd name="connsiteY5" fmla="*/ 365414 h 1122920"/>
              <a:gd name="connsiteX6" fmla="*/ 819149 w 4266044"/>
              <a:gd name="connsiteY6" fmla="*/ 538596 h 1122920"/>
              <a:gd name="connsiteX7" fmla="*/ 954231 w 4266044"/>
              <a:gd name="connsiteY7" fmla="*/ 808759 h 1122920"/>
              <a:gd name="connsiteX8" fmla="*/ 1459922 w 4266044"/>
              <a:gd name="connsiteY8" fmla="*/ 947305 h 1122920"/>
              <a:gd name="connsiteX9" fmla="*/ 2530186 w 4266044"/>
              <a:gd name="connsiteY9" fmla="*/ 1016578 h 1122920"/>
              <a:gd name="connsiteX10" fmla="*/ 2744931 w 4266044"/>
              <a:gd name="connsiteY10" fmla="*/ 1013114 h 1122920"/>
              <a:gd name="connsiteX11" fmla="*/ 2873086 w 4266044"/>
              <a:gd name="connsiteY11" fmla="*/ 957696 h 1122920"/>
              <a:gd name="connsiteX12" fmla="*/ 2949286 w 4266044"/>
              <a:gd name="connsiteY12" fmla="*/ 697923 h 1122920"/>
              <a:gd name="connsiteX13" fmla="*/ 2945822 w 4266044"/>
              <a:gd name="connsiteY13" fmla="*/ 445078 h 1122920"/>
              <a:gd name="connsiteX14" fmla="*/ 3060122 w 4266044"/>
              <a:gd name="connsiteY14" fmla="*/ 126423 h 1122920"/>
              <a:gd name="connsiteX15" fmla="*/ 3784022 w 4266044"/>
              <a:gd name="connsiteY15" fmla="*/ 88323 h 1122920"/>
              <a:gd name="connsiteX16" fmla="*/ 4009159 w 4266044"/>
              <a:gd name="connsiteY16" fmla="*/ 126423 h 1122920"/>
              <a:gd name="connsiteX17" fmla="*/ 4109604 w 4266044"/>
              <a:gd name="connsiteY17" fmla="*/ 237259 h 1122920"/>
              <a:gd name="connsiteX18" fmla="*/ 4213513 w 4266044"/>
              <a:gd name="connsiteY18" fmla="*/ 427759 h 1122920"/>
              <a:gd name="connsiteX19" fmla="*/ 4258540 w 4266044"/>
              <a:gd name="connsiteY19" fmla="*/ 635578 h 1122920"/>
              <a:gd name="connsiteX20" fmla="*/ 4258540 w 4266044"/>
              <a:gd name="connsiteY20" fmla="*/ 791441 h 1122920"/>
              <a:gd name="connsiteX21" fmla="*/ 4251613 w 4266044"/>
              <a:gd name="connsiteY21" fmla="*/ 815687 h 1122920"/>
              <a:gd name="connsiteX22" fmla="*/ 4223904 w 4266044"/>
              <a:gd name="connsiteY22" fmla="*/ 871105 h 1122920"/>
              <a:gd name="connsiteX23" fmla="*/ 4137313 w 4266044"/>
              <a:gd name="connsiteY23" fmla="*/ 912668 h 1122920"/>
              <a:gd name="connsiteX24" fmla="*/ 3905249 w 4266044"/>
              <a:gd name="connsiteY24" fmla="*/ 964623 h 1122920"/>
              <a:gd name="connsiteX25" fmla="*/ 3448049 w 4266044"/>
              <a:gd name="connsiteY25" fmla="*/ 1033896 h 1122920"/>
              <a:gd name="connsiteX26" fmla="*/ 2734540 w 4266044"/>
              <a:gd name="connsiteY26" fmla="*/ 1065068 h 1122920"/>
              <a:gd name="connsiteX27" fmla="*/ 1916200 w 4266044"/>
              <a:gd name="connsiteY27" fmla="*/ 1104447 h 1122920"/>
              <a:gd name="connsiteX28" fmla="*/ 555913 w 4266044"/>
              <a:gd name="connsiteY28" fmla="*/ 954232 h 1122920"/>
              <a:gd name="connsiteX29" fmla="*/ 555913 w 4266044"/>
              <a:gd name="connsiteY29" fmla="*/ 954232 h 1122920"/>
              <a:gd name="connsiteX30" fmla="*/ 285749 w 4266044"/>
              <a:gd name="connsiteY30" fmla="*/ 919596 h 1122920"/>
              <a:gd name="connsiteX31" fmla="*/ 46759 w 4266044"/>
              <a:gd name="connsiteY31" fmla="*/ 774123 h 1122920"/>
              <a:gd name="connsiteX32" fmla="*/ 15586 w 4266044"/>
              <a:gd name="connsiteY32" fmla="*/ 514350 h 1122920"/>
              <a:gd name="connsiteX33" fmla="*/ 147204 w 4266044"/>
              <a:gd name="connsiteY33" fmla="*/ 77932 h 1122920"/>
              <a:gd name="connsiteX0" fmla="*/ 147204 w 4266044"/>
              <a:gd name="connsiteY0" fmla="*/ 77932 h 1188212"/>
              <a:gd name="connsiteX1" fmla="*/ 337704 w 4266044"/>
              <a:gd name="connsiteY1" fmla="*/ 46759 h 1188212"/>
              <a:gd name="connsiteX2" fmla="*/ 393122 w 4266044"/>
              <a:gd name="connsiteY2" fmla="*/ 50223 h 1188212"/>
              <a:gd name="connsiteX3" fmla="*/ 642504 w 4266044"/>
              <a:gd name="connsiteY3" fmla="*/ 195696 h 1188212"/>
              <a:gd name="connsiteX4" fmla="*/ 749877 w 4266044"/>
              <a:gd name="connsiteY4" fmla="*/ 355023 h 1188212"/>
              <a:gd name="connsiteX5" fmla="*/ 749877 w 4266044"/>
              <a:gd name="connsiteY5" fmla="*/ 365414 h 1188212"/>
              <a:gd name="connsiteX6" fmla="*/ 819149 w 4266044"/>
              <a:gd name="connsiteY6" fmla="*/ 538596 h 1188212"/>
              <a:gd name="connsiteX7" fmla="*/ 954231 w 4266044"/>
              <a:gd name="connsiteY7" fmla="*/ 808759 h 1188212"/>
              <a:gd name="connsiteX8" fmla="*/ 1459922 w 4266044"/>
              <a:gd name="connsiteY8" fmla="*/ 947305 h 1188212"/>
              <a:gd name="connsiteX9" fmla="*/ 2530186 w 4266044"/>
              <a:gd name="connsiteY9" fmla="*/ 1016578 h 1188212"/>
              <a:gd name="connsiteX10" fmla="*/ 2744931 w 4266044"/>
              <a:gd name="connsiteY10" fmla="*/ 1013114 h 1188212"/>
              <a:gd name="connsiteX11" fmla="*/ 2873086 w 4266044"/>
              <a:gd name="connsiteY11" fmla="*/ 957696 h 1188212"/>
              <a:gd name="connsiteX12" fmla="*/ 2949286 w 4266044"/>
              <a:gd name="connsiteY12" fmla="*/ 697923 h 1188212"/>
              <a:gd name="connsiteX13" fmla="*/ 2945822 w 4266044"/>
              <a:gd name="connsiteY13" fmla="*/ 445078 h 1188212"/>
              <a:gd name="connsiteX14" fmla="*/ 3060122 w 4266044"/>
              <a:gd name="connsiteY14" fmla="*/ 126423 h 1188212"/>
              <a:gd name="connsiteX15" fmla="*/ 3784022 w 4266044"/>
              <a:gd name="connsiteY15" fmla="*/ 88323 h 1188212"/>
              <a:gd name="connsiteX16" fmla="*/ 4009159 w 4266044"/>
              <a:gd name="connsiteY16" fmla="*/ 126423 h 1188212"/>
              <a:gd name="connsiteX17" fmla="*/ 4109604 w 4266044"/>
              <a:gd name="connsiteY17" fmla="*/ 237259 h 1188212"/>
              <a:gd name="connsiteX18" fmla="*/ 4213513 w 4266044"/>
              <a:gd name="connsiteY18" fmla="*/ 427759 h 1188212"/>
              <a:gd name="connsiteX19" fmla="*/ 4258540 w 4266044"/>
              <a:gd name="connsiteY19" fmla="*/ 635578 h 1188212"/>
              <a:gd name="connsiteX20" fmla="*/ 4258540 w 4266044"/>
              <a:gd name="connsiteY20" fmla="*/ 791441 h 1188212"/>
              <a:gd name="connsiteX21" fmla="*/ 4251613 w 4266044"/>
              <a:gd name="connsiteY21" fmla="*/ 815687 h 1188212"/>
              <a:gd name="connsiteX22" fmla="*/ 4223904 w 4266044"/>
              <a:gd name="connsiteY22" fmla="*/ 871105 h 1188212"/>
              <a:gd name="connsiteX23" fmla="*/ 4137313 w 4266044"/>
              <a:gd name="connsiteY23" fmla="*/ 912668 h 1188212"/>
              <a:gd name="connsiteX24" fmla="*/ 3905249 w 4266044"/>
              <a:gd name="connsiteY24" fmla="*/ 964623 h 1188212"/>
              <a:gd name="connsiteX25" fmla="*/ 3448049 w 4266044"/>
              <a:gd name="connsiteY25" fmla="*/ 1033896 h 1188212"/>
              <a:gd name="connsiteX26" fmla="*/ 2780296 w 4266044"/>
              <a:gd name="connsiteY26" fmla="*/ 1176454 h 1188212"/>
              <a:gd name="connsiteX27" fmla="*/ 1916200 w 4266044"/>
              <a:gd name="connsiteY27" fmla="*/ 1104447 h 1188212"/>
              <a:gd name="connsiteX28" fmla="*/ 555913 w 4266044"/>
              <a:gd name="connsiteY28" fmla="*/ 954232 h 1188212"/>
              <a:gd name="connsiteX29" fmla="*/ 555913 w 4266044"/>
              <a:gd name="connsiteY29" fmla="*/ 954232 h 1188212"/>
              <a:gd name="connsiteX30" fmla="*/ 285749 w 4266044"/>
              <a:gd name="connsiteY30" fmla="*/ 919596 h 1188212"/>
              <a:gd name="connsiteX31" fmla="*/ 46759 w 4266044"/>
              <a:gd name="connsiteY31" fmla="*/ 774123 h 1188212"/>
              <a:gd name="connsiteX32" fmla="*/ 15586 w 4266044"/>
              <a:gd name="connsiteY32" fmla="*/ 514350 h 1188212"/>
              <a:gd name="connsiteX33" fmla="*/ 147204 w 4266044"/>
              <a:gd name="connsiteY33" fmla="*/ 77932 h 1188212"/>
              <a:gd name="connsiteX0" fmla="*/ 147204 w 4266044"/>
              <a:gd name="connsiteY0" fmla="*/ 77932 h 1176454"/>
              <a:gd name="connsiteX1" fmla="*/ 337704 w 4266044"/>
              <a:gd name="connsiteY1" fmla="*/ 46759 h 1176454"/>
              <a:gd name="connsiteX2" fmla="*/ 393122 w 4266044"/>
              <a:gd name="connsiteY2" fmla="*/ 50223 h 1176454"/>
              <a:gd name="connsiteX3" fmla="*/ 642504 w 4266044"/>
              <a:gd name="connsiteY3" fmla="*/ 195696 h 1176454"/>
              <a:gd name="connsiteX4" fmla="*/ 749877 w 4266044"/>
              <a:gd name="connsiteY4" fmla="*/ 355023 h 1176454"/>
              <a:gd name="connsiteX5" fmla="*/ 749877 w 4266044"/>
              <a:gd name="connsiteY5" fmla="*/ 365414 h 1176454"/>
              <a:gd name="connsiteX6" fmla="*/ 819149 w 4266044"/>
              <a:gd name="connsiteY6" fmla="*/ 538596 h 1176454"/>
              <a:gd name="connsiteX7" fmla="*/ 954231 w 4266044"/>
              <a:gd name="connsiteY7" fmla="*/ 808759 h 1176454"/>
              <a:gd name="connsiteX8" fmla="*/ 1459922 w 4266044"/>
              <a:gd name="connsiteY8" fmla="*/ 947305 h 1176454"/>
              <a:gd name="connsiteX9" fmla="*/ 2530186 w 4266044"/>
              <a:gd name="connsiteY9" fmla="*/ 1016578 h 1176454"/>
              <a:gd name="connsiteX10" fmla="*/ 2744931 w 4266044"/>
              <a:gd name="connsiteY10" fmla="*/ 1013114 h 1176454"/>
              <a:gd name="connsiteX11" fmla="*/ 2873086 w 4266044"/>
              <a:gd name="connsiteY11" fmla="*/ 957696 h 1176454"/>
              <a:gd name="connsiteX12" fmla="*/ 2949286 w 4266044"/>
              <a:gd name="connsiteY12" fmla="*/ 697923 h 1176454"/>
              <a:gd name="connsiteX13" fmla="*/ 2945822 w 4266044"/>
              <a:gd name="connsiteY13" fmla="*/ 445078 h 1176454"/>
              <a:gd name="connsiteX14" fmla="*/ 3060122 w 4266044"/>
              <a:gd name="connsiteY14" fmla="*/ 126423 h 1176454"/>
              <a:gd name="connsiteX15" fmla="*/ 3784022 w 4266044"/>
              <a:gd name="connsiteY15" fmla="*/ 88323 h 1176454"/>
              <a:gd name="connsiteX16" fmla="*/ 4009159 w 4266044"/>
              <a:gd name="connsiteY16" fmla="*/ 126423 h 1176454"/>
              <a:gd name="connsiteX17" fmla="*/ 4109604 w 4266044"/>
              <a:gd name="connsiteY17" fmla="*/ 237259 h 1176454"/>
              <a:gd name="connsiteX18" fmla="*/ 4213513 w 4266044"/>
              <a:gd name="connsiteY18" fmla="*/ 427759 h 1176454"/>
              <a:gd name="connsiteX19" fmla="*/ 4258540 w 4266044"/>
              <a:gd name="connsiteY19" fmla="*/ 635578 h 1176454"/>
              <a:gd name="connsiteX20" fmla="*/ 4258540 w 4266044"/>
              <a:gd name="connsiteY20" fmla="*/ 791441 h 1176454"/>
              <a:gd name="connsiteX21" fmla="*/ 4251613 w 4266044"/>
              <a:gd name="connsiteY21" fmla="*/ 815687 h 1176454"/>
              <a:gd name="connsiteX22" fmla="*/ 4223904 w 4266044"/>
              <a:gd name="connsiteY22" fmla="*/ 871105 h 1176454"/>
              <a:gd name="connsiteX23" fmla="*/ 4137313 w 4266044"/>
              <a:gd name="connsiteY23" fmla="*/ 912668 h 1176454"/>
              <a:gd name="connsiteX24" fmla="*/ 3905249 w 4266044"/>
              <a:gd name="connsiteY24" fmla="*/ 964623 h 1176454"/>
              <a:gd name="connsiteX25" fmla="*/ 3500376 w 4266044"/>
              <a:gd name="connsiteY25" fmla="*/ 1104446 h 1176454"/>
              <a:gd name="connsiteX26" fmla="*/ 2780296 w 4266044"/>
              <a:gd name="connsiteY26" fmla="*/ 1176454 h 1176454"/>
              <a:gd name="connsiteX27" fmla="*/ 1916200 w 4266044"/>
              <a:gd name="connsiteY27" fmla="*/ 1104447 h 1176454"/>
              <a:gd name="connsiteX28" fmla="*/ 555913 w 4266044"/>
              <a:gd name="connsiteY28" fmla="*/ 954232 h 1176454"/>
              <a:gd name="connsiteX29" fmla="*/ 555913 w 4266044"/>
              <a:gd name="connsiteY29" fmla="*/ 954232 h 1176454"/>
              <a:gd name="connsiteX30" fmla="*/ 285749 w 4266044"/>
              <a:gd name="connsiteY30" fmla="*/ 919596 h 1176454"/>
              <a:gd name="connsiteX31" fmla="*/ 46759 w 4266044"/>
              <a:gd name="connsiteY31" fmla="*/ 774123 h 1176454"/>
              <a:gd name="connsiteX32" fmla="*/ 15586 w 4266044"/>
              <a:gd name="connsiteY32" fmla="*/ 514350 h 1176454"/>
              <a:gd name="connsiteX33" fmla="*/ 147204 w 4266044"/>
              <a:gd name="connsiteY33" fmla="*/ 77932 h 1176454"/>
              <a:gd name="connsiteX0" fmla="*/ 147204 w 4266044"/>
              <a:gd name="connsiteY0" fmla="*/ 77932 h 1176454"/>
              <a:gd name="connsiteX1" fmla="*/ 337704 w 4266044"/>
              <a:gd name="connsiteY1" fmla="*/ 46759 h 1176454"/>
              <a:gd name="connsiteX2" fmla="*/ 393122 w 4266044"/>
              <a:gd name="connsiteY2" fmla="*/ 50223 h 1176454"/>
              <a:gd name="connsiteX3" fmla="*/ 642504 w 4266044"/>
              <a:gd name="connsiteY3" fmla="*/ 195696 h 1176454"/>
              <a:gd name="connsiteX4" fmla="*/ 749877 w 4266044"/>
              <a:gd name="connsiteY4" fmla="*/ 355023 h 1176454"/>
              <a:gd name="connsiteX5" fmla="*/ 749877 w 4266044"/>
              <a:gd name="connsiteY5" fmla="*/ 365414 h 1176454"/>
              <a:gd name="connsiteX6" fmla="*/ 819149 w 4266044"/>
              <a:gd name="connsiteY6" fmla="*/ 538596 h 1176454"/>
              <a:gd name="connsiteX7" fmla="*/ 954231 w 4266044"/>
              <a:gd name="connsiteY7" fmla="*/ 808759 h 1176454"/>
              <a:gd name="connsiteX8" fmla="*/ 1459922 w 4266044"/>
              <a:gd name="connsiteY8" fmla="*/ 947305 h 1176454"/>
              <a:gd name="connsiteX9" fmla="*/ 2530186 w 4266044"/>
              <a:gd name="connsiteY9" fmla="*/ 1016578 h 1176454"/>
              <a:gd name="connsiteX10" fmla="*/ 2744931 w 4266044"/>
              <a:gd name="connsiteY10" fmla="*/ 1013114 h 1176454"/>
              <a:gd name="connsiteX11" fmla="*/ 2873086 w 4266044"/>
              <a:gd name="connsiteY11" fmla="*/ 957696 h 1176454"/>
              <a:gd name="connsiteX12" fmla="*/ 2949286 w 4266044"/>
              <a:gd name="connsiteY12" fmla="*/ 697923 h 1176454"/>
              <a:gd name="connsiteX13" fmla="*/ 2945822 w 4266044"/>
              <a:gd name="connsiteY13" fmla="*/ 445078 h 1176454"/>
              <a:gd name="connsiteX14" fmla="*/ 3060122 w 4266044"/>
              <a:gd name="connsiteY14" fmla="*/ 126423 h 1176454"/>
              <a:gd name="connsiteX15" fmla="*/ 3784022 w 4266044"/>
              <a:gd name="connsiteY15" fmla="*/ 88323 h 1176454"/>
              <a:gd name="connsiteX16" fmla="*/ 4009159 w 4266044"/>
              <a:gd name="connsiteY16" fmla="*/ 126423 h 1176454"/>
              <a:gd name="connsiteX17" fmla="*/ 4109604 w 4266044"/>
              <a:gd name="connsiteY17" fmla="*/ 237259 h 1176454"/>
              <a:gd name="connsiteX18" fmla="*/ 4213513 w 4266044"/>
              <a:gd name="connsiteY18" fmla="*/ 427759 h 1176454"/>
              <a:gd name="connsiteX19" fmla="*/ 4258540 w 4266044"/>
              <a:gd name="connsiteY19" fmla="*/ 635578 h 1176454"/>
              <a:gd name="connsiteX20" fmla="*/ 4258540 w 4266044"/>
              <a:gd name="connsiteY20" fmla="*/ 791441 h 1176454"/>
              <a:gd name="connsiteX21" fmla="*/ 4251613 w 4266044"/>
              <a:gd name="connsiteY21" fmla="*/ 815687 h 1176454"/>
              <a:gd name="connsiteX22" fmla="*/ 4223904 w 4266044"/>
              <a:gd name="connsiteY22" fmla="*/ 871105 h 1176454"/>
              <a:gd name="connsiteX23" fmla="*/ 4137313 w 4266044"/>
              <a:gd name="connsiteY23" fmla="*/ 912668 h 1176454"/>
              <a:gd name="connsiteX24" fmla="*/ 3932424 w 4266044"/>
              <a:gd name="connsiteY24" fmla="*/ 1032438 h 1176454"/>
              <a:gd name="connsiteX25" fmla="*/ 3500376 w 4266044"/>
              <a:gd name="connsiteY25" fmla="*/ 1104446 h 1176454"/>
              <a:gd name="connsiteX26" fmla="*/ 2780296 w 4266044"/>
              <a:gd name="connsiteY26" fmla="*/ 1176454 h 1176454"/>
              <a:gd name="connsiteX27" fmla="*/ 1916200 w 4266044"/>
              <a:gd name="connsiteY27" fmla="*/ 1104447 h 1176454"/>
              <a:gd name="connsiteX28" fmla="*/ 555913 w 4266044"/>
              <a:gd name="connsiteY28" fmla="*/ 954232 h 1176454"/>
              <a:gd name="connsiteX29" fmla="*/ 555913 w 4266044"/>
              <a:gd name="connsiteY29" fmla="*/ 954232 h 1176454"/>
              <a:gd name="connsiteX30" fmla="*/ 285749 w 4266044"/>
              <a:gd name="connsiteY30" fmla="*/ 919596 h 1176454"/>
              <a:gd name="connsiteX31" fmla="*/ 46759 w 4266044"/>
              <a:gd name="connsiteY31" fmla="*/ 774123 h 1176454"/>
              <a:gd name="connsiteX32" fmla="*/ 15586 w 4266044"/>
              <a:gd name="connsiteY32" fmla="*/ 514350 h 1176454"/>
              <a:gd name="connsiteX33" fmla="*/ 147204 w 4266044"/>
              <a:gd name="connsiteY33" fmla="*/ 77932 h 1176454"/>
              <a:gd name="connsiteX0" fmla="*/ 147204 w 4266044"/>
              <a:gd name="connsiteY0" fmla="*/ 77932 h 1176454"/>
              <a:gd name="connsiteX1" fmla="*/ 337704 w 4266044"/>
              <a:gd name="connsiteY1" fmla="*/ 46759 h 1176454"/>
              <a:gd name="connsiteX2" fmla="*/ 393122 w 4266044"/>
              <a:gd name="connsiteY2" fmla="*/ 50223 h 1176454"/>
              <a:gd name="connsiteX3" fmla="*/ 642504 w 4266044"/>
              <a:gd name="connsiteY3" fmla="*/ 195696 h 1176454"/>
              <a:gd name="connsiteX4" fmla="*/ 749877 w 4266044"/>
              <a:gd name="connsiteY4" fmla="*/ 355023 h 1176454"/>
              <a:gd name="connsiteX5" fmla="*/ 749877 w 4266044"/>
              <a:gd name="connsiteY5" fmla="*/ 365414 h 1176454"/>
              <a:gd name="connsiteX6" fmla="*/ 819149 w 4266044"/>
              <a:gd name="connsiteY6" fmla="*/ 538596 h 1176454"/>
              <a:gd name="connsiteX7" fmla="*/ 954231 w 4266044"/>
              <a:gd name="connsiteY7" fmla="*/ 808759 h 1176454"/>
              <a:gd name="connsiteX8" fmla="*/ 1459922 w 4266044"/>
              <a:gd name="connsiteY8" fmla="*/ 947305 h 1176454"/>
              <a:gd name="connsiteX9" fmla="*/ 2530186 w 4266044"/>
              <a:gd name="connsiteY9" fmla="*/ 1016578 h 1176454"/>
              <a:gd name="connsiteX10" fmla="*/ 2744931 w 4266044"/>
              <a:gd name="connsiteY10" fmla="*/ 1013114 h 1176454"/>
              <a:gd name="connsiteX11" fmla="*/ 2873086 w 4266044"/>
              <a:gd name="connsiteY11" fmla="*/ 957696 h 1176454"/>
              <a:gd name="connsiteX12" fmla="*/ 2949286 w 4266044"/>
              <a:gd name="connsiteY12" fmla="*/ 697923 h 1176454"/>
              <a:gd name="connsiteX13" fmla="*/ 2945822 w 4266044"/>
              <a:gd name="connsiteY13" fmla="*/ 445078 h 1176454"/>
              <a:gd name="connsiteX14" fmla="*/ 3060122 w 4266044"/>
              <a:gd name="connsiteY14" fmla="*/ 126423 h 1176454"/>
              <a:gd name="connsiteX15" fmla="*/ 3784022 w 4266044"/>
              <a:gd name="connsiteY15" fmla="*/ 88323 h 1176454"/>
              <a:gd name="connsiteX16" fmla="*/ 4009159 w 4266044"/>
              <a:gd name="connsiteY16" fmla="*/ 126423 h 1176454"/>
              <a:gd name="connsiteX17" fmla="*/ 4109604 w 4266044"/>
              <a:gd name="connsiteY17" fmla="*/ 237259 h 1176454"/>
              <a:gd name="connsiteX18" fmla="*/ 4213513 w 4266044"/>
              <a:gd name="connsiteY18" fmla="*/ 427759 h 1176454"/>
              <a:gd name="connsiteX19" fmla="*/ 4258540 w 4266044"/>
              <a:gd name="connsiteY19" fmla="*/ 635578 h 1176454"/>
              <a:gd name="connsiteX20" fmla="*/ 4258540 w 4266044"/>
              <a:gd name="connsiteY20" fmla="*/ 791441 h 1176454"/>
              <a:gd name="connsiteX21" fmla="*/ 4251613 w 4266044"/>
              <a:gd name="connsiteY21" fmla="*/ 815687 h 1176454"/>
              <a:gd name="connsiteX22" fmla="*/ 4223904 w 4266044"/>
              <a:gd name="connsiteY22" fmla="*/ 871105 h 1176454"/>
              <a:gd name="connsiteX23" fmla="*/ 4137313 w 4266044"/>
              <a:gd name="connsiteY23" fmla="*/ 912668 h 1176454"/>
              <a:gd name="connsiteX24" fmla="*/ 3932424 w 4266044"/>
              <a:gd name="connsiteY24" fmla="*/ 1032438 h 1176454"/>
              <a:gd name="connsiteX25" fmla="*/ 3500376 w 4266044"/>
              <a:gd name="connsiteY25" fmla="*/ 1104446 h 1176454"/>
              <a:gd name="connsiteX26" fmla="*/ 2780296 w 4266044"/>
              <a:gd name="connsiteY26" fmla="*/ 1176454 h 1176454"/>
              <a:gd name="connsiteX27" fmla="*/ 1916200 w 4266044"/>
              <a:gd name="connsiteY27" fmla="*/ 1104447 h 1176454"/>
              <a:gd name="connsiteX28" fmla="*/ 555913 w 4266044"/>
              <a:gd name="connsiteY28" fmla="*/ 954232 h 1176454"/>
              <a:gd name="connsiteX29" fmla="*/ 548048 w 4266044"/>
              <a:gd name="connsiteY29" fmla="*/ 1032438 h 1176454"/>
              <a:gd name="connsiteX30" fmla="*/ 285749 w 4266044"/>
              <a:gd name="connsiteY30" fmla="*/ 919596 h 1176454"/>
              <a:gd name="connsiteX31" fmla="*/ 46759 w 4266044"/>
              <a:gd name="connsiteY31" fmla="*/ 774123 h 1176454"/>
              <a:gd name="connsiteX32" fmla="*/ 15586 w 4266044"/>
              <a:gd name="connsiteY32" fmla="*/ 514350 h 1176454"/>
              <a:gd name="connsiteX33" fmla="*/ 147204 w 4266044"/>
              <a:gd name="connsiteY33" fmla="*/ 77932 h 1176454"/>
              <a:gd name="connsiteX0" fmla="*/ 147204 w 4266044"/>
              <a:gd name="connsiteY0" fmla="*/ 77932 h 1176454"/>
              <a:gd name="connsiteX1" fmla="*/ 337704 w 4266044"/>
              <a:gd name="connsiteY1" fmla="*/ 46759 h 1176454"/>
              <a:gd name="connsiteX2" fmla="*/ 393122 w 4266044"/>
              <a:gd name="connsiteY2" fmla="*/ 50223 h 1176454"/>
              <a:gd name="connsiteX3" fmla="*/ 642504 w 4266044"/>
              <a:gd name="connsiteY3" fmla="*/ 195696 h 1176454"/>
              <a:gd name="connsiteX4" fmla="*/ 749877 w 4266044"/>
              <a:gd name="connsiteY4" fmla="*/ 355023 h 1176454"/>
              <a:gd name="connsiteX5" fmla="*/ 749877 w 4266044"/>
              <a:gd name="connsiteY5" fmla="*/ 365414 h 1176454"/>
              <a:gd name="connsiteX6" fmla="*/ 819149 w 4266044"/>
              <a:gd name="connsiteY6" fmla="*/ 538596 h 1176454"/>
              <a:gd name="connsiteX7" fmla="*/ 954231 w 4266044"/>
              <a:gd name="connsiteY7" fmla="*/ 808759 h 1176454"/>
              <a:gd name="connsiteX8" fmla="*/ 1459922 w 4266044"/>
              <a:gd name="connsiteY8" fmla="*/ 947305 h 1176454"/>
              <a:gd name="connsiteX9" fmla="*/ 2530186 w 4266044"/>
              <a:gd name="connsiteY9" fmla="*/ 1016578 h 1176454"/>
              <a:gd name="connsiteX10" fmla="*/ 2744931 w 4266044"/>
              <a:gd name="connsiteY10" fmla="*/ 1013114 h 1176454"/>
              <a:gd name="connsiteX11" fmla="*/ 2873086 w 4266044"/>
              <a:gd name="connsiteY11" fmla="*/ 957696 h 1176454"/>
              <a:gd name="connsiteX12" fmla="*/ 2949286 w 4266044"/>
              <a:gd name="connsiteY12" fmla="*/ 697923 h 1176454"/>
              <a:gd name="connsiteX13" fmla="*/ 2945822 w 4266044"/>
              <a:gd name="connsiteY13" fmla="*/ 445078 h 1176454"/>
              <a:gd name="connsiteX14" fmla="*/ 3060122 w 4266044"/>
              <a:gd name="connsiteY14" fmla="*/ 126423 h 1176454"/>
              <a:gd name="connsiteX15" fmla="*/ 3784022 w 4266044"/>
              <a:gd name="connsiteY15" fmla="*/ 88323 h 1176454"/>
              <a:gd name="connsiteX16" fmla="*/ 4009159 w 4266044"/>
              <a:gd name="connsiteY16" fmla="*/ 126423 h 1176454"/>
              <a:gd name="connsiteX17" fmla="*/ 4109604 w 4266044"/>
              <a:gd name="connsiteY17" fmla="*/ 237259 h 1176454"/>
              <a:gd name="connsiteX18" fmla="*/ 4213513 w 4266044"/>
              <a:gd name="connsiteY18" fmla="*/ 427759 h 1176454"/>
              <a:gd name="connsiteX19" fmla="*/ 4258540 w 4266044"/>
              <a:gd name="connsiteY19" fmla="*/ 635578 h 1176454"/>
              <a:gd name="connsiteX20" fmla="*/ 4258540 w 4266044"/>
              <a:gd name="connsiteY20" fmla="*/ 791441 h 1176454"/>
              <a:gd name="connsiteX21" fmla="*/ 4251613 w 4266044"/>
              <a:gd name="connsiteY21" fmla="*/ 815687 h 1176454"/>
              <a:gd name="connsiteX22" fmla="*/ 4223904 w 4266044"/>
              <a:gd name="connsiteY22" fmla="*/ 871105 h 1176454"/>
              <a:gd name="connsiteX23" fmla="*/ 4137313 w 4266044"/>
              <a:gd name="connsiteY23" fmla="*/ 912668 h 1176454"/>
              <a:gd name="connsiteX24" fmla="*/ 3932424 w 4266044"/>
              <a:gd name="connsiteY24" fmla="*/ 1032438 h 1176454"/>
              <a:gd name="connsiteX25" fmla="*/ 3500376 w 4266044"/>
              <a:gd name="connsiteY25" fmla="*/ 1104446 h 1176454"/>
              <a:gd name="connsiteX26" fmla="*/ 2780296 w 4266044"/>
              <a:gd name="connsiteY26" fmla="*/ 1176454 h 1176454"/>
              <a:gd name="connsiteX27" fmla="*/ 1916200 w 4266044"/>
              <a:gd name="connsiteY27" fmla="*/ 1104447 h 1176454"/>
              <a:gd name="connsiteX28" fmla="*/ 764072 w 4266044"/>
              <a:gd name="connsiteY28" fmla="*/ 1032438 h 1176454"/>
              <a:gd name="connsiteX29" fmla="*/ 548048 w 4266044"/>
              <a:gd name="connsiteY29" fmla="*/ 1032438 h 1176454"/>
              <a:gd name="connsiteX30" fmla="*/ 285749 w 4266044"/>
              <a:gd name="connsiteY30" fmla="*/ 919596 h 1176454"/>
              <a:gd name="connsiteX31" fmla="*/ 46759 w 4266044"/>
              <a:gd name="connsiteY31" fmla="*/ 774123 h 1176454"/>
              <a:gd name="connsiteX32" fmla="*/ 15586 w 4266044"/>
              <a:gd name="connsiteY32" fmla="*/ 514350 h 1176454"/>
              <a:gd name="connsiteX33" fmla="*/ 147204 w 4266044"/>
              <a:gd name="connsiteY33" fmla="*/ 77932 h 1176454"/>
              <a:gd name="connsiteX0" fmla="*/ 147204 w 4266044"/>
              <a:gd name="connsiteY0" fmla="*/ 77932 h 1176454"/>
              <a:gd name="connsiteX1" fmla="*/ 337704 w 4266044"/>
              <a:gd name="connsiteY1" fmla="*/ 46759 h 1176454"/>
              <a:gd name="connsiteX2" fmla="*/ 393122 w 4266044"/>
              <a:gd name="connsiteY2" fmla="*/ 50223 h 1176454"/>
              <a:gd name="connsiteX3" fmla="*/ 642504 w 4266044"/>
              <a:gd name="connsiteY3" fmla="*/ 195696 h 1176454"/>
              <a:gd name="connsiteX4" fmla="*/ 749877 w 4266044"/>
              <a:gd name="connsiteY4" fmla="*/ 355023 h 1176454"/>
              <a:gd name="connsiteX5" fmla="*/ 749877 w 4266044"/>
              <a:gd name="connsiteY5" fmla="*/ 365414 h 1176454"/>
              <a:gd name="connsiteX6" fmla="*/ 819149 w 4266044"/>
              <a:gd name="connsiteY6" fmla="*/ 538596 h 1176454"/>
              <a:gd name="connsiteX7" fmla="*/ 954231 w 4266044"/>
              <a:gd name="connsiteY7" fmla="*/ 808759 h 1176454"/>
              <a:gd name="connsiteX8" fmla="*/ 1459922 w 4266044"/>
              <a:gd name="connsiteY8" fmla="*/ 947305 h 1176454"/>
              <a:gd name="connsiteX9" fmla="*/ 2530186 w 4266044"/>
              <a:gd name="connsiteY9" fmla="*/ 1016578 h 1176454"/>
              <a:gd name="connsiteX10" fmla="*/ 2744931 w 4266044"/>
              <a:gd name="connsiteY10" fmla="*/ 1013114 h 1176454"/>
              <a:gd name="connsiteX11" fmla="*/ 2873086 w 4266044"/>
              <a:gd name="connsiteY11" fmla="*/ 957696 h 1176454"/>
              <a:gd name="connsiteX12" fmla="*/ 2949286 w 4266044"/>
              <a:gd name="connsiteY12" fmla="*/ 697923 h 1176454"/>
              <a:gd name="connsiteX13" fmla="*/ 2945822 w 4266044"/>
              <a:gd name="connsiteY13" fmla="*/ 445078 h 1176454"/>
              <a:gd name="connsiteX14" fmla="*/ 3060122 w 4266044"/>
              <a:gd name="connsiteY14" fmla="*/ 126423 h 1176454"/>
              <a:gd name="connsiteX15" fmla="*/ 3784022 w 4266044"/>
              <a:gd name="connsiteY15" fmla="*/ 88323 h 1176454"/>
              <a:gd name="connsiteX16" fmla="*/ 4009159 w 4266044"/>
              <a:gd name="connsiteY16" fmla="*/ 126423 h 1176454"/>
              <a:gd name="connsiteX17" fmla="*/ 4109604 w 4266044"/>
              <a:gd name="connsiteY17" fmla="*/ 237259 h 1176454"/>
              <a:gd name="connsiteX18" fmla="*/ 4213513 w 4266044"/>
              <a:gd name="connsiteY18" fmla="*/ 427759 h 1176454"/>
              <a:gd name="connsiteX19" fmla="*/ 4258540 w 4266044"/>
              <a:gd name="connsiteY19" fmla="*/ 635578 h 1176454"/>
              <a:gd name="connsiteX20" fmla="*/ 4258540 w 4266044"/>
              <a:gd name="connsiteY20" fmla="*/ 791441 h 1176454"/>
              <a:gd name="connsiteX21" fmla="*/ 4251613 w 4266044"/>
              <a:gd name="connsiteY21" fmla="*/ 815687 h 1176454"/>
              <a:gd name="connsiteX22" fmla="*/ 4223904 w 4266044"/>
              <a:gd name="connsiteY22" fmla="*/ 871105 h 1176454"/>
              <a:gd name="connsiteX23" fmla="*/ 4137313 w 4266044"/>
              <a:gd name="connsiteY23" fmla="*/ 912668 h 1176454"/>
              <a:gd name="connsiteX24" fmla="*/ 3932424 w 4266044"/>
              <a:gd name="connsiteY24" fmla="*/ 1032438 h 1176454"/>
              <a:gd name="connsiteX25" fmla="*/ 3500376 w 4266044"/>
              <a:gd name="connsiteY25" fmla="*/ 1104446 h 1176454"/>
              <a:gd name="connsiteX26" fmla="*/ 2780296 w 4266044"/>
              <a:gd name="connsiteY26" fmla="*/ 1176454 h 1176454"/>
              <a:gd name="connsiteX27" fmla="*/ 1916200 w 4266044"/>
              <a:gd name="connsiteY27" fmla="*/ 1104447 h 1176454"/>
              <a:gd name="connsiteX28" fmla="*/ 764072 w 4266044"/>
              <a:gd name="connsiteY28" fmla="*/ 1032438 h 1176454"/>
              <a:gd name="connsiteX29" fmla="*/ 548048 w 4266044"/>
              <a:gd name="connsiteY29" fmla="*/ 1032438 h 1176454"/>
              <a:gd name="connsiteX30" fmla="*/ 285749 w 4266044"/>
              <a:gd name="connsiteY30" fmla="*/ 919596 h 1176454"/>
              <a:gd name="connsiteX31" fmla="*/ 46759 w 4266044"/>
              <a:gd name="connsiteY31" fmla="*/ 774123 h 1176454"/>
              <a:gd name="connsiteX32" fmla="*/ 15586 w 4266044"/>
              <a:gd name="connsiteY32" fmla="*/ 514350 h 1176454"/>
              <a:gd name="connsiteX33" fmla="*/ 147204 w 4266044"/>
              <a:gd name="connsiteY33" fmla="*/ 77932 h 1176454"/>
              <a:gd name="connsiteX0" fmla="*/ 147204 w 4266044"/>
              <a:gd name="connsiteY0" fmla="*/ 77932 h 1194927"/>
              <a:gd name="connsiteX1" fmla="*/ 337704 w 4266044"/>
              <a:gd name="connsiteY1" fmla="*/ 46759 h 1194927"/>
              <a:gd name="connsiteX2" fmla="*/ 393122 w 4266044"/>
              <a:gd name="connsiteY2" fmla="*/ 50223 h 1194927"/>
              <a:gd name="connsiteX3" fmla="*/ 642504 w 4266044"/>
              <a:gd name="connsiteY3" fmla="*/ 195696 h 1194927"/>
              <a:gd name="connsiteX4" fmla="*/ 749877 w 4266044"/>
              <a:gd name="connsiteY4" fmla="*/ 355023 h 1194927"/>
              <a:gd name="connsiteX5" fmla="*/ 749877 w 4266044"/>
              <a:gd name="connsiteY5" fmla="*/ 365414 h 1194927"/>
              <a:gd name="connsiteX6" fmla="*/ 819149 w 4266044"/>
              <a:gd name="connsiteY6" fmla="*/ 538596 h 1194927"/>
              <a:gd name="connsiteX7" fmla="*/ 954231 w 4266044"/>
              <a:gd name="connsiteY7" fmla="*/ 808759 h 1194927"/>
              <a:gd name="connsiteX8" fmla="*/ 1459922 w 4266044"/>
              <a:gd name="connsiteY8" fmla="*/ 947305 h 1194927"/>
              <a:gd name="connsiteX9" fmla="*/ 2530186 w 4266044"/>
              <a:gd name="connsiteY9" fmla="*/ 1016578 h 1194927"/>
              <a:gd name="connsiteX10" fmla="*/ 2744931 w 4266044"/>
              <a:gd name="connsiteY10" fmla="*/ 1013114 h 1194927"/>
              <a:gd name="connsiteX11" fmla="*/ 2873086 w 4266044"/>
              <a:gd name="connsiteY11" fmla="*/ 957696 h 1194927"/>
              <a:gd name="connsiteX12" fmla="*/ 2949286 w 4266044"/>
              <a:gd name="connsiteY12" fmla="*/ 697923 h 1194927"/>
              <a:gd name="connsiteX13" fmla="*/ 2945822 w 4266044"/>
              <a:gd name="connsiteY13" fmla="*/ 445078 h 1194927"/>
              <a:gd name="connsiteX14" fmla="*/ 3060122 w 4266044"/>
              <a:gd name="connsiteY14" fmla="*/ 126423 h 1194927"/>
              <a:gd name="connsiteX15" fmla="*/ 3784022 w 4266044"/>
              <a:gd name="connsiteY15" fmla="*/ 88323 h 1194927"/>
              <a:gd name="connsiteX16" fmla="*/ 4009159 w 4266044"/>
              <a:gd name="connsiteY16" fmla="*/ 126423 h 1194927"/>
              <a:gd name="connsiteX17" fmla="*/ 4109604 w 4266044"/>
              <a:gd name="connsiteY17" fmla="*/ 237259 h 1194927"/>
              <a:gd name="connsiteX18" fmla="*/ 4213513 w 4266044"/>
              <a:gd name="connsiteY18" fmla="*/ 427759 h 1194927"/>
              <a:gd name="connsiteX19" fmla="*/ 4258540 w 4266044"/>
              <a:gd name="connsiteY19" fmla="*/ 635578 h 1194927"/>
              <a:gd name="connsiteX20" fmla="*/ 4258540 w 4266044"/>
              <a:gd name="connsiteY20" fmla="*/ 791441 h 1194927"/>
              <a:gd name="connsiteX21" fmla="*/ 4251613 w 4266044"/>
              <a:gd name="connsiteY21" fmla="*/ 815687 h 1194927"/>
              <a:gd name="connsiteX22" fmla="*/ 4223904 w 4266044"/>
              <a:gd name="connsiteY22" fmla="*/ 871105 h 1194927"/>
              <a:gd name="connsiteX23" fmla="*/ 4137313 w 4266044"/>
              <a:gd name="connsiteY23" fmla="*/ 912668 h 1194927"/>
              <a:gd name="connsiteX24" fmla="*/ 3932424 w 4266044"/>
              <a:gd name="connsiteY24" fmla="*/ 1032438 h 1194927"/>
              <a:gd name="connsiteX25" fmla="*/ 3500376 w 4266044"/>
              <a:gd name="connsiteY25" fmla="*/ 1104446 h 1194927"/>
              <a:gd name="connsiteX26" fmla="*/ 2780296 w 4266044"/>
              <a:gd name="connsiteY26" fmla="*/ 1176454 h 1194927"/>
              <a:gd name="connsiteX27" fmla="*/ 1916200 w 4266044"/>
              <a:gd name="connsiteY27" fmla="*/ 1176454 h 1194927"/>
              <a:gd name="connsiteX28" fmla="*/ 764072 w 4266044"/>
              <a:gd name="connsiteY28" fmla="*/ 1032438 h 1194927"/>
              <a:gd name="connsiteX29" fmla="*/ 548048 w 4266044"/>
              <a:gd name="connsiteY29" fmla="*/ 1032438 h 1194927"/>
              <a:gd name="connsiteX30" fmla="*/ 285749 w 4266044"/>
              <a:gd name="connsiteY30" fmla="*/ 919596 h 1194927"/>
              <a:gd name="connsiteX31" fmla="*/ 46759 w 4266044"/>
              <a:gd name="connsiteY31" fmla="*/ 774123 h 1194927"/>
              <a:gd name="connsiteX32" fmla="*/ 15586 w 4266044"/>
              <a:gd name="connsiteY32" fmla="*/ 514350 h 1194927"/>
              <a:gd name="connsiteX33" fmla="*/ 147204 w 4266044"/>
              <a:gd name="connsiteY33" fmla="*/ 77932 h 1194927"/>
              <a:gd name="connsiteX0" fmla="*/ 147204 w 4266044"/>
              <a:gd name="connsiteY0" fmla="*/ 77932 h 1194927"/>
              <a:gd name="connsiteX1" fmla="*/ 337704 w 4266044"/>
              <a:gd name="connsiteY1" fmla="*/ 46759 h 1194927"/>
              <a:gd name="connsiteX2" fmla="*/ 393122 w 4266044"/>
              <a:gd name="connsiteY2" fmla="*/ 50223 h 1194927"/>
              <a:gd name="connsiteX3" fmla="*/ 642504 w 4266044"/>
              <a:gd name="connsiteY3" fmla="*/ 195696 h 1194927"/>
              <a:gd name="connsiteX4" fmla="*/ 749877 w 4266044"/>
              <a:gd name="connsiteY4" fmla="*/ 355023 h 1194927"/>
              <a:gd name="connsiteX5" fmla="*/ 749877 w 4266044"/>
              <a:gd name="connsiteY5" fmla="*/ 365414 h 1194927"/>
              <a:gd name="connsiteX6" fmla="*/ 819149 w 4266044"/>
              <a:gd name="connsiteY6" fmla="*/ 538596 h 1194927"/>
              <a:gd name="connsiteX7" fmla="*/ 954231 w 4266044"/>
              <a:gd name="connsiteY7" fmla="*/ 808759 h 1194927"/>
              <a:gd name="connsiteX8" fmla="*/ 1459922 w 4266044"/>
              <a:gd name="connsiteY8" fmla="*/ 947305 h 1194927"/>
              <a:gd name="connsiteX9" fmla="*/ 2530186 w 4266044"/>
              <a:gd name="connsiteY9" fmla="*/ 1016578 h 1194927"/>
              <a:gd name="connsiteX10" fmla="*/ 2744931 w 4266044"/>
              <a:gd name="connsiteY10" fmla="*/ 1013114 h 1194927"/>
              <a:gd name="connsiteX11" fmla="*/ 2873086 w 4266044"/>
              <a:gd name="connsiteY11" fmla="*/ 957696 h 1194927"/>
              <a:gd name="connsiteX12" fmla="*/ 2949286 w 4266044"/>
              <a:gd name="connsiteY12" fmla="*/ 697923 h 1194927"/>
              <a:gd name="connsiteX13" fmla="*/ 2945822 w 4266044"/>
              <a:gd name="connsiteY13" fmla="*/ 445078 h 1194927"/>
              <a:gd name="connsiteX14" fmla="*/ 3060122 w 4266044"/>
              <a:gd name="connsiteY14" fmla="*/ 126423 h 1194927"/>
              <a:gd name="connsiteX15" fmla="*/ 3784022 w 4266044"/>
              <a:gd name="connsiteY15" fmla="*/ 88323 h 1194927"/>
              <a:gd name="connsiteX16" fmla="*/ 4009159 w 4266044"/>
              <a:gd name="connsiteY16" fmla="*/ 126423 h 1194927"/>
              <a:gd name="connsiteX17" fmla="*/ 4109604 w 4266044"/>
              <a:gd name="connsiteY17" fmla="*/ 237259 h 1194927"/>
              <a:gd name="connsiteX18" fmla="*/ 4213513 w 4266044"/>
              <a:gd name="connsiteY18" fmla="*/ 427759 h 1194927"/>
              <a:gd name="connsiteX19" fmla="*/ 4258540 w 4266044"/>
              <a:gd name="connsiteY19" fmla="*/ 635578 h 1194927"/>
              <a:gd name="connsiteX20" fmla="*/ 4258540 w 4266044"/>
              <a:gd name="connsiteY20" fmla="*/ 791441 h 1194927"/>
              <a:gd name="connsiteX21" fmla="*/ 4251613 w 4266044"/>
              <a:gd name="connsiteY21" fmla="*/ 815687 h 1194927"/>
              <a:gd name="connsiteX22" fmla="*/ 4223904 w 4266044"/>
              <a:gd name="connsiteY22" fmla="*/ 871105 h 1194927"/>
              <a:gd name="connsiteX23" fmla="*/ 4137313 w 4266044"/>
              <a:gd name="connsiteY23" fmla="*/ 912668 h 1194927"/>
              <a:gd name="connsiteX24" fmla="*/ 3932424 w 4266044"/>
              <a:gd name="connsiteY24" fmla="*/ 1032438 h 1194927"/>
              <a:gd name="connsiteX25" fmla="*/ 3500376 w 4266044"/>
              <a:gd name="connsiteY25" fmla="*/ 1104446 h 1194927"/>
              <a:gd name="connsiteX26" fmla="*/ 2780296 w 4266044"/>
              <a:gd name="connsiteY26" fmla="*/ 1176454 h 1194927"/>
              <a:gd name="connsiteX27" fmla="*/ 1916200 w 4266044"/>
              <a:gd name="connsiteY27" fmla="*/ 1176454 h 1194927"/>
              <a:gd name="connsiteX28" fmla="*/ 764072 w 4266044"/>
              <a:gd name="connsiteY28" fmla="*/ 1032438 h 1194927"/>
              <a:gd name="connsiteX29" fmla="*/ 548048 w 4266044"/>
              <a:gd name="connsiteY29" fmla="*/ 1032438 h 1194927"/>
              <a:gd name="connsiteX30" fmla="*/ 285749 w 4266044"/>
              <a:gd name="connsiteY30" fmla="*/ 919596 h 1194927"/>
              <a:gd name="connsiteX31" fmla="*/ 46759 w 4266044"/>
              <a:gd name="connsiteY31" fmla="*/ 774123 h 1194927"/>
              <a:gd name="connsiteX32" fmla="*/ 15586 w 4266044"/>
              <a:gd name="connsiteY32" fmla="*/ 514350 h 1194927"/>
              <a:gd name="connsiteX33" fmla="*/ 147204 w 4266044"/>
              <a:gd name="connsiteY33" fmla="*/ 77932 h 1194927"/>
              <a:gd name="connsiteX0" fmla="*/ 147204 w 4266044"/>
              <a:gd name="connsiteY0" fmla="*/ 77932 h 1194927"/>
              <a:gd name="connsiteX1" fmla="*/ 337704 w 4266044"/>
              <a:gd name="connsiteY1" fmla="*/ 46759 h 1194927"/>
              <a:gd name="connsiteX2" fmla="*/ 393122 w 4266044"/>
              <a:gd name="connsiteY2" fmla="*/ 50223 h 1194927"/>
              <a:gd name="connsiteX3" fmla="*/ 642504 w 4266044"/>
              <a:gd name="connsiteY3" fmla="*/ 195696 h 1194927"/>
              <a:gd name="connsiteX4" fmla="*/ 749877 w 4266044"/>
              <a:gd name="connsiteY4" fmla="*/ 355023 h 1194927"/>
              <a:gd name="connsiteX5" fmla="*/ 749877 w 4266044"/>
              <a:gd name="connsiteY5" fmla="*/ 365414 h 1194927"/>
              <a:gd name="connsiteX6" fmla="*/ 819149 w 4266044"/>
              <a:gd name="connsiteY6" fmla="*/ 538596 h 1194927"/>
              <a:gd name="connsiteX7" fmla="*/ 954231 w 4266044"/>
              <a:gd name="connsiteY7" fmla="*/ 808759 h 1194927"/>
              <a:gd name="connsiteX8" fmla="*/ 1459922 w 4266044"/>
              <a:gd name="connsiteY8" fmla="*/ 947305 h 1194927"/>
              <a:gd name="connsiteX9" fmla="*/ 2530186 w 4266044"/>
              <a:gd name="connsiteY9" fmla="*/ 1016578 h 1194927"/>
              <a:gd name="connsiteX10" fmla="*/ 2744931 w 4266044"/>
              <a:gd name="connsiteY10" fmla="*/ 1013114 h 1194927"/>
              <a:gd name="connsiteX11" fmla="*/ 2873086 w 4266044"/>
              <a:gd name="connsiteY11" fmla="*/ 957696 h 1194927"/>
              <a:gd name="connsiteX12" fmla="*/ 2949286 w 4266044"/>
              <a:gd name="connsiteY12" fmla="*/ 697923 h 1194927"/>
              <a:gd name="connsiteX13" fmla="*/ 2945822 w 4266044"/>
              <a:gd name="connsiteY13" fmla="*/ 445078 h 1194927"/>
              <a:gd name="connsiteX14" fmla="*/ 3060122 w 4266044"/>
              <a:gd name="connsiteY14" fmla="*/ 126423 h 1194927"/>
              <a:gd name="connsiteX15" fmla="*/ 3784022 w 4266044"/>
              <a:gd name="connsiteY15" fmla="*/ 88323 h 1194927"/>
              <a:gd name="connsiteX16" fmla="*/ 4009159 w 4266044"/>
              <a:gd name="connsiteY16" fmla="*/ 126423 h 1194927"/>
              <a:gd name="connsiteX17" fmla="*/ 4109604 w 4266044"/>
              <a:gd name="connsiteY17" fmla="*/ 237259 h 1194927"/>
              <a:gd name="connsiteX18" fmla="*/ 4213513 w 4266044"/>
              <a:gd name="connsiteY18" fmla="*/ 427759 h 1194927"/>
              <a:gd name="connsiteX19" fmla="*/ 4258540 w 4266044"/>
              <a:gd name="connsiteY19" fmla="*/ 635578 h 1194927"/>
              <a:gd name="connsiteX20" fmla="*/ 4258540 w 4266044"/>
              <a:gd name="connsiteY20" fmla="*/ 791441 h 1194927"/>
              <a:gd name="connsiteX21" fmla="*/ 4251613 w 4266044"/>
              <a:gd name="connsiteY21" fmla="*/ 815687 h 1194927"/>
              <a:gd name="connsiteX22" fmla="*/ 4223904 w 4266044"/>
              <a:gd name="connsiteY22" fmla="*/ 871105 h 1194927"/>
              <a:gd name="connsiteX23" fmla="*/ 4137313 w 4266044"/>
              <a:gd name="connsiteY23" fmla="*/ 912668 h 1194927"/>
              <a:gd name="connsiteX24" fmla="*/ 3932424 w 4266044"/>
              <a:gd name="connsiteY24" fmla="*/ 1032438 h 1194927"/>
              <a:gd name="connsiteX25" fmla="*/ 3500376 w 4266044"/>
              <a:gd name="connsiteY25" fmla="*/ 1104446 h 1194927"/>
              <a:gd name="connsiteX26" fmla="*/ 2780296 w 4266044"/>
              <a:gd name="connsiteY26" fmla="*/ 1176454 h 1194927"/>
              <a:gd name="connsiteX27" fmla="*/ 1916200 w 4266044"/>
              <a:gd name="connsiteY27" fmla="*/ 1176454 h 1194927"/>
              <a:gd name="connsiteX28" fmla="*/ 836080 w 4266044"/>
              <a:gd name="connsiteY28" fmla="*/ 1104446 h 1194927"/>
              <a:gd name="connsiteX29" fmla="*/ 548048 w 4266044"/>
              <a:gd name="connsiteY29" fmla="*/ 1032438 h 1194927"/>
              <a:gd name="connsiteX30" fmla="*/ 285749 w 4266044"/>
              <a:gd name="connsiteY30" fmla="*/ 919596 h 1194927"/>
              <a:gd name="connsiteX31" fmla="*/ 46759 w 4266044"/>
              <a:gd name="connsiteY31" fmla="*/ 774123 h 1194927"/>
              <a:gd name="connsiteX32" fmla="*/ 15586 w 4266044"/>
              <a:gd name="connsiteY32" fmla="*/ 514350 h 1194927"/>
              <a:gd name="connsiteX33" fmla="*/ 147204 w 4266044"/>
              <a:gd name="connsiteY33" fmla="*/ 77932 h 1194927"/>
              <a:gd name="connsiteX0" fmla="*/ 147204 w 4266044"/>
              <a:gd name="connsiteY0" fmla="*/ 77932 h 1200457"/>
              <a:gd name="connsiteX1" fmla="*/ 337704 w 4266044"/>
              <a:gd name="connsiteY1" fmla="*/ 46759 h 1200457"/>
              <a:gd name="connsiteX2" fmla="*/ 393122 w 4266044"/>
              <a:gd name="connsiteY2" fmla="*/ 50223 h 1200457"/>
              <a:gd name="connsiteX3" fmla="*/ 642504 w 4266044"/>
              <a:gd name="connsiteY3" fmla="*/ 195696 h 1200457"/>
              <a:gd name="connsiteX4" fmla="*/ 749877 w 4266044"/>
              <a:gd name="connsiteY4" fmla="*/ 355023 h 1200457"/>
              <a:gd name="connsiteX5" fmla="*/ 749877 w 4266044"/>
              <a:gd name="connsiteY5" fmla="*/ 365414 h 1200457"/>
              <a:gd name="connsiteX6" fmla="*/ 819149 w 4266044"/>
              <a:gd name="connsiteY6" fmla="*/ 538596 h 1200457"/>
              <a:gd name="connsiteX7" fmla="*/ 954231 w 4266044"/>
              <a:gd name="connsiteY7" fmla="*/ 808759 h 1200457"/>
              <a:gd name="connsiteX8" fmla="*/ 1459922 w 4266044"/>
              <a:gd name="connsiteY8" fmla="*/ 947305 h 1200457"/>
              <a:gd name="connsiteX9" fmla="*/ 2530186 w 4266044"/>
              <a:gd name="connsiteY9" fmla="*/ 1016578 h 1200457"/>
              <a:gd name="connsiteX10" fmla="*/ 2744931 w 4266044"/>
              <a:gd name="connsiteY10" fmla="*/ 1013114 h 1200457"/>
              <a:gd name="connsiteX11" fmla="*/ 2873086 w 4266044"/>
              <a:gd name="connsiteY11" fmla="*/ 957696 h 1200457"/>
              <a:gd name="connsiteX12" fmla="*/ 2949286 w 4266044"/>
              <a:gd name="connsiteY12" fmla="*/ 697923 h 1200457"/>
              <a:gd name="connsiteX13" fmla="*/ 2945822 w 4266044"/>
              <a:gd name="connsiteY13" fmla="*/ 445078 h 1200457"/>
              <a:gd name="connsiteX14" fmla="*/ 3060122 w 4266044"/>
              <a:gd name="connsiteY14" fmla="*/ 126423 h 1200457"/>
              <a:gd name="connsiteX15" fmla="*/ 3784022 w 4266044"/>
              <a:gd name="connsiteY15" fmla="*/ 88323 h 1200457"/>
              <a:gd name="connsiteX16" fmla="*/ 4009159 w 4266044"/>
              <a:gd name="connsiteY16" fmla="*/ 126423 h 1200457"/>
              <a:gd name="connsiteX17" fmla="*/ 4109604 w 4266044"/>
              <a:gd name="connsiteY17" fmla="*/ 237259 h 1200457"/>
              <a:gd name="connsiteX18" fmla="*/ 4213513 w 4266044"/>
              <a:gd name="connsiteY18" fmla="*/ 427759 h 1200457"/>
              <a:gd name="connsiteX19" fmla="*/ 4258540 w 4266044"/>
              <a:gd name="connsiteY19" fmla="*/ 635578 h 1200457"/>
              <a:gd name="connsiteX20" fmla="*/ 4258540 w 4266044"/>
              <a:gd name="connsiteY20" fmla="*/ 791441 h 1200457"/>
              <a:gd name="connsiteX21" fmla="*/ 4251613 w 4266044"/>
              <a:gd name="connsiteY21" fmla="*/ 815687 h 1200457"/>
              <a:gd name="connsiteX22" fmla="*/ 4223904 w 4266044"/>
              <a:gd name="connsiteY22" fmla="*/ 871105 h 1200457"/>
              <a:gd name="connsiteX23" fmla="*/ 4137313 w 4266044"/>
              <a:gd name="connsiteY23" fmla="*/ 912668 h 1200457"/>
              <a:gd name="connsiteX24" fmla="*/ 3932424 w 4266044"/>
              <a:gd name="connsiteY24" fmla="*/ 1032438 h 1200457"/>
              <a:gd name="connsiteX25" fmla="*/ 3500376 w 4266044"/>
              <a:gd name="connsiteY25" fmla="*/ 1176454 h 1200457"/>
              <a:gd name="connsiteX26" fmla="*/ 2780296 w 4266044"/>
              <a:gd name="connsiteY26" fmla="*/ 1176454 h 1200457"/>
              <a:gd name="connsiteX27" fmla="*/ 1916200 w 4266044"/>
              <a:gd name="connsiteY27" fmla="*/ 1176454 h 1200457"/>
              <a:gd name="connsiteX28" fmla="*/ 836080 w 4266044"/>
              <a:gd name="connsiteY28" fmla="*/ 1104446 h 1200457"/>
              <a:gd name="connsiteX29" fmla="*/ 548048 w 4266044"/>
              <a:gd name="connsiteY29" fmla="*/ 1032438 h 1200457"/>
              <a:gd name="connsiteX30" fmla="*/ 285749 w 4266044"/>
              <a:gd name="connsiteY30" fmla="*/ 919596 h 1200457"/>
              <a:gd name="connsiteX31" fmla="*/ 46759 w 4266044"/>
              <a:gd name="connsiteY31" fmla="*/ 774123 h 1200457"/>
              <a:gd name="connsiteX32" fmla="*/ 15586 w 4266044"/>
              <a:gd name="connsiteY32" fmla="*/ 514350 h 1200457"/>
              <a:gd name="connsiteX33" fmla="*/ 147204 w 4266044"/>
              <a:gd name="connsiteY33" fmla="*/ 77932 h 1200457"/>
              <a:gd name="connsiteX0" fmla="*/ 147204 w 4266044"/>
              <a:gd name="connsiteY0" fmla="*/ 77932 h 1248462"/>
              <a:gd name="connsiteX1" fmla="*/ 337704 w 4266044"/>
              <a:gd name="connsiteY1" fmla="*/ 46759 h 1248462"/>
              <a:gd name="connsiteX2" fmla="*/ 393122 w 4266044"/>
              <a:gd name="connsiteY2" fmla="*/ 50223 h 1248462"/>
              <a:gd name="connsiteX3" fmla="*/ 642504 w 4266044"/>
              <a:gd name="connsiteY3" fmla="*/ 195696 h 1248462"/>
              <a:gd name="connsiteX4" fmla="*/ 749877 w 4266044"/>
              <a:gd name="connsiteY4" fmla="*/ 355023 h 1248462"/>
              <a:gd name="connsiteX5" fmla="*/ 749877 w 4266044"/>
              <a:gd name="connsiteY5" fmla="*/ 365414 h 1248462"/>
              <a:gd name="connsiteX6" fmla="*/ 819149 w 4266044"/>
              <a:gd name="connsiteY6" fmla="*/ 538596 h 1248462"/>
              <a:gd name="connsiteX7" fmla="*/ 954231 w 4266044"/>
              <a:gd name="connsiteY7" fmla="*/ 808759 h 1248462"/>
              <a:gd name="connsiteX8" fmla="*/ 1459922 w 4266044"/>
              <a:gd name="connsiteY8" fmla="*/ 947305 h 1248462"/>
              <a:gd name="connsiteX9" fmla="*/ 2530186 w 4266044"/>
              <a:gd name="connsiteY9" fmla="*/ 1016578 h 1248462"/>
              <a:gd name="connsiteX10" fmla="*/ 2744931 w 4266044"/>
              <a:gd name="connsiteY10" fmla="*/ 1013114 h 1248462"/>
              <a:gd name="connsiteX11" fmla="*/ 2873086 w 4266044"/>
              <a:gd name="connsiteY11" fmla="*/ 957696 h 1248462"/>
              <a:gd name="connsiteX12" fmla="*/ 2949286 w 4266044"/>
              <a:gd name="connsiteY12" fmla="*/ 697923 h 1248462"/>
              <a:gd name="connsiteX13" fmla="*/ 2945822 w 4266044"/>
              <a:gd name="connsiteY13" fmla="*/ 445078 h 1248462"/>
              <a:gd name="connsiteX14" fmla="*/ 3060122 w 4266044"/>
              <a:gd name="connsiteY14" fmla="*/ 126423 h 1248462"/>
              <a:gd name="connsiteX15" fmla="*/ 3784022 w 4266044"/>
              <a:gd name="connsiteY15" fmla="*/ 88323 h 1248462"/>
              <a:gd name="connsiteX16" fmla="*/ 4009159 w 4266044"/>
              <a:gd name="connsiteY16" fmla="*/ 126423 h 1248462"/>
              <a:gd name="connsiteX17" fmla="*/ 4109604 w 4266044"/>
              <a:gd name="connsiteY17" fmla="*/ 237259 h 1248462"/>
              <a:gd name="connsiteX18" fmla="*/ 4213513 w 4266044"/>
              <a:gd name="connsiteY18" fmla="*/ 427759 h 1248462"/>
              <a:gd name="connsiteX19" fmla="*/ 4258540 w 4266044"/>
              <a:gd name="connsiteY19" fmla="*/ 635578 h 1248462"/>
              <a:gd name="connsiteX20" fmla="*/ 4258540 w 4266044"/>
              <a:gd name="connsiteY20" fmla="*/ 791441 h 1248462"/>
              <a:gd name="connsiteX21" fmla="*/ 4251613 w 4266044"/>
              <a:gd name="connsiteY21" fmla="*/ 815687 h 1248462"/>
              <a:gd name="connsiteX22" fmla="*/ 4223904 w 4266044"/>
              <a:gd name="connsiteY22" fmla="*/ 871105 h 1248462"/>
              <a:gd name="connsiteX23" fmla="*/ 4137313 w 4266044"/>
              <a:gd name="connsiteY23" fmla="*/ 912668 h 1248462"/>
              <a:gd name="connsiteX24" fmla="*/ 3932424 w 4266044"/>
              <a:gd name="connsiteY24" fmla="*/ 1032438 h 1248462"/>
              <a:gd name="connsiteX25" fmla="*/ 3500376 w 4266044"/>
              <a:gd name="connsiteY25" fmla="*/ 1176454 h 1248462"/>
              <a:gd name="connsiteX26" fmla="*/ 2780296 w 4266044"/>
              <a:gd name="connsiteY26" fmla="*/ 1248462 h 1248462"/>
              <a:gd name="connsiteX27" fmla="*/ 1916200 w 4266044"/>
              <a:gd name="connsiteY27" fmla="*/ 1176454 h 1248462"/>
              <a:gd name="connsiteX28" fmla="*/ 836080 w 4266044"/>
              <a:gd name="connsiteY28" fmla="*/ 1104446 h 1248462"/>
              <a:gd name="connsiteX29" fmla="*/ 548048 w 4266044"/>
              <a:gd name="connsiteY29" fmla="*/ 1032438 h 1248462"/>
              <a:gd name="connsiteX30" fmla="*/ 285749 w 4266044"/>
              <a:gd name="connsiteY30" fmla="*/ 919596 h 1248462"/>
              <a:gd name="connsiteX31" fmla="*/ 46759 w 4266044"/>
              <a:gd name="connsiteY31" fmla="*/ 774123 h 1248462"/>
              <a:gd name="connsiteX32" fmla="*/ 15586 w 4266044"/>
              <a:gd name="connsiteY32" fmla="*/ 514350 h 1248462"/>
              <a:gd name="connsiteX33" fmla="*/ 147204 w 4266044"/>
              <a:gd name="connsiteY33" fmla="*/ 77932 h 1248462"/>
              <a:gd name="connsiteX0" fmla="*/ 147204 w 4266044"/>
              <a:gd name="connsiteY0" fmla="*/ 77932 h 1248462"/>
              <a:gd name="connsiteX1" fmla="*/ 337704 w 4266044"/>
              <a:gd name="connsiteY1" fmla="*/ 46759 h 1248462"/>
              <a:gd name="connsiteX2" fmla="*/ 393122 w 4266044"/>
              <a:gd name="connsiteY2" fmla="*/ 50223 h 1248462"/>
              <a:gd name="connsiteX3" fmla="*/ 642504 w 4266044"/>
              <a:gd name="connsiteY3" fmla="*/ 195696 h 1248462"/>
              <a:gd name="connsiteX4" fmla="*/ 749877 w 4266044"/>
              <a:gd name="connsiteY4" fmla="*/ 355023 h 1248462"/>
              <a:gd name="connsiteX5" fmla="*/ 749877 w 4266044"/>
              <a:gd name="connsiteY5" fmla="*/ 365414 h 1248462"/>
              <a:gd name="connsiteX6" fmla="*/ 819149 w 4266044"/>
              <a:gd name="connsiteY6" fmla="*/ 538596 h 1248462"/>
              <a:gd name="connsiteX7" fmla="*/ 954231 w 4266044"/>
              <a:gd name="connsiteY7" fmla="*/ 808759 h 1248462"/>
              <a:gd name="connsiteX8" fmla="*/ 1459922 w 4266044"/>
              <a:gd name="connsiteY8" fmla="*/ 947305 h 1248462"/>
              <a:gd name="connsiteX9" fmla="*/ 2530186 w 4266044"/>
              <a:gd name="connsiteY9" fmla="*/ 1016578 h 1248462"/>
              <a:gd name="connsiteX10" fmla="*/ 2744931 w 4266044"/>
              <a:gd name="connsiteY10" fmla="*/ 1013114 h 1248462"/>
              <a:gd name="connsiteX11" fmla="*/ 2873086 w 4266044"/>
              <a:gd name="connsiteY11" fmla="*/ 957696 h 1248462"/>
              <a:gd name="connsiteX12" fmla="*/ 2949286 w 4266044"/>
              <a:gd name="connsiteY12" fmla="*/ 697923 h 1248462"/>
              <a:gd name="connsiteX13" fmla="*/ 2945822 w 4266044"/>
              <a:gd name="connsiteY13" fmla="*/ 445078 h 1248462"/>
              <a:gd name="connsiteX14" fmla="*/ 3060122 w 4266044"/>
              <a:gd name="connsiteY14" fmla="*/ 126423 h 1248462"/>
              <a:gd name="connsiteX15" fmla="*/ 3784022 w 4266044"/>
              <a:gd name="connsiteY15" fmla="*/ 88323 h 1248462"/>
              <a:gd name="connsiteX16" fmla="*/ 4009159 w 4266044"/>
              <a:gd name="connsiteY16" fmla="*/ 126423 h 1248462"/>
              <a:gd name="connsiteX17" fmla="*/ 4109604 w 4266044"/>
              <a:gd name="connsiteY17" fmla="*/ 237259 h 1248462"/>
              <a:gd name="connsiteX18" fmla="*/ 4213513 w 4266044"/>
              <a:gd name="connsiteY18" fmla="*/ 427759 h 1248462"/>
              <a:gd name="connsiteX19" fmla="*/ 4258540 w 4266044"/>
              <a:gd name="connsiteY19" fmla="*/ 635578 h 1248462"/>
              <a:gd name="connsiteX20" fmla="*/ 4258540 w 4266044"/>
              <a:gd name="connsiteY20" fmla="*/ 791441 h 1248462"/>
              <a:gd name="connsiteX21" fmla="*/ 4251613 w 4266044"/>
              <a:gd name="connsiteY21" fmla="*/ 815687 h 1248462"/>
              <a:gd name="connsiteX22" fmla="*/ 4223904 w 4266044"/>
              <a:gd name="connsiteY22" fmla="*/ 871105 h 1248462"/>
              <a:gd name="connsiteX23" fmla="*/ 4137313 w 4266044"/>
              <a:gd name="connsiteY23" fmla="*/ 912668 h 1248462"/>
              <a:gd name="connsiteX24" fmla="*/ 3932424 w 4266044"/>
              <a:gd name="connsiteY24" fmla="*/ 1032438 h 1248462"/>
              <a:gd name="connsiteX25" fmla="*/ 3500376 w 4266044"/>
              <a:gd name="connsiteY25" fmla="*/ 1176454 h 1248462"/>
              <a:gd name="connsiteX26" fmla="*/ 2780296 w 4266044"/>
              <a:gd name="connsiteY26" fmla="*/ 1248462 h 1248462"/>
              <a:gd name="connsiteX27" fmla="*/ 1916200 w 4266044"/>
              <a:gd name="connsiteY27" fmla="*/ 1176453 h 1248462"/>
              <a:gd name="connsiteX28" fmla="*/ 836080 w 4266044"/>
              <a:gd name="connsiteY28" fmla="*/ 1104446 h 1248462"/>
              <a:gd name="connsiteX29" fmla="*/ 548048 w 4266044"/>
              <a:gd name="connsiteY29" fmla="*/ 1032438 h 1248462"/>
              <a:gd name="connsiteX30" fmla="*/ 285749 w 4266044"/>
              <a:gd name="connsiteY30" fmla="*/ 919596 h 1248462"/>
              <a:gd name="connsiteX31" fmla="*/ 46759 w 4266044"/>
              <a:gd name="connsiteY31" fmla="*/ 774123 h 1248462"/>
              <a:gd name="connsiteX32" fmla="*/ 15586 w 4266044"/>
              <a:gd name="connsiteY32" fmla="*/ 514350 h 1248462"/>
              <a:gd name="connsiteX33" fmla="*/ 147204 w 4266044"/>
              <a:gd name="connsiteY33" fmla="*/ 77932 h 1248462"/>
              <a:gd name="connsiteX0" fmla="*/ 147204 w 4266044"/>
              <a:gd name="connsiteY0" fmla="*/ 77932 h 1248462"/>
              <a:gd name="connsiteX1" fmla="*/ 337704 w 4266044"/>
              <a:gd name="connsiteY1" fmla="*/ 46759 h 1248462"/>
              <a:gd name="connsiteX2" fmla="*/ 642504 w 4266044"/>
              <a:gd name="connsiteY2" fmla="*/ 195696 h 1248462"/>
              <a:gd name="connsiteX3" fmla="*/ 749877 w 4266044"/>
              <a:gd name="connsiteY3" fmla="*/ 355023 h 1248462"/>
              <a:gd name="connsiteX4" fmla="*/ 749877 w 4266044"/>
              <a:gd name="connsiteY4" fmla="*/ 365414 h 1248462"/>
              <a:gd name="connsiteX5" fmla="*/ 819149 w 4266044"/>
              <a:gd name="connsiteY5" fmla="*/ 538596 h 1248462"/>
              <a:gd name="connsiteX6" fmla="*/ 954231 w 4266044"/>
              <a:gd name="connsiteY6" fmla="*/ 808759 h 1248462"/>
              <a:gd name="connsiteX7" fmla="*/ 1459922 w 4266044"/>
              <a:gd name="connsiteY7" fmla="*/ 947305 h 1248462"/>
              <a:gd name="connsiteX8" fmla="*/ 2530186 w 4266044"/>
              <a:gd name="connsiteY8" fmla="*/ 1016578 h 1248462"/>
              <a:gd name="connsiteX9" fmla="*/ 2744931 w 4266044"/>
              <a:gd name="connsiteY9" fmla="*/ 1013114 h 1248462"/>
              <a:gd name="connsiteX10" fmla="*/ 2873086 w 4266044"/>
              <a:gd name="connsiteY10" fmla="*/ 957696 h 1248462"/>
              <a:gd name="connsiteX11" fmla="*/ 2949286 w 4266044"/>
              <a:gd name="connsiteY11" fmla="*/ 697923 h 1248462"/>
              <a:gd name="connsiteX12" fmla="*/ 2945822 w 4266044"/>
              <a:gd name="connsiteY12" fmla="*/ 445078 h 1248462"/>
              <a:gd name="connsiteX13" fmla="*/ 3060122 w 4266044"/>
              <a:gd name="connsiteY13" fmla="*/ 126423 h 1248462"/>
              <a:gd name="connsiteX14" fmla="*/ 3784022 w 4266044"/>
              <a:gd name="connsiteY14" fmla="*/ 88323 h 1248462"/>
              <a:gd name="connsiteX15" fmla="*/ 4009159 w 4266044"/>
              <a:gd name="connsiteY15" fmla="*/ 126423 h 1248462"/>
              <a:gd name="connsiteX16" fmla="*/ 4109604 w 4266044"/>
              <a:gd name="connsiteY16" fmla="*/ 237259 h 1248462"/>
              <a:gd name="connsiteX17" fmla="*/ 4213513 w 4266044"/>
              <a:gd name="connsiteY17" fmla="*/ 427759 h 1248462"/>
              <a:gd name="connsiteX18" fmla="*/ 4258540 w 4266044"/>
              <a:gd name="connsiteY18" fmla="*/ 635578 h 1248462"/>
              <a:gd name="connsiteX19" fmla="*/ 4258540 w 4266044"/>
              <a:gd name="connsiteY19" fmla="*/ 791441 h 1248462"/>
              <a:gd name="connsiteX20" fmla="*/ 4251613 w 4266044"/>
              <a:gd name="connsiteY20" fmla="*/ 815687 h 1248462"/>
              <a:gd name="connsiteX21" fmla="*/ 4223904 w 4266044"/>
              <a:gd name="connsiteY21" fmla="*/ 871105 h 1248462"/>
              <a:gd name="connsiteX22" fmla="*/ 4137313 w 4266044"/>
              <a:gd name="connsiteY22" fmla="*/ 912668 h 1248462"/>
              <a:gd name="connsiteX23" fmla="*/ 3932424 w 4266044"/>
              <a:gd name="connsiteY23" fmla="*/ 1032438 h 1248462"/>
              <a:gd name="connsiteX24" fmla="*/ 3500376 w 4266044"/>
              <a:gd name="connsiteY24" fmla="*/ 1176454 h 1248462"/>
              <a:gd name="connsiteX25" fmla="*/ 2780296 w 4266044"/>
              <a:gd name="connsiteY25" fmla="*/ 1248462 h 1248462"/>
              <a:gd name="connsiteX26" fmla="*/ 1916200 w 4266044"/>
              <a:gd name="connsiteY26" fmla="*/ 1176453 h 1248462"/>
              <a:gd name="connsiteX27" fmla="*/ 836080 w 4266044"/>
              <a:gd name="connsiteY27" fmla="*/ 1104446 h 1248462"/>
              <a:gd name="connsiteX28" fmla="*/ 548048 w 4266044"/>
              <a:gd name="connsiteY28" fmla="*/ 1032438 h 1248462"/>
              <a:gd name="connsiteX29" fmla="*/ 285749 w 4266044"/>
              <a:gd name="connsiteY29" fmla="*/ 919596 h 1248462"/>
              <a:gd name="connsiteX30" fmla="*/ 46759 w 4266044"/>
              <a:gd name="connsiteY30" fmla="*/ 774123 h 1248462"/>
              <a:gd name="connsiteX31" fmla="*/ 15586 w 4266044"/>
              <a:gd name="connsiteY31" fmla="*/ 514350 h 1248462"/>
              <a:gd name="connsiteX32" fmla="*/ 147204 w 4266044"/>
              <a:gd name="connsiteY32" fmla="*/ 77932 h 1248462"/>
              <a:gd name="connsiteX0" fmla="*/ 114268 w 4264312"/>
              <a:gd name="connsiteY0" fmla="*/ 126142 h 1206262"/>
              <a:gd name="connsiteX1" fmla="*/ 335972 w 4264312"/>
              <a:gd name="connsiteY1" fmla="*/ 4559 h 1206262"/>
              <a:gd name="connsiteX2" fmla="*/ 640772 w 4264312"/>
              <a:gd name="connsiteY2" fmla="*/ 153496 h 1206262"/>
              <a:gd name="connsiteX3" fmla="*/ 748145 w 4264312"/>
              <a:gd name="connsiteY3" fmla="*/ 312823 h 1206262"/>
              <a:gd name="connsiteX4" fmla="*/ 748145 w 4264312"/>
              <a:gd name="connsiteY4" fmla="*/ 323214 h 1206262"/>
              <a:gd name="connsiteX5" fmla="*/ 817417 w 4264312"/>
              <a:gd name="connsiteY5" fmla="*/ 496396 h 1206262"/>
              <a:gd name="connsiteX6" fmla="*/ 952499 w 4264312"/>
              <a:gd name="connsiteY6" fmla="*/ 766559 h 1206262"/>
              <a:gd name="connsiteX7" fmla="*/ 1458190 w 4264312"/>
              <a:gd name="connsiteY7" fmla="*/ 905105 h 1206262"/>
              <a:gd name="connsiteX8" fmla="*/ 2528454 w 4264312"/>
              <a:gd name="connsiteY8" fmla="*/ 974378 h 1206262"/>
              <a:gd name="connsiteX9" fmla="*/ 2743199 w 4264312"/>
              <a:gd name="connsiteY9" fmla="*/ 970914 h 1206262"/>
              <a:gd name="connsiteX10" fmla="*/ 2871354 w 4264312"/>
              <a:gd name="connsiteY10" fmla="*/ 915496 h 1206262"/>
              <a:gd name="connsiteX11" fmla="*/ 2947554 w 4264312"/>
              <a:gd name="connsiteY11" fmla="*/ 655723 h 1206262"/>
              <a:gd name="connsiteX12" fmla="*/ 2944090 w 4264312"/>
              <a:gd name="connsiteY12" fmla="*/ 402878 h 1206262"/>
              <a:gd name="connsiteX13" fmla="*/ 3058390 w 4264312"/>
              <a:gd name="connsiteY13" fmla="*/ 84223 h 1206262"/>
              <a:gd name="connsiteX14" fmla="*/ 3782290 w 4264312"/>
              <a:gd name="connsiteY14" fmla="*/ 46123 h 1206262"/>
              <a:gd name="connsiteX15" fmla="*/ 4007427 w 4264312"/>
              <a:gd name="connsiteY15" fmla="*/ 84223 h 1206262"/>
              <a:gd name="connsiteX16" fmla="*/ 4107872 w 4264312"/>
              <a:gd name="connsiteY16" fmla="*/ 195059 h 1206262"/>
              <a:gd name="connsiteX17" fmla="*/ 4211781 w 4264312"/>
              <a:gd name="connsiteY17" fmla="*/ 385559 h 1206262"/>
              <a:gd name="connsiteX18" fmla="*/ 4256808 w 4264312"/>
              <a:gd name="connsiteY18" fmla="*/ 593378 h 1206262"/>
              <a:gd name="connsiteX19" fmla="*/ 4256808 w 4264312"/>
              <a:gd name="connsiteY19" fmla="*/ 749241 h 1206262"/>
              <a:gd name="connsiteX20" fmla="*/ 4249881 w 4264312"/>
              <a:gd name="connsiteY20" fmla="*/ 773487 h 1206262"/>
              <a:gd name="connsiteX21" fmla="*/ 4222172 w 4264312"/>
              <a:gd name="connsiteY21" fmla="*/ 828905 h 1206262"/>
              <a:gd name="connsiteX22" fmla="*/ 4135581 w 4264312"/>
              <a:gd name="connsiteY22" fmla="*/ 870468 h 1206262"/>
              <a:gd name="connsiteX23" fmla="*/ 3930692 w 4264312"/>
              <a:gd name="connsiteY23" fmla="*/ 990238 h 1206262"/>
              <a:gd name="connsiteX24" fmla="*/ 3498644 w 4264312"/>
              <a:gd name="connsiteY24" fmla="*/ 1134254 h 1206262"/>
              <a:gd name="connsiteX25" fmla="*/ 2778564 w 4264312"/>
              <a:gd name="connsiteY25" fmla="*/ 1206262 h 1206262"/>
              <a:gd name="connsiteX26" fmla="*/ 1914468 w 4264312"/>
              <a:gd name="connsiteY26" fmla="*/ 1134253 h 1206262"/>
              <a:gd name="connsiteX27" fmla="*/ 834348 w 4264312"/>
              <a:gd name="connsiteY27" fmla="*/ 1062246 h 1206262"/>
              <a:gd name="connsiteX28" fmla="*/ 546316 w 4264312"/>
              <a:gd name="connsiteY28" fmla="*/ 990238 h 1206262"/>
              <a:gd name="connsiteX29" fmla="*/ 284017 w 4264312"/>
              <a:gd name="connsiteY29" fmla="*/ 877396 h 1206262"/>
              <a:gd name="connsiteX30" fmla="*/ 45027 w 4264312"/>
              <a:gd name="connsiteY30" fmla="*/ 731923 h 1206262"/>
              <a:gd name="connsiteX31" fmla="*/ 13854 w 4264312"/>
              <a:gd name="connsiteY31" fmla="*/ 472150 h 1206262"/>
              <a:gd name="connsiteX32" fmla="*/ 114268 w 4264312"/>
              <a:gd name="connsiteY32" fmla="*/ 126142 h 1206262"/>
              <a:gd name="connsiteX0" fmla="*/ 121981 w 4272025"/>
              <a:gd name="connsiteY0" fmla="*/ 126142 h 1206262"/>
              <a:gd name="connsiteX1" fmla="*/ 343685 w 4272025"/>
              <a:gd name="connsiteY1" fmla="*/ 4559 h 1206262"/>
              <a:gd name="connsiteX2" fmla="*/ 648485 w 4272025"/>
              <a:gd name="connsiteY2" fmla="*/ 153496 h 1206262"/>
              <a:gd name="connsiteX3" fmla="*/ 755858 w 4272025"/>
              <a:gd name="connsiteY3" fmla="*/ 312823 h 1206262"/>
              <a:gd name="connsiteX4" fmla="*/ 755858 w 4272025"/>
              <a:gd name="connsiteY4" fmla="*/ 323214 h 1206262"/>
              <a:gd name="connsiteX5" fmla="*/ 825130 w 4272025"/>
              <a:gd name="connsiteY5" fmla="*/ 496396 h 1206262"/>
              <a:gd name="connsiteX6" fmla="*/ 960212 w 4272025"/>
              <a:gd name="connsiteY6" fmla="*/ 766559 h 1206262"/>
              <a:gd name="connsiteX7" fmla="*/ 1465903 w 4272025"/>
              <a:gd name="connsiteY7" fmla="*/ 905105 h 1206262"/>
              <a:gd name="connsiteX8" fmla="*/ 2536167 w 4272025"/>
              <a:gd name="connsiteY8" fmla="*/ 974378 h 1206262"/>
              <a:gd name="connsiteX9" fmla="*/ 2750912 w 4272025"/>
              <a:gd name="connsiteY9" fmla="*/ 970914 h 1206262"/>
              <a:gd name="connsiteX10" fmla="*/ 2879067 w 4272025"/>
              <a:gd name="connsiteY10" fmla="*/ 915496 h 1206262"/>
              <a:gd name="connsiteX11" fmla="*/ 2955267 w 4272025"/>
              <a:gd name="connsiteY11" fmla="*/ 655723 h 1206262"/>
              <a:gd name="connsiteX12" fmla="*/ 2951803 w 4272025"/>
              <a:gd name="connsiteY12" fmla="*/ 402878 h 1206262"/>
              <a:gd name="connsiteX13" fmla="*/ 3066103 w 4272025"/>
              <a:gd name="connsiteY13" fmla="*/ 84223 h 1206262"/>
              <a:gd name="connsiteX14" fmla="*/ 3790003 w 4272025"/>
              <a:gd name="connsiteY14" fmla="*/ 46123 h 1206262"/>
              <a:gd name="connsiteX15" fmla="*/ 4015140 w 4272025"/>
              <a:gd name="connsiteY15" fmla="*/ 84223 h 1206262"/>
              <a:gd name="connsiteX16" fmla="*/ 4115585 w 4272025"/>
              <a:gd name="connsiteY16" fmla="*/ 195059 h 1206262"/>
              <a:gd name="connsiteX17" fmla="*/ 4219494 w 4272025"/>
              <a:gd name="connsiteY17" fmla="*/ 385559 h 1206262"/>
              <a:gd name="connsiteX18" fmla="*/ 4264521 w 4272025"/>
              <a:gd name="connsiteY18" fmla="*/ 593378 h 1206262"/>
              <a:gd name="connsiteX19" fmla="*/ 4264521 w 4272025"/>
              <a:gd name="connsiteY19" fmla="*/ 749241 h 1206262"/>
              <a:gd name="connsiteX20" fmla="*/ 4257594 w 4272025"/>
              <a:gd name="connsiteY20" fmla="*/ 773487 h 1206262"/>
              <a:gd name="connsiteX21" fmla="*/ 4229885 w 4272025"/>
              <a:gd name="connsiteY21" fmla="*/ 828905 h 1206262"/>
              <a:gd name="connsiteX22" fmla="*/ 4143294 w 4272025"/>
              <a:gd name="connsiteY22" fmla="*/ 870468 h 1206262"/>
              <a:gd name="connsiteX23" fmla="*/ 3938405 w 4272025"/>
              <a:gd name="connsiteY23" fmla="*/ 990238 h 1206262"/>
              <a:gd name="connsiteX24" fmla="*/ 3506357 w 4272025"/>
              <a:gd name="connsiteY24" fmla="*/ 1134254 h 1206262"/>
              <a:gd name="connsiteX25" fmla="*/ 2786277 w 4272025"/>
              <a:gd name="connsiteY25" fmla="*/ 1206262 h 1206262"/>
              <a:gd name="connsiteX26" fmla="*/ 1922181 w 4272025"/>
              <a:gd name="connsiteY26" fmla="*/ 1134253 h 1206262"/>
              <a:gd name="connsiteX27" fmla="*/ 842061 w 4272025"/>
              <a:gd name="connsiteY27" fmla="*/ 1062246 h 1206262"/>
              <a:gd name="connsiteX28" fmla="*/ 554029 w 4272025"/>
              <a:gd name="connsiteY28" fmla="*/ 990238 h 1206262"/>
              <a:gd name="connsiteX29" fmla="*/ 338005 w 4272025"/>
              <a:gd name="connsiteY29" fmla="*/ 918230 h 1206262"/>
              <a:gd name="connsiteX30" fmla="*/ 52740 w 4272025"/>
              <a:gd name="connsiteY30" fmla="*/ 731923 h 1206262"/>
              <a:gd name="connsiteX31" fmla="*/ 21567 w 4272025"/>
              <a:gd name="connsiteY31" fmla="*/ 472150 h 1206262"/>
              <a:gd name="connsiteX32" fmla="*/ 121981 w 4272025"/>
              <a:gd name="connsiteY32" fmla="*/ 126142 h 1206262"/>
              <a:gd name="connsiteX0" fmla="*/ 121981 w 4272025"/>
              <a:gd name="connsiteY0" fmla="*/ 126142 h 1206262"/>
              <a:gd name="connsiteX1" fmla="*/ 343685 w 4272025"/>
              <a:gd name="connsiteY1" fmla="*/ 4559 h 1206262"/>
              <a:gd name="connsiteX2" fmla="*/ 648485 w 4272025"/>
              <a:gd name="connsiteY2" fmla="*/ 153496 h 1206262"/>
              <a:gd name="connsiteX3" fmla="*/ 755858 w 4272025"/>
              <a:gd name="connsiteY3" fmla="*/ 312823 h 1206262"/>
              <a:gd name="connsiteX4" fmla="*/ 755858 w 4272025"/>
              <a:gd name="connsiteY4" fmla="*/ 323214 h 1206262"/>
              <a:gd name="connsiteX5" fmla="*/ 825130 w 4272025"/>
              <a:gd name="connsiteY5" fmla="*/ 496396 h 1206262"/>
              <a:gd name="connsiteX6" fmla="*/ 960212 w 4272025"/>
              <a:gd name="connsiteY6" fmla="*/ 766559 h 1206262"/>
              <a:gd name="connsiteX7" fmla="*/ 1465903 w 4272025"/>
              <a:gd name="connsiteY7" fmla="*/ 905105 h 1206262"/>
              <a:gd name="connsiteX8" fmla="*/ 2536167 w 4272025"/>
              <a:gd name="connsiteY8" fmla="*/ 974378 h 1206262"/>
              <a:gd name="connsiteX9" fmla="*/ 2750912 w 4272025"/>
              <a:gd name="connsiteY9" fmla="*/ 970914 h 1206262"/>
              <a:gd name="connsiteX10" fmla="*/ 2879067 w 4272025"/>
              <a:gd name="connsiteY10" fmla="*/ 915496 h 1206262"/>
              <a:gd name="connsiteX11" fmla="*/ 2955267 w 4272025"/>
              <a:gd name="connsiteY11" fmla="*/ 655723 h 1206262"/>
              <a:gd name="connsiteX12" fmla="*/ 2951803 w 4272025"/>
              <a:gd name="connsiteY12" fmla="*/ 402878 h 1206262"/>
              <a:gd name="connsiteX13" fmla="*/ 3066103 w 4272025"/>
              <a:gd name="connsiteY13" fmla="*/ 84223 h 1206262"/>
              <a:gd name="connsiteX14" fmla="*/ 3790003 w 4272025"/>
              <a:gd name="connsiteY14" fmla="*/ 46123 h 1206262"/>
              <a:gd name="connsiteX15" fmla="*/ 4015140 w 4272025"/>
              <a:gd name="connsiteY15" fmla="*/ 84223 h 1206262"/>
              <a:gd name="connsiteX16" fmla="*/ 4115585 w 4272025"/>
              <a:gd name="connsiteY16" fmla="*/ 195059 h 1206262"/>
              <a:gd name="connsiteX17" fmla="*/ 4219494 w 4272025"/>
              <a:gd name="connsiteY17" fmla="*/ 385559 h 1206262"/>
              <a:gd name="connsiteX18" fmla="*/ 4264521 w 4272025"/>
              <a:gd name="connsiteY18" fmla="*/ 593378 h 1206262"/>
              <a:gd name="connsiteX19" fmla="*/ 4264521 w 4272025"/>
              <a:gd name="connsiteY19" fmla="*/ 749241 h 1206262"/>
              <a:gd name="connsiteX20" fmla="*/ 4257594 w 4272025"/>
              <a:gd name="connsiteY20" fmla="*/ 773487 h 1206262"/>
              <a:gd name="connsiteX21" fmla="*/ 4229885 w 4272025"/>
              <a:gd name="connsiteY21" fmla="*/ 828905 h 1206262"/>
              <a:gd name="connsiteX22" fmla="*/ 4143294 w 4272025"/>
              <a:gd name="connsiteY22" fmla="*/ 870468 h 1206262"/>
              <a:gd name="connsiteX23" fmla="*/ 3938405 w 4272025"/>
              <a:gd name="connsiteY23" fmla="*/ 990238 h 1206262"/>
              <a:gd name="connsiteX24" fmla="*/ 3506357 w 4272025"/>
              <a:gd name="connsiteY24" fmla="*/ 1134254 h 1206262"/>
              <a:gd name="connsiteX25" fmla="*/ 2786277 w 4272025"/>
              <a:gd name="connsiteY25" fmla="*/ 1206262 h 1206262"/>
              <a:gd name="connsiteX26" fmla="*/ 1922181 w 4272025"/>
              <a:gd name="connsiteY26" fmla="*/ 1134253 h 1206262"/>
              <a:gd name="connsiteX27" fmla="*/ 842061 w 4272025"/>
              <a:gd name="connsiteY27" fmla="*/ 1062246 h 1206262"/>
              <a:gd name="connsiteX28" fmla="*/ 554030 w 4272025"/>
              <a:gd name="connsiteY28" fmla="*/ 990238 h 1206262"/>
              <a:gd name="connsiteX29" fmla="*/ 338005 w 4272025"/>
              <a:gd name="connsiteY29" fmla="*/ 918230 h 1206262"/>
              <a:gd name="connsiteX30" fmla="*/ 52740 w 4272025"/>
              <a:gd name="connsiteY30" fmla="*/ 731923 h 1206262"/>
              <a:gd name="connsiteX31" fmla="*/ 21567 w 4272025"/>
              <a:gd name="connsiteY31" fmla="*/ 472150 h 1206262"/>
              <a:gd name="connsiteX32" fmla="*/ 121981 w 4272025"/>
              <a:gd name="connsiteY32" fmla="*/ 126142 h 1206262"/>
              <a:gd name="connsiteX0" fmla="*/ 121981 w 4272025"/>
              <a:gd name="connsiteY0" fmla="*/ 126142 h 1206262"/>
              <a:gd name="connsiteX1" fmla="*/ 343685 w 4272025"/>
              <a:gd name="connsiteY1" fmla="*/ 4559 h 1206262"/>
              <a:gd name="connsiteX2" fmla="*/ 648485 w 4272025"/>
              <a:gd name="connsiteY2" fmla="*/ 153496 h 1206262"/>
              <a:gd name="connsiteX3" fmla="*/ 755858 w 4272025"/>
              <a:gd name="connsiteY3" fmla="*/ 312823 h 1206262"/>
              <a:gd name="connsiteX4" fmla="*/ 755858 w 4272025"/>
              <a:gd name="connsiteY4" fmla="*/ 323214 h 1206262"/>
              <a:gd name="connsiteX5" fmla="*/ 825130 w 4272025"/>
              <a:gd name="connsiteY5" fmla="*/ 496396 h 1206262"/>
              <a:gd name="connsiteX6" fmla="*/ 960212 w 4272025"/>
              <a:gd name="connsiteY6" fmla="*/ 766559 h 1206262"/>
              <a:gd name="connsiteX7" fmla="*/ 1465903 w 4272025"/>
              <a:gd name="connsiteY7" fmla="*/ 905105 h 1206262"/>
              <a:gd name="connsiteX8" fmla="*/ 2536167 w 4272025"/>
              <a:gd name="connsiteY8" fmla="*/ 974378 h 1206262"/>
              <a:gd name="connsiteX9" fmla="*/ 2750912 w 4272025"/>
              <a:gd name="connsiteY9" fmla="*/ 970914 h 1206262"/>
              <a:gd name="connsiteX10" fmla="*/ 2879067 w 4272025"/>
              <a:gd name="connsiteY10" fmla="*/ 915496 h 1206262"/>
              <a:gd name="connsiteX11" fmla="*/ 2955267 w 4272025"/>
              <a:gd name="connsiteY11" fmla="*/ 655723 h 1206262"/>
              <a:gd name="connsiteX12" fmla="*/ 2951803 w 4272025"/>
              <a:gd name="connsiteY12" fmla="*/ 402878 h 1206262"/>
              <a:gd name="connsiteX13" fmla="*/ 3066103 w 4272025"/>
              <a:gd name="connsiteY13" fmla="*/ 84223 h 1206262"/>
              <a:gd name="connsiteX14" fmla="*/ 3790003 w 4272025"/>
              <a:gd name="connsiteY14" fmla="*/ 46123 h 1206262"/>
              <a:gd name="connsiteX15" fmla="*/ 4015140 w 4272025"/>
              <a:gd name="connsiteY15" fmla="*/ 84223 h 1206262"/>
              <a:gd name="connsiteX16" fmla="*/ 4115585 w 4272025"/>
              <a:gd name="connsiteY16" fmla="*/ 195059 h 1206262"/>
              <a:gd name="connsiteX17" fmla="*/ 4219494 w 4272025"/>
              <a:gd name="connsiteY17" fmla="*/ 385559 h 1206262"/>
              <a:gd name="connsiteX18" fmla="*/ 4264521 w 4272025"/>
              <a:gd name="connsiteY18" fmla="*/ 593378 h 1206262"/>
              <a:gd name="connsiteX19" fmla="*/ 4264521 w 4272025"/>
              <a:gd name="connsiteY19" fmla="*/ 749241 h 1206262"/>
              <a:gd name="connsiteX20" fmla="*/ 4257594 w 4272025"/>
              <a:gd name="connsiteY20" fmla="*/ 773487 h 1206262"/>
              <a:gd name="connsiteX21" fmla="*/ 4229885 w 4272025"/>
              <a:gd name="connsiteY21" fmla="*/ 828905 h 1206262"/>
              <a:gd name="connsiteX22" fmla="*/ 4143294 w 4272025"/>
              <a:gd name="connsiteY22" fmla="*/ 870468 h 1206262"/>
              <a:gd name="connsiteX23" fmla="*/ 3938405 w 4272025"/>
              <a:gd name="connsiteY23" fmla="*/ 990238 h 1206262"/>
              <a:gd name="connsiteX24" fmla="*/ 3506357 w 4272025"/>
              <a:gd name="connsiteY24" fmla="*/ 1134254 h 1206262"/>
              <a:gd name="connsiteX25" fmla="*/ 2786277 w 4272025"/>
              <a:gd name="connsiteY25" fmla="*/ 1206262 h 1206262"/>
              <a:gd name="connsiteX26" fmla="*/ 1922181 w 4272025"/>
              <a:gd name="connsiteY26" fmla="*/ 1134253 h 1206262"/>
              <a:gd name="connsiteX27" fmla="*/ 842061 w 4272025"/>
              <a:gd name="connsiteY27" fmla="*/ 1062246 h 1206262"/>
              <a:gd name="connsiteX28" fmla="*/ 554030 w 4272025"/>
              <a:gd name="connsiteY28" fmla="*/ 990238 h 1206262"/>
              <a:gd name="connsiteX29" fmla="*/ 338005 w 4272025"/>
              <a:gd name="connsiteY29" fmla="*/ 918230 h 1206262"/>
              <a:gd name="connsiteX30" fmla="*/ 52740 w 4272025"/>
              <a:gd name="connsiteY30" fmla="*/ 731923 h 1206262"/>
              <a:gd name="connsiteX31" fmla="*/ 21567 w 4272025"/>
              <a:gd name="connsiteY31" fmla="*/ 472150 h 1206262"/>
              <a:gd name="connsiteX32" fmla="*/ 121981 w 4272025"/>
              <a:gd name="connsiteY32" fmla="*/ 126142 h 1206262"/>
              <a:gd name="connsiteX0" fmla="*/ 121981 w 4272025"/>
              <a:gd name="connsiteY0" fmla="*/ 126142 h 1206262"/>
              <a:gd name="connsiteX1" fmla="*/ 343685 w 4272025"/>
              <a:gd name="connsiteY1" fmla="*/ 4559 h 1206262"/>
              <a:gd name="connsiteX2" fmla="*/ 648485 w 4272025"/>
              <a:gd name="connsiteY2" fmla="*/ 153496 h 1206262"/>
              <a:gd name="connsiteX3" fmla="*/ 755858 w 4272025"/>
              <a:gd name="connsiteY3" fmla="*/ 312823 h 1206262"/>
              <a:gd name="connsiteX4" fmla="*/ 755858 w 4272025"/>
              <a:gd name="connsiteY4" fmla="*/ 323214 h 1206262"/>
              <a:gd name="connsiteX5" fmla="*/ 825130 w 4272025"/>
              <a:gd name="connsiteY5" fmla="*/ 496396 h 1206262"/>
              <a:gd name="connsiteX6" fmla="*/ 960212 w 4272025"/>
              <a:gd name="connsiteY6" fmla="*/ 766559 h 1206262"/>
              <a:gd name="connsiteX7" fmla="*/ 1465903 w 4272025"/>
              <a:gd name="connsiteY7" fmla="*/ 905105 h 1206262"/>
              <a:gd name="connsiteX8" fmla="*/ 2536167 w 4272025"/>
              <a:gd name="connsiteY8" fmla="*/ 974378 h 1206262"/>
              <a:gd name="connsiteX9" fmla="*/ 2750912 w 4272025"/>
              <a:gd name="connsiteY9" fmla="*/ 970914 h 1206262"/>
              <a:gd name="connsiteX10" fmla="*/ 2879067 w 4272025"/>
              <a:gd name="connsiteY10" fmla="*/ 915496 h 1206262"/>
              <a:gd name="connsiteX11" fmla="*/ 2955267 w 4272025"/>
              <a:gd name="connsiteY11" fmla="*/ 655723 h 1206262"/>
              <a:gd name="connsiteX12" fmla="*/ 2951803 w 4272025"/>
              <a:gd name="connsiteY12" fmla="*/ 402878 h 1206262"/>
              <a:gd name="connsiteX13" fmla="*/ 3066103 w 4272025"/>
              <a:gd name="connsiteY13" fmla="*/ 84223 h 1206262"/>
              <a:gd name="connsiteX14" fmla="*/ 3790003 w 4272025"/>
              <a:gd name="connsiteY14" fmla="*/ 46123 h 1206262"/>
              <a:gd name="connsiteX15" fmla="*/ 4015140 w 4272025"/>
              <a:gd name="connsiteY15" fmla="*/ 84223 h 1206262"/>
              <a:gd name="connsiteX16" fmla="*/ 4115585 w 4272025"/>
              <a:gd name="connsiteY16" fmla="*/ 195059 h 1206262"/>
              <a:gd name="connsiteX17" fmla="*/ 4219494 w 4272025"/>
              <a:gd name="connsiteY17" fmla="*/ 385559 h 1206262"/>
              <a:gd name="connsiteX18" fmla="*/ 4264521 w 4272025"/>
              <a:gd name="connsiteY18" fmla="*/ 593378 h 1206262"/>
              <a:gd name="connsiteX19" fmla="*/ 4264521 w 4272025"/>
              <a:gd name="connsiteY19" fmla="*/ 749241 h 1206262"/>
              <a:gd name="connsiteX20" fmla="*/ 4257594 w 4272025"/>
              <a:gd name="connsiteY20" fmla="*/ 773487 h 1206262"/>
              <a:gd name="connsiteX21" fmla="*/ 4229885 w 4272025"/>
              <a:gd name="connsiteY21" fmla="*/ 828905 h 1206262"/>
              <a:gd name="connsiteX22" fmla="*/ 4143294 w 4272025"/>
              <a:gd name="connsiteY22" fmla="*/ 870468 h 1206262"/>
              <a:gd name="connsiteX23" fmla="*/ 3938405 w 4272025"/>
              <a:gd name="connsiteY23" fmla="*/ 990238 h 1206262"/>
              <a:gd name="connsiteX24" fmla="*/ 3506357 w 4272025"/>
              <a:gd name="connsiteY24" fmla="*/ 1134254 h 1206262"/>
              <a:gd name="connsiteX25" fmla="*/ 2786277 w 4272025"/>
              <a:gd name="connsiteY25" fmla="*/ 1206262 h 1206262"/>
              <a:gd name="connsiteX26" fmla="*/ 1922181 w 4272025"/>
              <a:gd name="connsiteY26" fmla="*/ 1134253 h 1206262"/>
              <a:gd name="connsiteX27" fmla="*/ 842062 w 4272025"/>
              <a:gd name="connsiteY27" fmla="*/ 1062246 h 1206262"/>
              <a:gd name="connsiteX28" fmla="*/ 554030 w 4272025"/>
              <a:gd name="connsiteY28" fmla="*/ 990238 h 1206262"/>
              <a:gd name="connsiteX29" fmla="*/ 338005 w 4272025"/>
              <a:gd name="connsiteY29" fmla="*/ 918230 h 1206262"/>
              <a:gd name="connsiteX30" fmla="*/ 52740 w 4272025"/>
              <a:gd name="connsiteY30" fmla="*/ 731923 h 1206262"/>
              <a:gd name="connsiteX31" fmla="*/ 21567 w 4272025"/>
              <a:gd name="connsiteY31" fmla="*/ 472150 h 1206262"/>
              <a:gd name="connsiteX32" fmla="*/ 121981 w 4272025"/>
              <a:gd name="connsiteY32" fmla="*/ 126142 h 1206262"/>
              <a:gd name="connsiteX0" fmla="*/ 121981 w 4272025"/>
              <a:gd name="connsiteY0" fmla="*/ 126142 h 1224735"/>
              <a:gd name="connsiteX1" fmla="*/ 343685 w 4272025"/>
              <a:gd name="connsiteY1" fmla="*/ 4559 h 1224735"/>
              <a:gd name="connsiteX2" fmla="*/ 648485 w 4272025"/>
              <a:gd name="connsiteY2" fmla="*/ 153496 h 1224735"/>
              <a:gd name="connsiteX3" fmla="*/ 755858 w 4272025"/>
              <a:gd name="connsiteY3" fmla="*/ 312823 h 1224735"/>
              <a:gd name="connsiteX4" fmla="*/ 755858 w 4272025"/>
              <a:gd name="connsiteY4" fmla="*/ 323214 h 1224735"/>
              <a:gd name="connsiteX5" fmla="*/ 825130 w 4272025"/>
              <a:gd name="connsiteY5" fmla="*/ 496396 h 1224735"/>
              <a:gd name="connsiteX6" fmla="*/ 960212 w 4272025"/>
              <a:gd name="connsiteY6" fmla="*/ 766559 h 1224735"/>
              <a:gd name="connsiteX7" fmla="*/ 1465903 w 4272025"/>
              <a:gd name="connsiteY7" fmla="*/ 905105 h 1224735"/>
              <a:gd name="connsiteX8" fmla="*/ 2536167 w 4272025"/>
              <a:gd name="connsiteY8" fmla="*/ 974378 h 1224735"/>
              <a:gd name="connsiteX9" fmla="*/ 2750912 w 4272025"/>
              <a:gd name="connsiteY9" fmla="*/ 970914 h 1224735"/>
              <a:gd name="connsiteX10" fmla="*/ 2879067 w 4272025"/>
              <a:gd name="connsiteY10" fmla="*/ 915496 h 1224735"/>
              <a:gd name="connsiteX11" fmla="*/ 2955267 w 4272025"/>
              <a:gd name="connsiteY11" fmla="*/ 655723 h 1224735"/>
              <a:gd name="connsiteX12" fmla="*/ 2951803 w 4272025"/>
              <a:gd name="connsiteY12" fmla="*/ 402878 h 1224735"/>
              <a:gd name="connsiteX13" fmla="*/ 3066103 w 4272025"/>
              <a:gd name="connsiteY13" fmla="*/ 84223 h 1224735"/>
              <a:gd name="connsiteX14" fmla="*/ 3790003 w 4272025"/>
              <a:gd name="connsiteY14" fmla="*/ 46123 h 1224735"/>
              <a:gd name="connsiteX15" fmla="*/ 4015140 w 4272025"/>
              <a:gd name="connsiteY15" fmla="*/ 84223 h 1224735"/>
              <a:gd name="connsiteX16" fmla="*/ 4115585 w 4272025"/>
              <a:gd name="connsiteY16" fmla="*/ 195059 h 1224735"/>
              <a:gd name="connsiteX17" fmla="*/ 4219494 w 4272025"/>
              <a:gd name="connsiteY17" fmla="*/ 385559 h 1224735"/>
              <a:gd name="connsiteX18" fmla="*/ 4264521 w 4272025"/>
              <a:gd name="connsiteY18" fmla="*/ 593378 h 1224735"/>
              <a:gd name="connsiteX19" fmla="*/ 4264521 w 4272025"/>
              <a:gd name="connsiteY19" fmla="*/ 749241 h 1224735"/>
              <a:gd name="connsiteX20" fmla="*/ 4257594 w 4272025"/>
              <a:gd name="connsiteY20" fmla="*/ 773487 h 1224735"/>
              <a:gd name="connsiteX21" fmla="*/ 4229885 w 4272025"/>
              <a:gd name="connsiteY21" fmla="*/ 828905 h 1224735"/>
              <a:gd name="connsiteX22" fmla="*/ 4143294 w 4272025"/>
              <a:gd name="connsiteY22" fmla="*/ 870468 h 1224735"/>
              <a:gd name="connsiteX23" fmla="*/ 3938405 w 4272025"/>
              <a:gd name="connsiteY23" fmla="*/ 990238 h 1224735"/>
              <a:gd name="connsiteX24" fmla="*/ 3506357 w 4272025"/>
              <a:gd name="connsiteY24" fmla="*/ 1134254 h 1224735"/>
              <a:gd name="connsiteX25" fmla="*/ 2786277 w 4272025"/>
              <a:gd name="connsiteY25" fmla="*/ 1206262 h 1224735"/>
              <a:gd name="connsiteX26" fmla="*/ 1922182 w 4272025"/>
              <a:gd name="connsiteY26" fmla="*/ 1206262 h 1224735"/>
              <a:gd name="connsiteX27" fmla="*/ 842062 w 4272025"/>
              <a:gd name="connsiteY27" fmla="*/ 1062246 h 1224735"/>
              <a:gd name="connsiteX28" fmla="*/ 554030 w 4272025"/>
              <a:gd name="connsiteY28" fmla="*/ 990238 h 1224735"/>
              <a:gd name="connsiteX29" fmla="*/ 338005 w 4272025"/>
              <a:gd name="connsiteY29" fmla="*/ 918230 h 1224735"/>
              <a:gd name="connsiteX30" fmla="*/ 52740 w 4272025"/>
              <a:gd name="connsiteY30" fmla="*/ 731923 h 1224735"/>
              <a:gd name="connsiteX31" fmla="*/ 21567 w 4272025"/>
              <a:gd name="connsiteY31" fmla="*/ 472150 h 1224735"/>
              <a:gd name="connsiteX32" fmla="*/ 121981 w 4272025"/>
              <a:gd name="connsiteY32" fmla="*/ 126142 h 1224735"/>
              <a:gd name="connsiteX0" fmla="*/ 121981 w 4272025"/>
              <a:gd name="connsiteY0" fmla="*/ 126142 h 1224128"/>
              <a:gd name="connsiteX1" fmla="*/ 343685 w 4272025"/>
              <a:gd name="connsiteY1" fmla="*/ 4559 h 1224128"/>
              <a:gd name="connsiteX2" fmla="*/ 648485 w 4272025"/>
              <a:gd name="connsiteY2" fmla="*/ 153496 h 1224128"/>
              <a:gd name="connsiteX3" fmla="*/ 755858 w 4272025"/>
              <a:gd name="connsiteY3" fmla="*/ 312823 h 1224128"/>
              <a:gd name="connsiteX4" fmla="*/ 755858 w 4272025"/>
              <a:gd name="connsiteY4" fmla="*/ 323214 h 1224128"/>
              <a:gd name="connsiteX5" fmla="*/ 825130 w 4272025"/>
              <a:gd name="connsiteY5" fmla="*/ 496396 h 1224128"/>
              <a:gd name="connsiteX6" fmla="*/ 960212 w 4272025"/>
              <a:gd name="connsiteY6" fmla="*/ 766559 h 1224128"/>
              <a:gd name="connsiteX7" fmla="*/ 1465903 w 4272025"/>
              <a:gd name="connsiteY7" fmla="*/ 905105 h 1224128"/>
              <a:gd name="connsiteX8" fmla="*/ 2536167 w 4272025"/>
              <a:gd name="connsiteY8" fmla="*/ 974378 h 1224128"/>
              <a:gd name="connsiteX9" fmla="*/ 2750912 w 4272025"/>
              <a:gd name="connsiteY9" fmla="*/ 970914 h 1224128"/>
              <a:gd name="connsiteX10" fmla="*/ 2879067 w 4272025"/>
              <a:gd name="connsiteY10" fmla="*/ 915496 h 1224128"/>
              <a:gd name="connsiteX11" fmla="*/ 2955267 w 4272025"/>
              <a:gd name="connsiteY11" fmla="*/ 655723 h 1224128"/>
              <a:gd name="connsiteX12" fmla="*/ 2951803 w 4272025"/>
              <a:gd name="connsiteY12" fmla="*/ 402878 h 1224128"/>
              <a:gd name="connsiteX13" fmla="*/ 3066103 w 4272025"/>
              <a:gd name="connsiteY13" fmla="*/ 84223 h 1224128"/>
              <a:gd name="connsiteX14" fmla="*/ 3790003 w 4272025"/>
              <a:gd name="connsiteY14" fmla="*/ 46123 h 1224128"/>
              <a:gd name="connsiteX15" fmla="*/ 4015140 w 4272025"/>
              <a:gd name="connsiteY15" fmla="*/ 84223 h 1224128"/>
              <a:gd name="connsiteX16" fmla="*/ 4115585 w 4272025"/>
              <a:gd name="connsiteY16" fmla="*/ 195059 h 1224128"/>
              <a:gd name="connsiteX17" fmla="*/ 4219494 w 4272025"/>
              <a:gd name="connsiteY17" fmla="*/ 385559 h 1224128"/>
              <a:gd name="connsiteX18" fmla="*/ 4264521 w 4272025"/>
              <a:gd name="connsiteY18" fmla="*/ 593378 h 1224128"/>
              <a:gd name="connsiteX19" fmla="*/ 4264521 w 4272025"/>
              <a:gd name="connsiteY19" fmla="*/ 749241 h 1224128"/>
              <a:gd name="connsiteX20" fmla="*/ 4257594 w 4272025"/>
              <a:gd name="connsiteY20" fmla="*/ 773487 h 1224128"/>
              <a:gd name="connsiteX21" fmla="*/ 4229885 w 4272025"/>
              <a:gd name="connsiteY21" fmla="*/ 828905 h 1224128"/>
              <a:gd name="connsiteX22" fmla="*/ 4143294 w 4272025"/>
              <a:gd name="connsiteY22" fmla="*/ 870468 h 1224128"/>
              <a:gd name="connsiteX23" fmla="*/ 3938405 w 4272025"/>
              <a:gd name="connsiteY23" fmla="*/ 990238 h 1224128"/>
              <a:gd name="connsiteX24" fmla="*/ 3506357 w 4272025"/>
              <a:gd name="connsiteY24" fmla="*/ 1134254 h 1224128"/>
              <a:gd name="connsiteX25" fmla="*/ 2786277 w 4272025"/>
              <a:gd name="connsiteY25" fmla="*/ 1206262 h 1224128"/>
              <a:gd name="connsiteX26" fmla="*/ 1922182 w 4272025"/>
              <a:gd name="connsiteY26" fmla="*/ 1206262 h 1224128"/>
              <a:gd name="connsiteX27" fmla="*/ 1130094 w 4272025"/>
              <a:gd name="connsiteY27" fmla="*/ 1062246 h 1224128"/>
              <a:gd name="connsiteX28" fmla="*/ 842062 w 4272025"/>
              <a:gd name="connsiteY28" fmla="*/ 1062246 h 1224128"/>
              <a:gd name="connsiteX29" fmla="*/ 554030 w 4272025"/>
              <a:gd name="connsiteY29" fmla="*/ 990238 h 1224128"/>
              <a:gd name="connsiteX30" fmla="*/ 338005 w 4272025"/>
              <a:gd name="connsiteY30" fmla="*/ 918230 h 1224128"/>
              <a:gd name="connsiteX31" fmla="*/ 52740 w 4272025"/>
              <a:gd name="connsiteY31" fmla="*/ 731923 h 1224128"/>
              <a:gd name="connsiteX32" fmla="*/ 21567 w 4272025"/>
              <a:gd name="connsiteY32" fmla="*/ 472150 h 1224128"/>
              <a:gd name="connsiteX33" fmla="*/ 121981 w 4272025"/>
              <a:gd name="connsiteY33" fmla="*/ 126142 h 1224128"/>
              <a:gd name="connsiteX0" fmla="*/ 121981 w 4272025"/>
              <a:gd name="connsiteY0" fmla="*/ 126142 h 1224128"/>
              <a:gd name="connsiteX1" fmla="*/ 343685 w 4272025"/>
              <a:gd name="connsiteY1" fmla="*/ 4559 h 1224128"/>
              <a:gd name="connsiteX2" fmla="*/ 648485 w 4272025"/>
              <a:gd name="connsiteY2" fmla="*/ 153496 h 1224128"/>
              <a:gd name="connsiteX3" fmla="*/ 755858 w 4272025"/>
              <a:gd name="connsiteY3" fmla="*/ 312823 h 1224128"/>
              <a:gd name="connsiteX4" fmla="*/ 755858 w 4272025"/>
              <a:gd name="connsiteY4" fmla="*/ 323214 h 1224128"/>
              <a:gd name="connsiteX5" fmla="*/ 825130 w 4272025"/>
              <a:gd name="connsiteY5" fmla="*/ 496396 h 1224128"/>
              <a:gd name="connsiteX6" fmla="*/ 960212 w 4272025"/>
              <a:gd name="connsiteY6" fmla="*/ 766559 h 1224128"/>
              <a:gd name="connsiteX7" fmla="*/ 1465903 w 4272025"/>
              <a:gd name="connsiteY7" fmla="*/ 905105 h 1224128"/>
              <a:gd name="connsiteX8" fmla="*/ 2536167 w 4272025"/>
              <a:gd name="connsiteY8" fmla="*/ 974378 h 1224128"/>
              <a:gd name="connsiteX9" fmla="*/ 2750912 w 4272025"/>
              <a:gd name="connsiteY9" fmla="*/ 970914 h 1224128"/>
              <a:gd name="connsiteX10" fmla="*/ 2879067 w 4272025"/>
              <a:gd name="connsiteY10" fmla="*/ 915496 h 1224128"/>
              <a:gd name="connsiteX11" fmla="*/ 2955267 w 4272025"/>
              <a:gd name="connsiteY11" fmla="*/ 655723 h 1224128"/>
              <a:gd name="connsiteX12" fmla="*/ 2951803 w 4272025"/>
              <a:gd name="connsiteY12" fmla="*/ 402878 h 1224128"/>
              <a:gd name="connsiteX13" fmla="*/ 3066103 w 4272025"/>
              <a:gd name="connsiteY13" fmla="*/ 84223 h 1224128"/>
              <a:gd name="connsiteX14" fmla="*/ 3790003 w 4272025"/>
              <a:gd name="connsiteY14" fmla="*/ 46123 h 1224128"/>
              <a:gd name="connsiteX15" fmla="*/ 4015140 w 4272025"/>
              <a:gd name="connsiteY15" fmla="*/ 84223 h 1224128"/>
              <a:gd name="connsiteX16" fmla="*/ 4115585 w 4272025"/>
              <a:gd name="connsiteY16" fmla="*/ 195059 h 1224128"/>
              <a:gd name="connsiteX17" fmla="*/ 4219494 w 4272025"/>
              <a:gd name="connsiteY17" fmla="*/ 385559 h 1224128"/>
              <a:gd name="connsiteX18" fmla="*/ 4264521 w 4272025"/>
              <a:gd name="connsiteY18" fmla="*/ 593378 h 1224128"/>
              <a:gd name="connsiteX19" fmla="*/ 4264521 w 4272025"/>
              <a:gd name="connsiteY19" fmla="*/ 749241 h 1224128"/>
              <a:gd name="connsiteX20" fmla="*/ 4257594 w 4272025"/>
              <a:gd name="connsiteY20" fmla="*/ 773487 h 1224128"/>
              <a:gd name="connsiteX21" fmla="*/ 4229885 w 4272025"/>
              <a:gd name="connsiteY21" fmla="*/ 828905 h 1224128"/>
              <a:gd name="connsiteX22" fmla="*/ 4143294 w 4272025"/>
              <a:gd name="connsiteY22" fmla="*/ 870468 h 1224128"/>
              <a:gd name="connsiteX23" fmla="*/ 3938405 w 4272025"/>
              <a:gd name="connsiteY23" fmla="*/ 990238 h 1224128"/>
              <a:gd name="connsiteX24" fmla="*/ 3506357 w 4272025"/>
              <a:gd name="connsiteY24" fmla="*/ 1134254 h 1224128"/>
              <a:gd name="connsiteX25" fmla="*/ 2786277 w 4272025"/>
              <a:gd name="connsiteY25" fmla="*/ 1206262 h 1224128"/>
              <a:gd name="connsiteX26" fmla="*/ 1922182 w 4272025"/>
              <a:gd name="connsiteY26" fmla="*/ 1206262 h 1224128"/>
              <a:gd name="connsiteX27" fmla="*/ 1130094 w 4272025"/>
              <a:gd name="connsiteY27" fmla="*/ 1134254 h 1224128"/>
              <a:gd name="connsiteX28" fmla="*/ 842062 w 4272025"/>
              <a:gd name="connsiteY28" fmla="*/ 1062246 h 1224128"/>
              <a:gd name="connsiteX29" fmla="*/ 554030 w 4272025"/>
              <a:gd name="connsiteY29" fmla="*/ 990238 h 1224128"/>
              <a:gd name="connsiteX30" fmla="*/ 338005 w 4272025"/>
              <a:gd name="connsiteY30" fmla="*/ 918230 h 1224128"/>
              <a:gd name="connsiteX31" fmla="*/ 52740 w 4272025"/>
              <a:gd name="connsiteY31" fmla="*/ 731923 h 1224128"/>
              <a:gd name="connsiteX32" fmla="*/ 21567 w 4272025"/>
              <a:gd name="connsiteY32" fmla="*/ 472150 h 1224128"/>
              <a:gd name="connsiteX33" fmla="*/ 121981 w 4272025"/>
              <a:gd name="connsiteY33" fmla="*/ 126142 h 1224128"/>
              <a:gd name="connsiteX0" fmla="*/ 121981 w 4272025"/>
              <a:gd name="connsiteY0" fmla="*/ 126142 h 1224128"/>
              <a:gd name="connsiteX1" fmla="*/ 343685 w 4272025"/>
              <a:gd name="connsiteY1" fmla="*/ 4559 h 1224128"/>
              <a:gd name="connsiteX2" fmla="*/ 648485 w 4272025"/>
              <a:gd name="connsiteY2" fmla="*/ 153496 h 1224128"/>
              <a:gd name="connsiteX3" fmla="*/ 755858 w 4272025"/>
              <a:gd name="connsiteY3" fmla="*/ 312823 h 1224128"/>
              <a:gd name="connsiteX4" fmla="*/ 755858 w 4272025"/>
              <a:gd name="connsiteY4" fmla="*/ 323214 h 1224128"/>
              <a:gd name="connsiteX5" fmla="*/ 825130 w 4272025"/>
              <a:gd name="connsiteY5" fmla="*/ 496396 h 1224128"/>
              <a:gd name="connsiteX6" fmla="*/ 960212 w 4272025"/>
              <a:gd name="connsiteY6" fmla="*/ 766559 h 1224128"/>
              <a:gd name="connsiteX7" fmla="*/ 1465903 w 4272025"/>
              <a:gd name="connsiteY7" fmla="*/ 905105 h 1224128"/>
              <a:gd name="connsiteX8" fmla="*/ 2536167 w 4272025"/>
              <a:gd name="connsiteY8" fmla="*/ 974378 h 1224128"/>
              <a:gd name="connsiteX9" fmla="*/ 2750912 w 4272025"/>
              <a:gd name="connsiteY9" fmla="*/ 970914 h 1224128"/>
              <a:gd name="connsiteX10" fmla="*/ 2879067 w 4272025"/>
              <a:gd name="connsiteY10" fmla="*/ 915496 h 1224128"/>
              <a:gd name="connsiteX11" fmla="*/ 2955267 w 4272025"/>
              <a:gd name="connsiteY11" fmla="*/ 655723 h 1224128"/>
              <a:gd name="connsiteX12" fmla="*/ 2951803 w 4272025"/>
              <a:gd name="connsiteY12" fmla="*/ 402878 h 1224128"/>
              <a:gd name="connsiteX13" fmla="*/ 3066103 w 4272025"/>
              <a:gd name="connsiteY13" fmla="*/ 84223 h 1224128"/>
              <a:gd name="connsiteX14" fmla="*/ 3790003 w 4272025"/>
              <a:gd name="connsiteY14" fmla="*/ 46123 h 1224128"/>
              <a:gd name="connsiteX15" fmla="*/ 4015140 w 4272025"/>
              <a:gd name="connsiteY15" fmla="*/ 84223 h 1224128"/>
              <a:gd name="connsiteX16" fmla="*/ 4115585 w 4272025"/>
              <a:gd name="connsiteY16" fmla="*/ 195059 h 1224128"/>
              <a:gd name="connsiteX17" fmla="*/ 4219494 w 4272025"/>
              <a:gd name="connsiteY17" fmla="*/ 385559 h 1224128"/>
              <a:gd name="connsiteX18" fmla="*/ 4264521 w 4272025"/>
              <a:gd name="connsiteY18" fmla="*/ 593378 h 1224128"/>
              <a:gd name="connsiteX19" fmla="*/ 4264521 w 4272025"/>
              <a:gd name="connsiteY19" fmla="*/ 749241 h 1224128"/>
              <a:gd name="connsiteX20" fmla="*/ 4257594 w 4272025"/>
              <a:gd name="connsiteY20" fmla="*/ 773487 h 1224128"/>
              <a:gd name="connsiteX21" fmla="*/ 4229885 w 4272025"/>
              <a:gd name="connsiteY21" fmla="*/ 828905 h 1224128"/>
              <a:gd name="connsiteX22" fmla="*/ 4143294 w 4272025"/>
              <a:gd name="connsiteY22" fmla="*/ 870468 h 1224128"/>
              <a:gd name="connsiteX23" fmla="*/ 3938405 w 4272025"/>
              <a:gd name="connsiteY23" fmla="*/ 990238 h 1224128"/>
              <a:gd name="connsiteX24" fmla="*/ 3506357 w 4272025"/>
              <a:gd name="connsiteY24" fmla="*/ 1134254 h 1224128"/>
              <a:gd name="connsiteX25" fmla="*/ 2786277 w 4272025"/>
              <a:gd name="connsiteY25" fmla="*/ 1206262 h 1224128"/>
              <a:gd name="connsiteX26" fmla="*/ 1922182 w 4272025"/>
              <a:gd name="connsiteY26" fmla="*/ 1206262 h 1224128"/>
              <a:gd name="connsiteX27" fmla="*/ 1130094 w 4272025"/>
              <a:gd name="connsiteY27" fmla="*/ 1134254 h 1224128"/>
              <a:gd name="connsiteX28" fmla="*/ 842062 w 4272025"/>
              <a:gd name="connsiteY28" fmla="*/ 1062246 h 1224128"/>
              <a:gd name="connsiteX29" fmla="*/ 554030 w 4272025"/>
              <a:gd name="connsiteY29" fmla="*/ 990238 h 1224128"/>
              <a:gd name="connsiteX30" fmla="*/ 338005 w 4272025"/>
              <a:gd name="connsiteY30" fmla="*/ 918230 h 1224128"/>
              <a:gd name="connsiteX31" fmla="*/ 52740 w 4272025"/>
              <a:gd name="connsiteY31" fmla="*/ 731923 h 1224128"/>
              <a:gd name="connsiteX32" fmla="*/ 21567 w 4272025"/>
              <a:gd name="connsiteY32" fmla="*/ 472150 h 1224128"/>
              <a:gd name="connsiteX33" fmla="*/ 121981 w 4272025"/>
              <a:gd name="connsiteY33" fmla="*/ 126142 h 1224128"/>
              <a:gd name="connsiteX0" fmla="*/ 121981 w 4272025"/>
              <a:gd name="connsiteY0" fmla="*/ 126142 h 1224128"/>
              <a:gd name="connsiteX1" fmla="*/ 343685 w 4272025"/>
              <a:gd name="connsiteY1" fmla="*/ 4559 h 1224128"/>
              <a:gd name="connsiteX2" fmla="*/ 648485 w 4272025"/>
              <a:gd name="connsiteY2" fmla="*/ 153496 h 1224128"/>
              <a:gd name="connsiteX3" fmla="*/ 755858 w 4272025"/>
              <a:gd name="connsiteY3" fmla="*/ 312823 h 1224128"/>
              <a:gd name="connsiteX4" fmla="*/ 755858 w 4272025"/>
              <a:gd name="connsiteY4" fmla="*/ 323214 h 1224128"/>
              <a:gd name="connsiteX5" fmla="*/ 825130 w 4272025"/>
              <a:gd name="connsiteY5" fmla="*/ 496396 h 1224128"/>
              <a:gd name="connsiteX6" fmla="*/ 960212 w 4272025"/>
              <a:gd name="connsiteY6" fmla="*/ 766559 h 1224128"/>
              <a:gd name="connsiteX7" fmla="*/ 1465903 w 4272025"/>
              <a:gd name="connsiteY7" fmla="*/ 905105 h 1224128"/>
              <a:gd name="connsiteX8" fmla="*/ 2536167 w 4272025"/>
              <a:gd name="connsiteY8" fmla="*/ 974378 h 1224128"/>
              <a:gd name="connsiteX9" fmla="*/ 2750912 w 4272025"/>
              <a:gd name="connsiteY9" fmla="*/ 970914 h 1224128"/>
              <a:gd name="connsiteX10" fmla="*/ 2879067 w 4272025"/>
              <a:gd name="connsiteY10" fmla="*/ 915496 h 1224128"/>
              <a:gd name="connsiteX11" fmla="*/ 2955267 w 4272025"/>
              <a:gd name="connsiteY11" fmla="*/ 655723 h 1224128"/>
              <a:gd name="connsiteX12" fmla="*/ 2951803 w 4272025"/>
              <a:gd name="connsiteY12" fmla="*/ 402878 h 1224128"/>
              <a:gd name="connsiteX13" fmla="*/ 3066103 w 4272025"/>
              <a:gd name="connsiteY13" fmla="*/ 84223 h 1224128"/>
              <a:gd name="connsiteX14" fmla="*/ 3790003 w 4272025"/>
              <a:gd name="connsiteY14" fmla="*/ 46123 h 1224128"/>
              <a:gd name="connsiteX15" fmla="*/ 4015140 w 4272025"/>
              <a:gd name="connsiteY15" fmla="*/ 84223 h 1224128"/>
              <a:gd name="connsiteX16" fmla="*/ 4115585 w 4272025"/>
              <a:gd name="connsiteY16" fmla="*/ 195059 h 1224128"/>
              <a:gd name="connsiteX17" fmla="*/ 4219494 w 4272025"/>
              <a:gd name="connsiteY17" fmla="*/ 385559 h 1224128"/>
              <a:gd name="connsiteX18" fmla="*/ 4264521 w 4272025"/>
              <a:gd name="connsiteY18" fmla="*/ 593378 h 1224128"/>
              <a:gd name="connsiteX19" fmla="*/ 4264521 w 4272025"/>
              <a:gd name="connsiteY19" fmla="*/ 749241 h 1224128"/>
              <a:gd name="connsiteX20" fmla="*/ 4257594 w 4272025"/>
              <a:gd name="connsiteY20" fmla="*/ 773487 h 1224128"/>
              <a:gd name="connsiteX21" fmla="*/ 4229885 w 4272025"/>
              <a:gd name="connsiteY21" fmla="*/ 828905 h 1224128"/>
              <a:gd name="connsiteX22" fmla="*/ 4143294 w 4272025"/>
              <a:gd name="connsiteY22" fmla="*/ 870468 h 1224128"/>
              <a:gd name="connsiteX23" fmla="*/ 3938405 w 4272025"/>
              <a:gd name="connsiteY23" fmla="*/ 990238 h 1224128"/>
              <a:gd name="connsiteX24" fmla="*/ 3506357 w 4272025"/>
              <a:gd name="connsiteY24" fmla="*/ 1134254 h 1224128"/>
              <a:gd name="connsiteX25" fmla="*/ 2786277 w 4272025"/>
              <a:gd name="connsiteY25" fmla="*/ 1206262 h 1224128"/>
              <a:gd name="connsiteX26" fmla="*/ 1922182 w 4272025"/>
              <a:gd name="connsiteY26" fmla="*/ 1206262 h 1224128"/>
              <a:gd name="connsiteX27" fmla="*/ 1130094 w 4272025"/>
              <a:gd name="connsiteY27" fmla="*/ 1134254 h 1224128"/>
              <a:gd name="connsiteX28" fmla="*/ 554030 w 4272025"/>
              <a:gd name="connsiteY28" fmla="*/ 990238 h 1224128"/>
              <a:gd name="connsiteX29" fmla="*/ 338005 w 4272025"/>
              <a:gd name="connsiteY29" fmla="*/ 918230 h 1224128"/>
              <a:gd name="connsiteX30" fmla="*/ 52740 w 4272025"/>
              <a:gd name="connsiteY30" fmla="*/ 731923 h 1224128"/>
              <a:gd name="connsiteX31" fmla="*/ 21567 w 4272025"/>
              <a:gd name="connsiteY31" fmla="*/ 472150 h 1224128"/>
              <a:gd name="connsiteX32" fmla="*/ 121981 w 4272025"/>
              <a:gd name="connsiteY32" fmla="*/ 126142 h 1224128"/>
              <a:gd name="connsiteX0" fmla="*/ 121981 w 4272025"/>
              <a:gd name="connsiteY0" fmla="*/ 101378 h 1199364"/>
              <a:gd name="connsiteX1" fmla="*/ 337225 w 4272025"/>
              <a:gd name="connsiteY1" fmla="*/ 173328 h 1199364"/>
              <a:gd name="connsiteX2" fmla="*/ 648485 w 4272025"/>
              <a:gd name="connsiteY2" fmla="*/ 128732 h 1199364"/>
              <a:gd name="connsiteX3" fmla="*/ 755858 w 4272025"/>
              <a:gd name="connsiteY3" fmla="*/ 288059 h 1199364"/>
              <a:gd name="connsiteX4" fmla="*/ 755858 w 4272025"/>
              <a:gd name="connsiteY4" fmla="*/ 298450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981 w 4272025"/>
              <a:gd name="connsiteY32" fmla="*/ 101378 h 1199364"/>
              <a:gd name="connsiteX0" fmla="*/ 121981 w 4272025"/>
              <a:gd name="connsiteY0" fmla="*/ 101378 h 1199364"/>
              <a:gd name="connsiteX1" fmla="*/ 337225 w 4272025"/>
              <a:gd name="connsiteY1" fmla="*/ 173328 h 1199364"/>
              <a:gd name="connsiteX2" fmla="*/ 697270 w 4272025"/>
              <a:gd name="connsiteY2" fmla="*/ 245345 h 1199364"/>
              <a:gd name="connsiteX3" fmla="*/ 755858 w 4272025"/>
              <a:gd name="connsiteY3" fmla="*/ 288059 h 1199364"/>
              <a:gd name="connsiteX4" fmla="*/ 755858 w 4272025"/>
              <a:gd name="connsiteY4" fmla="*/ 298450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981 w 4272025"/>
              <a:gd name="connsiteY32" fmla="*/ 101378 h 1199364"/>
              <a:gd name="connsiteX0" fmla="*/ 121198 w 4272025"/>
              <a:gd name="connsiteY0" fmla="*/ 245345 h 1199364"/>
              <a:gd name="connsiteX1" fmla="*/ 337225 w 4272025"/>
              <a:gd name="connsiteY1" fmla="*/ 173328 h 1199364"/>
              <a:gd name="connsiteX2" fmla="*/ 697270 w 4272025"/>
              <a:gd name="connsiteY2" fmla="*/ 245345 h 1199364"/>
              <a:gd name="connsiteX3" fmla="*/ 755858 w 4272025"/>
              <a:gd name="connsiteY3" fmla="*/ 288059 h 1199364"/>
              <a:gd name="connsiteX4" fmla="*/ 755858 w 4272025"/>
              <a:gd name="connsiteY4" fmla="*/ 298450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198 w 4272025"/>
              <a:gd name="connsiteY32" fmla="*/ 245345 h 1199364"/>
              <a:gd name="connsiteX0" fmla="*/ 121198 w 4272025"/>
              <a:gd name="connsiteY0" fmla="*/ 245345 h 1199364"/>
              <a:gd name="connsiteX1" fmla="*/ 337225 w 4272025"/>
              <a:gd name="connsiteY1" fmla="*/ 173328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55858 w 4272025"/>
              <a:gd name="connsiteY4" fmla="*/ 298450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198 w 4272025"/>
              <a:gd name="connsiteY32" fmla="*/ 245345 h 1199364"/>
              <a:gd name="connsiteX0" fmla="*/ 121198 w 4272025"/>
              <a:gd name="connsiteY0" fmla="*/ 245345 h 1199364"/>
              <a:gd name="connsiteX1" fmla="*/ 337225 w 4272025"/>
              <a:gd name="connsiteY1" fmla="*/ 173328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69279 w 4272025"/>
              <a:gd name="connsiteY4" fmla="*/ 317363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198 w 4272025"/>
              <a:gd name="connsiteY32" fmla="*/ 245345 h 1199364"/>
              <a:gd name="connsiteX0" fmla="*/ 121198 w 4272025"/>
              <a:gd name="connsiteY0" fmla="*/ 245345 h 1199364"/>
              <a:gd name="connsiteX1" fmla="*/ 337225 w 4272025"/>
              <a:gd name="connsiteY1" fmla="*/ 173328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69279 w 4272025"/>
              <a:gd name="connsiteY4" fmla="*/ 317363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21198 w 4272025"/>
              <a:gd name="connsiteY32" fmla="*/ 245345 h 1199364"/>
              <a:gd name="connsiteX0" fmla="*/ 134201 w 4272025"/>
              <a:gd name="connsiteY0" fmla="*/ 271384 h 1199364"/>
              <a:gd name="connsiteX1" fmla="*/ 337225 w 4272025"/>
              <a:gd name="connsiteY1" fmla="*/ 173328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69279 w 4272025"/>
              <a:gd name="connsiteY4" fmla="*/ 317363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72025"/>
              <a:gd name="connsiteY0" fmla="*/ 271384 h 1199364"/>
              <a:gd name="connsiteX1" fmla="*/ 332897 w 4272025"/>
              <a:gd name="connsiteY1" fmla="*/ 212360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69279 w 4272025"/>
              <a:gd name="connsiteY4" fmla="*/ 317363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72025"/>
              <a:gd name="connsiteY0" fmla="*/ 271384 h 1199364"/>
              <a:gd name="connsiteX1" fmla="*/ 332897 w 4272025"/>
              <a:gd name="connsiteY1" fmla="*/ 212360 h 1199364"/>
              <a:gd name="connsiteX2" fmla="*/ 625261 w 4272025"/>
              <a:gd name="connsiteY2" fmla="*/ 245345 h 1199364"/>
              <a:gd name="connsiteX3" fmla="*/ 755858 w 4272025"/>
              <a:gd name="connsiteY3" fmla="*/ 288059 h 1199364"/>
              <a:gd name="connsiteX4" fmla="*/ 769279 w 4272025"/>
              <a:gd name="connsiteY4" fmla="*/ 389381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72025"/>
              <a:gd name="connsiteY0" fmla="*/ 271384 h 1199364"/>
              <a:gd name="connsiteX1" fmla="*/ 332897 w 4272025"/>
              <a:gd name="connsiteY1" fmla="*/ 212360 h 1199364"/>
              <a:gd name="connsiteX2" fmla="*/ 625261 w 4272025"/>
              <a:gd name="connsiteY2" fmla="*/ 245345 h 1199364"/>
              <a:gd name="connsiteX3" fmla="*/ 703277 w 4272025"/>
              <a:gd name="connsiteY3" fmla="*/ 275364 h 1199364"/>
              <a:gd name="connsiteX4" fmla="*/ 769279 w 4272025"/>
              <a:gd name="connsiteY4" fmla="*/ 389381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4015140 w 4272025"/>
              <a:gd name="connsiteY15" fmla="*/ 59459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72025"/>
              <a:gd name="connsiteY0" fmla="*/ 271384 h 1199364"/>
              <a:gd name="connsiteX1" fmla="*/ 332897 w 4272025"/>
              <a:gd name="connsiteY1" fmla="*/ 212360 h 1199364"/>
              <a:gd name="connsiteX2" fmla="*/ 625261 w 4272025"/>
              <a:gd name="connsiteY2" fmla="*/ 245345 h 1199364"/>
              <a:gd name="connsiteX3" fmla="*/ 703277 w 4272025"/>
              <a:gd name="connsiteY3" fmla="*/ 275364 h 1199364"/>
              <a:gd name="connsiteX4" fmla="*/ 769279 w 4272025"/>
              <a:gd name="connsiteY4" fmla="*/ 389381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3972426 w 4272025"/>
              <a:gd name="connsiteY15" fmla="*/ 89425 h 1199364"/>
              <a:gd name="connsiteX16" fmla="*/ 4115585 w 4272025"/>
              <a:gd name="connsiteY16" fmla="*/ 170295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72025"/>
              <a:gd name="connsiteY0" fmla="*/ 271384 h 1199364"/>
              <a:gd name="connsiteX1" fmla="*/ 332897 w 4272025"/>
              <a:gd name="connsiteY1" fmla="*/ 212360 h 1199364"/>
              <a:gd name="connsiteX2" fmla="*/ 625261 w 4272025"/>
              <a:gd name="connsiteY2" fmla="*/ 245345 h 1199364"/>
              <a:gd name="connsiteX3" fmla="*/ 703277 w 4272025"/>
              <a:gd name="connsiteY3" fmla="*/ 275364 h 1199364"/>
              <a:gd name="connsiteX4" fmla="*/ 769279 w 4272025"/>
              <a:gd name="connsiteY4" fmla="*/ 389381 h 1199364"/>
              <a:gd name="connsiteX5" fmla="*/ 825130 w 4272025"/>
              <a:gd name="connsiteY5" fmla="*/ 471632 h 1199364"/>
              <a:gd name="connsiteX6" fmla="*/ 960212 w 4272025"/>
              <a:gd name="connsiteY6" fmla="*/ 741795 h 1199364"/>
              <a:gd name="connsiteX7" fmla="*/ 1465903 w 4272025"/>
              <a:gd name="connsiteY7" fmla="*/ 880341 h 1199364"/>
              <a:gd name="connsiteX8" fmla="*/ 2536167 w 4272025"/>
              <a:gd name="connsiteY8" fmla="*/ 949614 h 1199364"/>
              <a:gd name="connsiteX9" fmla="*/ 2750912 w 4272025"/>
              <a:gd name="connsiteY9" fmla="*/ 946150 h 1199364"/>
              <a:gd name="connsiteX10" fmla="*/ 2879067 w 4272025"/>
              <a:gd name="connsiteY10" fmla="*/ 890732 h 1199364"/>
              <a:gd name="connsiteX11" fmla="*/ 2955267 w 4272025"/>
              <a:gd name="connsiteY11" fmla="*/ 630959 h 1199364"/>
              <a:gd name="connsiteX12" fmla="*/ 2951803 w 4272025"/>
              <a:gd name="connsiteY12" fmla="*/ 378114 h 1199364"/>
              <a:gd name="connsiteX13" fmla="*/ 3066103 w 4272025"/>
              <a:gd name="connsiteY13" fmla="*/ 59459 h 1199364"/>
              <a:gd name="connsiteX14" fmla="*/ 3790003 w 4272025"/>
              <a:gd name="connsiteY14" fmla="*/ 21359 h 1199364"/>
              <a:gd name="connsiteX15" fmla="*/ 3972426 w 4272025"/>
              <a:gd name="connsiteY15" fmla="*/ 89425 h 1199364"/>
              <a:gd name="connsiteX16" fmla="*/ 4024577 w 4272025"/>
              <a:gd name="connsiteY16" fmla="*/ 196314 h 1199364"/>
              <a:gd name="connsiteX17" fmla="*/ 4219494 w 4272025"/>
              <a:gd name="connsiteY17" fmla="*/ 360795 h 1199364"/>
              <a:gd name="connsiteX18" fmla="*/ 4264521 w 4272025"/>
              <a:gd name="connsiteY18" fmla="*/ 568614 h 1199364"/>
              <a:gd name="connsiteX19" fmla="*/ 4264521 w 4272025"/>
              <a:gd name="connsiteY19" fmla="*/ 724477 h 1199364"/>
              <a:gd name="connsiteX20" fmla="*/ 4257594 w 4272025"/>
              <a:gd name="connsiteY20" fmla="*/ 748723 h 1199364"/>
              <a:gd name="connsiteX21" fmla="*/ 4229885 w 4272025"/>
              <a:gd name="connsiteY21" fmla="*/ 804141 h 1199364"/>
              <a:gd name="connsiteX22" fmla="*/ 4143294 w 4272025"/>
              <a:gd name="connsiteY22" fmla="*/ 845704 h 1199364"/>
              <a:gd name="connsiteX23" fmla="*/ 3938405 w 4272025"/>
              <a:gd name="connsiteY23" fmla="*/ 965474 h 1199364"/>
              <a:gd name="connsiteX24" fmla="*/ 3506357 w 4272025"/>
              <a:gd name="connsiteY24" fmla="*/ 1109490 h 1199364"/>
              <a:gd name="connsiteX25" fmla="*/ 2786277 w 4272025"/>
              <a:gd name="connsiteY25" fmla="*/ 1181498 h 1199364"/>
              <a:gd name="connsiteX26" fmla="*/ 1922182 w 4272025"/>
              <a:gd name="connsiteY26" fmla="*/ 1181498 h 1199364"/>
              <a:gd name="connsiteX27" fmla="*/ 1130094 w 4272025"/>
              <a:gd name="connsiteY27" fmla="*/ 1109490 h 1199364"/>
              <a:gd name="connsiteX28" fmla="*/ 554030 w 4272025"/>
              <a:gd name="connsiteY28" fmla="*/ 965474 h 1199364"/>
              <a:gd name="connsiteX29" fmla="*/ 338005 w 4272025"/>
              <a:gd name="connsiteY29" fmla="*/ 893466 h 1199364"/>
              <a:gd name="connsiteX30" fmla="*/ 52740 w 4272025"/>
              <a:gd name="connsiteY30" fmla="*/ 707159 h 1199364"/>
              <a:gd name="connsiteX31" fmla="*/ 21567 w 4272025"/>
              <a:gd name="connsiteY31" fmla="*/ 447386 h 1199364"/>
              <a:gd name="connsiteX32" fmla="*/ 134201 w 4272025"/>
              <a:gd name="connsiteY32" fmla="*/ 271384 h 1199364"/>
              <a:gd name="connsiteX0" fmla="*/ 134201 w 4294416"/>
              <a:gd name="connsiteY0" fmla="*/ 271384 h 1199364"/>
              <a:gd name="connsiteX1" fmla="*/ 332897 w 4294416"/>
              <a:gd name="connsiteY1" fmla="*/ 212360 h 1199364"/>
              <a:gd name="connsiteX2" fmla="*/ 625261 w 4294416"/>
              <a:gd name="connsiteY2" fmla="*/ 245345 h 1199364"/>
              <a:gd name="connsiteX3" fmla="*/ 703277 w 4294416"/>
              <a:gd name="connsiteY3" fmla="*/ 275364 h 1199364"/>
              <a:gd name="connsiteX4" fmla="*/ 769279 w 4294416"/>
              <a:gd name="connsiteY4" fmla="*/ 389381 h 1199364"/>
              <a:gd name="connsiteX5" fmla="*/ 825130 w 4294416"/>
              <a:gd name="connsiteY5" fmla="*/ 471632 h 1199364"/>
              <a:gd name="connsiteX6" fmla="*/ 960212 w 4294416"/>
              <a:gd name="connsiteY6" fmla="*/ 741795 h 1199364"/>
              <a:gd name="connsiteX7" fmla="*/ 1465903 w 4294416"/>
              <a:gd name="connsiteY7" fmla="*/ 880341 h 1199364"/>
              <a:gd name="connsiteX8" fmla="*/ 2536167 w 4294416"/>
              <a:gd name="connsiteY8" fmla="*/ 949614 h 1199364"/>
              <a:gd name="connsiteX9" fmla="*/ 2750912 w 4294416"/>
              <a:gd name="connsiteY9" fmla="*/ 946150 h 1199364"/>
              <a:gd name="connsiteX10" fmla="*/ 2879067 w 4294416"/>
              <a:gd name="connsiteY10" fmla="*/ 890732 h 1199364"/>
              <a:gd name="connsiteX11" fmla="*/ 2955267 w 4294416"/>
              <a:gd name="connsiteY11" fmla="*/ 630959 h 1199364"/>
              <a:gd name="connsiteX12" fmla="*/ 2951803 w 4294416"/>
              <a:gd name="connsiteY12" fmla="*/ 378114 h 1199364"/>
              <a:gd name="connsiteX13" fmla="*/ 3066103 w 4294416"/>
              <a:gd name="connsiteY13" fmla="*/ 59459 h 1199364"/>
              <a:gd name="connsiteX14" fmla="*/ 3790003 w 4294416"/>
              <a:gd name="connsiteY14" fmla="*/ 21359 h 1199364"/>
              <a:gd name="connsiteX15" fmla="*/ 3972426 w 4294416"/>
              <a:gd name="connsiteY15" fmla="*/ 89425 h 1199364"/>
              <a:gd name="connsiteX16" fmla="*/ 4024577 w 4294416"/>
              <a:gd name="connsiteY16" fmla="*/ 196314 h 1199364"/>
              <a:gd name="connsiteX17" fmla="*/ 4085149 w 4294416"/>
              <a:gd name="connsiteY17" fmla="*/ 391151 h 1199364"/>
              <a:gd name="connsiteX18" fmla="*/ 4264521 w 4294416"/>
              <a:gd name="connsiteY18" fmla="*/ 568614 h 1199364"/>
              <a:gd name="connsiteX19" fmla="*/ 4264521 w 4294416"/>
              <a:gd name="connsiteY19" fmla="*/ 724477 h 1199364"/>
              <a:gd name="connsiteX20" fmla="*/ 4257594 w 4294416"/>
              <a:gd name="connsiteY20" fmla="*/ 748723 h 1199364"/>
              <a:gd name="connsiteX21" fmla="*/ 4229885 w 4294416"/>
              <a:gd name="connsiteY21" fmla="*/ 804141 h 1199364"/>
              <a:gd name="connsiteX22" fmla="*/ 4143294 w 4294416"/>
              <a:gd name="connsiteY22" fmla="*/ 845704 h 1199364"/>
              <a:gd name="connsiteX23" fmla="*/ 3938405 w 4294416"/>
              <a:gd name="connsiteY23" fmla="*/ 965474 h 1199364"/>
              <a:gd name="connsiteX24" fmla="*/ 3506357 w 4294416"/>
              <a:gd name="connsiteY24" fmla="*/ 1109490 h 1199364"/>
              <a:gd name="connsiteX25" fmla="*/ 2786277 w 4294416"/>
              <a:gd name="connsiteY25" fmla="*/ 1181498 h 1199364"/>
              <a:gd name="connsiteX26" fmla="*/ 1922182 w 4294416"/>
              <a:gd name="connsiteY26" fmla="*/ 1181498 h 1199364"/>
              <a:gd name="connsiteX27" fmla="*/ 1130094 w 4294416"/>
              <a:gd name="connsiteY27" fmla="*/ 1109490 h 1199364"/>
              <a:gd name="connsiteX28" fmla="*/ 554030 w 4294416"/>
              <a:gd name="connsiteY28" fmla="*/ 965474 h 1199364"/>
              <a:gd name="connsiteX29" fmla="*/ 338005 w 4294416"/>
              <a:gd name="connsiteY29" fmla="*/ 893466 h 1199364"/>
              <a:gd name="connsiteX30" fmla="*/ 52740 w 4294416"/>
              <a:gd name="connsiteY30" fmla="*/ 707159 h 1199364"/>
              <a:gd name="connsiteX31" fmla="*/ 21567 w 4294416"/>
              <a:gd name="connsiteY31" fmla="*/ 447386 h 1199364"/>
              <a:gd name="connsiteX32" fmla="*/ 134201 w 4294416"/>
              <a:gd name="connsiteY32" fmla="*/ 271384 h 1199364"/>
              <a:gd name="connsiteX0" fmla="*/ 134201 w 4301068"/>
              <a:gd name="connsiteY0" fmla="*/ 271384 h 1199364"/>
              <a:gd name="connsiteX1" fmla="*/ 332897 w 4301068"/>
              <a:gd name="connsiteY1" fmla="*/ 212360 h 1199364"/>
              <a:gd name="connsiteX2" fmla="*/ 625261 w 4301068"/>
              <a:gd name="connsiteY2" fmla="*/ 245345 h 1199364"/>
              <a:gd name="connsiteX3" fmla="*/ 703277 w 4301068"/>
              <a:gd name="connsiteY3" fmla="*/ 275364 h 1199364"/>
              <a:gd name="connsiteX4" fmla="*/ 769279 w 4301068"/>
              <a:gd name="connsiteY4" fmla="*/ 389381 h 1199364"/>
              <a:gd name="connsiteX5" fmla="*/ 825130 w 4301068"/>
              <a:gd name="connsiteY5" fmla="*/ 471632 h 1199364"/>
              <a:gd name="connsiteX6" fmla="*/ 960212 w 4301068"/>
              <a:gd name="connsiteY6" fmla="*/ 741795 h 1199364"/>
              <a:gd name="connsiteX7" fmla="*/ 1465903 w 4301068"/>
              <a:gd name="connsiteY7" fmla="*/ 880341 h 1199364"/>
              <a:gd name="connsiteX8" fmla="*/ 2536167 w 4301068"/>
              <a:gd name="connsiteY8" fmla="*/ 949614 h 1199364"/>
              <a:gd name="connsiteX9" fmla="*/ 2750912 w 4301068"/>
              <a:gd name="connsiteY9" fmla="*/ 946150 h 1199364"/>
              <a:gd name="connsiteX10" fmla="*/ 2879067 w 4301068"/>
              <a:gd name="connsiteY10" fmla="*/ 890732 h 1199364"/>
              <a:gd name="connsiteX11" fmla="*/ 2955267 w 4301068"/>
              <a:gd name="connsiteY11" fmla="*/ 630959 h 1199364"/>
              <a:gd name="connsiteX12" fmla="*/ 2951803 w 4301068"/>
              <a:gd name="connsiteY12" fmla="*/ 378114 h 1199364"/>
              <a:gd name="connsiteX13" fmla="*/ 3066103 w 4301068"/>
              <a:gd name="connsiteY13" fmla="*/ 59459 h 1199364"/>
              <a:gd name="connsiteX14" fmla="*/ 3790003 w 4301068"/>
              <a:gd name="connsiteY14" fmla="*/ 21359 h 1199364"/>
              <a:gd name="connsiteX15" fmla="*/ 3972426 w 4301068"/>
              <a:gd name="connsiteY15" fmla="*/ 89425 h 1199364"/>
              <a:gd name="connsiteX16" fmla="*/ 4024577 w 4301068"/>
              <a:gd name="connsiteY16" fmla="*/ 196314 h 1199364"/>
              <a:gd name="connsiteX17" fmla="*/ 4085149 w 4301068"/>
              <a:gd name="connsiteY17" fmla="*/ 391151 h 1199364"/>
              <a:gd name="connsiteX18" fmla="*/ 4264521 w 4301068"/>
              <a:gd name="connsiteY18" fmla="*/ 568614 h 1199364"/>
              <a:gd name="connsiteX19" fmla="*/ 4264521 w 4301068"/>
              <a:gd name="connsiteY19" fmla="*/ 724477 h 1199364"/>
              <a:gd name="connsiteX20" fmla="*/ 4045242 w 4301068"/>
              <a:gd name="connsiteY20" fmla="*/ 670664 h 1199364"/>
              <a:gd name="connsiteX21" fmla="*/ 4229885 w 4301068"/>
              <a:gd name="connsiteY21" fmla="*/ 804141 h 1199364"/>
              <a:gd name="connsiteX22" fmla="*/ 4143294 w 4301068"/>
              <a:gd name="connsiteY22" fmla="*/ 845704 h 1199364"/>
              <a:gd name="connsiteX23" fmla="*/ 3938405 w 4301068"/>
              <a:gd name="connsiteY23" fmla="*/ 965474 h 1199364"/>
              <a:gd name="connsiteX24" fmla="*/ 3506357 w 4301068"/>
              <a:gd name="connsiteY24" fmla="*/ 1109490 h 1199364"/>
              <a:gd name="connsiteX25" fmla="*/ 2786277 w 4301068"/>
              <a:gd name="connsiteY25" fmla="*/ 1181498 h 1199364"/>
              <a:gd name="connsiteX26" fmla="*/ 1922182 w 4301068"/>
              <a:gd name="connsiteY26" fmla="*/ 1181498 h 1199364"/>
              <a:gd name="connsiteX27" fmla="*/ 1130094 w 4301068"/>
              <a:gd name="connsiteY27" fmla="*/ 1109490 h 1199364"/>
              <a:gd name="connsiteX28" fmla="*/ 554030 w 4301068"/>
              <a:gd name="connsiteY28" fmla="*/ 965474 h 1199364"/>
              <a:gd name="connsiteX29" fmla="*/ 338005 w 4301068"/>
              <a:gd name="connsiteY29" fmla="*/ 893466 h 1199364"/>
              <a:gd name="connsiteX30" fmla="*/ 52740 w 4301068"/>
              <a:gd name="connsiteY30" fmla="*/ 707159 h 1199364"/>
              <a:gd name="connsiteX31" fmla="*/ 21567 w 4301068"/>
              <a:gd name="connsiteY31" fmla="*/ 447386 h 1199364"/>
              <a:gd name="connsiteX32" fmla="*/ 134201 w 4301068"/>
              <a:gd name="connsiteY32" fmla="*/ 271384 h 1199364"/>
              <a:gd name="connsiteX0" fmla="*/ 134201 w 4277232"/>
              <a:gd name="connsiteY0" fmla="*/ 271384 h 1199364"/>
              <a:gd name="connsiteX1" fmla="*/ 332897 w 4277232"/>
              <a:gd name="connsiteY1" fmla="*/ 212360 h 1199364"/>
              <a:gd name="connsiteX2" fmla="*/ 625261 w 4277232"/>
              <a:gd name="connsiteY2" fmla="*/ 245345 h 1199364"/>
              <a:gd name="connsiteX3" fmla="*/ 703277 w 4277232"/>
              <a:gd name="connsiteY3" fmla="*/ 275364 h 1199364"/>
              <a:gd name="connsiteX4" fmla="*/ 769279 w 4277232"/>
              <a:gd name="connsiteY4" fmla="*/ 389381 h 1199364"/>
              <a:gd name="connsiteX5" fmla="*/ 825130 w 4277232"/>
              <a:gd name="connsiteY5" fmla="*/ 471632 h 1199364"/>
              <a:gd name="connsiteX6" fmla="*/ 960212 w 4277232"/>
              <a:gd name="connsiteY6" fmla="*/ 741795 h 1199364"/>
              <a:gd name="connsiteX7" fmla="*/ 1465903 w 4277232"/>
              <a:gd name="connsiteY7" fmla="*/ 880341 h 1199364"/>
              <a:gd name="connsiteX8" fmla="*/ 2536167 w 4277232"/>
              <a:gd name="connsiteY8" fmla="*/ 949614 h 1199364"/>
              <a:gd name="connsiteX9" fmla="*/ 2750912 w 4277232"/>
              <a:gd name="connsiteY9" fmla="*/ 946150 h 1199364"/>
              <a:gd name="connsiteX10" fmla="*/ 2879067 w 4277232"/>
              <a:gd name="connsiteY10" fmla="*/ 890732 h 1199364"/>
              <a:gd name="connsiteX11" fmla="*/ 2955267 w 4277232"/>
              <a:gd name="connsiteY11" fmla="*/ 630959 h 1199364"/>
              <a:gd name="connsiteX12" fmla="*/ 2951803 w 4277232"/>
              <a:gd name="connsiteY12" fmla="*/ 378114 h 1199364"/>
              <a:gd name="connsiteX13" fmla="*/ 3066103 w 4277232"/>
              <a:gd name="connsiteY13" fmla="*/ 59459 h 1199364"/>
              <a:gd name="connsiteX14" fmla="*/ 3790003 w 4277232"/>
              <a:gd name="connsiteY14" fmla="*/ 21359 h 1199364"/>
              <a:gd name="connsiteX15" fmla="*/ 3972426 w 4277232"/>
              <a:gd name="connsiteY15" fmla="*/ 89425 h 1199364"/>
              <a:gd name="connsiteX16" fmla="*/ 4024577 w 4277232"/>
              <a:gd name="connsiteY16" fmla="*/ 196314 h 1199364"/>
              <a:gd name="connsiteX17" fmla="*/ 4085149 w 4277232"/>
              <a:gd name="connsiteY17" fmla="*/ 391151 h 1199364"/>
              <a:gd name="connsiteX18" fmla="*/ 4121509 w 4277232"/>
              <a:gd name="connsiteY18" fmla="*/ 542595 h 1199364"/>
              <a:gd name="connsiteX19" fmla="*/ 4264521 w 4277232"/>
              <a:gd name="connsiteY19" fmla="*/ 724477 h 1199364"/>
              <a:gd name="connsiteX20" fmla="*/ 4045242 w 4277232"/>
              <a:gd name="connsiteY20" fmla="*/ 670664 h 1199364"/>
              <a:gd name="connsiteX21" fmla="*/ 4229885 w 4277232"/>
              <a:gd name="connsiteY21" fmla="*/ 804141 h 1199364"/>
              <a:gd name="connsiteX22" fmla="*/ 4143294 w 4277232"/>
              <a:gd name="connsiteY22" fmla="*/ 845704 h 1199364"/>
              <a:gd name="connsiteX23" fmla="*/ 3938405 w 4277232"/>
              <a:gd name="connsiteY23" fmla="*/ 965474 h 1199364"/>
              <a:gd name="connsiteX24" fmla="*/ 3506357 w 4277232"/>
              <a:gd name="connsiteY24" fmla="*/ 1109490 h 1199364"/>
              <a:gd name="connsiteX25" fmla="*/ 2786277 w 4277232"/>
              <a:gd name="connsiteY25" fmla="*/ 1181498 h 1199364"/>
              <a:gd name="connsiteX26" fmla="*/ 1922182 w 4277232"/>
              <a:gd name="connsiteY26" fmla="*/ 1181498 h 1199364"/>
              <a:gd name="connsiteX27" fmla="*/ 1130094 w 4277232"/>
              <a:gd name="connsiteY27" fmla="*/ 1109490 h 1199364"/>
              <a:gd name="connsiteX28" fmla="*/ 554030 w 4277232"/>
              <a:gd name="connsiteY28" fmla="*/ 965474 h 1199364"/>
              <a:gd name="connsiteX29" fmla="*/ 338005 w 4277232"/>
              <a:gd name="connsiteY29" fmla="*/ 893466 h 1199364"/>
              <a:gd name="connsiteX30" fmla="*/ 52740 w 4277232"/>
              <a:gd name="connsiteY30" fmla="*/ 707159 h 1199364"/>
              <a:gd name="connsiteX31" fmla="*/ 21567 w 4277232"/>
              <a:gd name="connsiteY31" fmla="*/ 447386 h 1199364"/>
              <a:gd name="connsiteX32" fmla="*/ 134201 w 4277232"/>
              <a:gd name="connsiteY32" fmla="*/ 271384 h 1199364"/>
              <a:gd name="connsiteX0" fmla="*/ 134201 w 4246227"/>
              <a:gd name="connsiteY0" fmla="*/ 271384 h 1199364"/>
              <a:gd name="connsiteX1" fmla="*/ 332897 w 4246227"/>
              <a:gd name="connsiteY1" fmla="*/ 212360 h 1199364"/>
              <a:gd name="connsiteX2" fmla="*/ 625261 w 4246227"/>
              <a:gd name="connsiteY2" fmla="*/ 245345 h 1199364"/>
              <a:gd name="connsiteX3" fmla="*/ 703277 w 4246227"/>
              <a:gd name="connsiteY3" fmla="*/ 275364 h 1199364"/>
              <a:gd name="connsiteX4" fmla="*/ 769279 w 4246227"/>
              <a:gd name="connsiteY4" fmla="*/ 389381 h 1199364"/>
              <a:gd name="connsiteX5" fmla="*/ 825130 w 4246227"/>
              <a:gd name="connsiteY5" fmla="*/ 471632 h 1199364"/>
              <a:gd name="connsiteX6" fmla="*/ 960212 w 4246227"/>
              <a:gd name="connsiteY6" fmla="*/ 741795 h 1199364"/>
              <a:gd name="connsiteX7" fmla="*/ 1465903 w 4246227"/>
              <a:gd name="connsiteY7" fmla="*/ 880341 h 1199364"/>
              <a:gd name="connsiteX8" fmla="*/ 2536167 w 4246227"/>
              <a:gd name="connsiteY8" fmla="*/ 949614 h 1199364"/>
              <a:gd name="connsiteX9" fmla="*/ 2750912 w 4246227"/>
              <a:gd name="connsiteY9" fmla="*/ 946150 h 1199364"/>
              <a:gd name="connsiteX10" fmla="*/ 2879067 w 4246227"/>
              <a:gd name="connsiteY10" fmla="*/ 890732 h 1199364"/>
              <a:gd name="connsiteX11" fmla="*/ 2955267 w 4246227"/>
              <a:gd name="connsiteY11" fmla="*/ 630959 h 1199364"/>
              <a:gd name="connsiteX12" fmla="*/ 2951803 w 4246227"/>
              <a:gd name="connsiteY12" fmla="*/ 378114 h 1199364"/>
              <a:gd name="connsiteX13" fmla="*/ 3066103 w 4246227"/>
              <a:gd name="connsiteY13" fmla="*/ 59459 h 1199364"/>
              <a:gd name="connsiteX14" fmla="*/ 3790003 w 4246227"/>
              <a:gd name="connsiteY14" fmla="*/ 21359 h 1199364"/>
              <a:gd name="connsiteX15" fmla="*/ 3972426 w 4246227"/>
              <a:gd name="connsiteY15" fmla="*/ 89425 h 1199364"/>
              <a:gd name="connsiteX16" fmla="*/ 4024577 w 4246227"/>
              <a:gd name="connsiteY16" fmla="*/ 196314 h 1199364"/>
              <a:gd name="connsiteX17" fmla="*/ 4085149 w 4246227"/>
              <a:gd name="connsiteY17" fmla="*/ 391151 h 1199364"/>
              <a:gd name="connsiteX18" fmla="*/ 4121509 w 4246227"/>
              <a:gd name="connsiteY18" fmla="*/ 542595 h 1199364"/>
              <a:gd name="connsiteX19" fmla="*/ 4045242 w 4246227"/>
              <a:gd name="connsiteY19" fmla="*/ 670664 h 1199364"/>
              <a:gd name="connsiteX20" fmla="*/ 4229885 w 4246227"/>
              <a:gd name="connsiteY20" fmla="*/ 804141 h 1199364"/>
              <a:gd name="connsiteX21" fmla="*/ 4143294 w 4246227"/>
              <a:gd name="connsiteY21" fmla="*/ 845704 h 1199364"/>
              <a:gd name="connsiteX22" fmla="*/ 3938405 w 4246227"/>
              <a:gd name="connsiteY22" fmla="*/ 965474 h 1199364"/>
              <a:gd name="connsiteX23" fmla="*/ 3506357 w 4246227"/>
              <a:gd name="connsiteY23" fmla="*/ 1109490 h 1199364"/>
              <a:gd name="connsiteX24" fmla="*/ 2786277 w 4246227"/>
              <a:gd name="connsiteY24" fmla="*/ 1181498 h 1199364"/>
              <a:gd name="connsiteX25" fmla="*/ 1922182 w 4246227"/>
              <a:gd name="connsiteY25" fmla="*/ 1181498 h 1199364"/>
              <a:gd name="connsiteX26" fmla="*/ 1130094 w 4246227"/>
              <a:gd name="connsiteY26" fmla="*/ 1109490 h 1199364"/>
              <a:gd name="connsiteX27" fmla="*/ 554030 w 4246227"/>
              <a:gd name="connsiteY27" fmla="*/ 965474 h 1199364"/>
              <a:gd name="connsiteX28" fmla="*/ 338005 w 4246227"/>
              <a:gd name="connsiteY28" fmla="*/ 893466 h 1199364"/>
              <a:gd name="connsiteX29" fmla="*/ 52740 w 4246227"/>
              <a:gd name="connsiteY29" fmla="*/ 707159 h 1199364"/>
              <a:gd name="connsiteX30" fmla="*/ 21567 w 4246227"/>
              <a:gd name="connsiteY30" fmla="*/ 447386 h 1199364"/>
              <a:gd name="connsiteX31" fmla="*/ 134201 w 4246227"/>
              <a:gd name="connsiteY31" fmla="*/ 271384 h 1199364"/>
              <a:gd name="connsiteX0" fmla="*/ 134201 w 4161100"/>
              <a:gd name="connsiteY0" fmla="*/ 271384 h 1199364"/>
              <a:gd name="connsiteX1" fmla="*/ 332897 w 4161100"/>
              <a:gd name="connsiteY1" fmla="*/ 212360 h 1199364"/>
              <a:gd name="connsiteX2" fmla="*/ 625261 w 4161100"/>
              <a:gd name="connsiteY2" fmla="*/ 245345 h 1199364"/>
              <a:gd name="connsiteX3" fmla="*/ 703277 w 4161100"/>
              <a:gd name="connsiteY3" fmla="*/ 275364 h 1199364"/>
              <a:gd name="connsiteX4" fmla="*/ 769279 w 4161100"/>
              <a:gd name="connsiteY4" fmla="*/ 389381 h 1199364"/>
              <a:gd name="connsiteX5" fmla="*/ 825130 w 4161100"/>
              <a:gd name="connsiteY5" fmla="*/ 471632 h 1199364"/>
              <a:gd name="connsiteX6" fmla="*/ 960212 w 4161100"/>
              <a:gd name="connsiteY6" fmla="*/ 741795 h 1199364"/>
              <a:gd name="connsiteX7" fmla="*/ 1465903 w 4161100"/>
              <a:gd name="connsiteY7" fmla="*/ 880341 h 1199364"/>
              <a:gd name="connsiteX8" fmla="*/ 2536167 w 4161100"/>
              <a:gd name="connsiteY8" fmla="*/ 949614 h 1199364"/>
              <a:gd name="connsiteX9" fmla="*/ 2750912 w 4161100"/>
              <a:gd name="connsiteY9" fmla="*/ 946150 h 1199364"/>
              <a:gd name="connsiteX10" fmla="*/ 2879067 w 4161100"/>
              <a:gd name="connsiteY10" fmla="*/ 890732 h 1199364"/>
              <a:gd name="connsiteX11" fmla="*/ 2955267 w 4161100"/>
              <a:gd name="connsiteY11" fmla="*/ 630959 h 1199364"/>
              <a:gd name="connsiteX12" fmla="*/ 2951803 w 4161100"/>
              <a:gd name="connsiteY12" fmla="*/ 378114 h 1199364"/>
              <a:gd name="connsiteX13" fmla="*/ 3066103 w 4161100"/>
              <a:gd name="connsiteY13" fmla="*/ 59459 h 1199364"/>
              <a:gd name="connsiteX14" fmla="*/ 3790003 w 4161100"/>
              <a:gd name="connsiteY14" fmla="*/ 21359 h 1199364"/>
              <a:gd name="connsiteX15" fmla="*/ 3972426 w 4161100"/>
              <a:gd name="connsiteY15" fmla="*/ 89425 h 1199364"/>
              <a:gd name="connsiteX16" fmla="*/ 4024577 w 4161100"/>
              <a:gd name="connsiteY16" fmla="*/ 196314 h 1199364"/>
              <a:gd name="connsiteX17" fmla="*/ 4085149 w 4161100"/>
              <a:gd name="connsiteY17" fmla="*/ 391151 h 1199364"/>
              <a:gd name="connsiteX18" fmla="*/ 4121509 w 4161100"/>
              <a:gd name="connsiteY18" fmla="*/ 542595 h 1199364"/>
              <a:gd name="connsiteX19" fmla="*/ 4045242 w 4161100"/>
              <a:gd name="connsiteY19" fmla="*/ 670664 h 1199364"/>
              <a:gd name="connsiteX20" fmla="*/ 4143294 w 4161100"/>
              <a:gd name="connsiteY20" fmla="*/ 845704 h 1199364"/>
              <a:gd name="connsiteX21" fmla="*/ 3938405 w 4161100"/>
              <a:gd name="connsiteY21" fmla="*/ 965474 h 1199364"/>
              <a:gd name="connsiteX22" fmla="*/ 3506357 w 4161100"/>
              <a:gd name="connsiteY22" fmla="*/ 1109490 h 1199364"/>
              <a:gd name="connsiteX23" fmla="*/ 2786277 w 4161100"/>
              <a:gd name="connsiteY23" fmla="*/ 1181498 h 1199364"/>
              <a:gd name="connsiteX24" fmla="*/ 1922182 w 4161100"/>
              <a:gd name="connsiteY24" fmla="*/ 1181498 h 1199364"/>
              <a:gd name="connsiteX25" fmla="*/ 1130094 w 4161100"/>
              <a:gd name="connsiteY25" fmla="*/ 1109490 h 1199364"/>
              <a:gd name="connsiteX26" fmla="*/ 554030 w 4161100"/>
              <a:gd name="connsiteY26" fmla="*/ 965474 h 1199364"/>
              <a:gd name="connsiteX27" fmla="*/ 338005 w 4161100"/>
              <a:gd name="connsiteY27" fmla="*/ 893466 h 1199364"/>
              <a:gd name="connsiteX28" fmla="*/ 52740 w 4161100"/>
              <a:gd name="connsiteY28" fmla="*/ 707159 h 1199364"/>
              <a:gd name="connsiteX29" fmla="*/ 21567 w 4161100"/>
              <a:gd name="connsiteY29" fmla="*/ 447386 h 1199364"/>
              <a:gd name="connsiteX30" fmla="*/ 134201 w 4161100"/>
              <a:gd name="connsiteY30" fmla="*/ 271384 h 1199364"/>
              <a:gd name="connsiteX0" fmla="*/ 134201 w 4128160"/>
              <a:gd name="connsiteY0" fmla="*/ 271384 h 1199364"/>
              <a:gd name="connsiteX1" fmla="*/ 332897 w 4128160"/>
              <a:gd name="connsiteY1" fmla="*/ 212360 h 1199364"/>
              <a:gd name="connsiteX2" fmla="*/ 625261 w 4128160"/>
              <a:gd name="connsiteY2" fmla="*/ 245345 h 1199364"/>
              <a:gd name="connsiteX3" fmla="*/ 703277 w 4128160"/>
              <a:gd name="connsiteY3" fmla="*/ 275364 h 1199364"/>
              <a:gd name="connsiteX4" fmla="*/ 769279 w 4128160"/>
              <a:gd name="connsiteY4" fmla="*/ 389381 h 1199364"/>
              <a:gd name="connsiteX5" fmla="*/ 825130 w 4128160"/>
              <a:gd name="connsiteY5" fmla="*/ 471632 h 1199364"/>
              <a:gd name="connsiteX6" fmla="*/ 960212 w 4128160"/>
              <a:gd name="connsiteY6" fmla="*/ 741795 h 1199364"/>
              <a:gd name="connsiteX7" fmla="*/ 1465903 w 4128160"/>
              <a:gd name="connsiteY7" fmla="*/ 880341 h 1199364"/>
              <a:gd name="connsiteX8" fmla="*/ 2536167 w 4128160"/>
              <a:gd name="connsiteY8" fmla="*/ 949614 h 1199364"/>
              <a:gd name="connsiteX9" fmla="*/ 2750912 w 4128160"/>
              <a:gd name="connsiteY9" fmla="*/ 946150 h 1199364"/>
              <a:gd name="connsiteX10" fmla="*/ 2879067 w 4128160"/>
              <a:gd name="connsiteY10" fmla="*/ 890732 h 1199364"/>
              <a:gd name="connsiteX11" fmla="*/ 2955267 w 4128160"/>
              <a:gd name="connsiteY11" fmla="*/ 630959 h 1199364"/>
              <a:gd name="connsiteX12" fmla="*/ 2951803 w 4128160"/>
              <a:gd name="connsiteY12" fmla="*/ 378114 h 1199364"/>
              <a:gd name="connsiteX13" fmla="*/ 3066103 w 4128160"/>
              <a:gd name="connsiteY13" fmla="*/ 59459 h 1199364"/>
              <a:gd name="connsiteX14" fmla="*/ 3790003 w 4128160"/>
              <a:gd name="connsiteY14" fmla="*/ 21359 h 1199364"/>
              <a:gd name="connsiteX15" fmla="*/ 3972426 w 4128160"/>
              <a:gd name="connsiteY15" fmla="*/ 89425 h 1199364"/>
              <a:gd name="connsiteX16" fmla="*/ 4024577 w 4128160"/>
              <a:gd name="connsiteY16" fmla="*/ 196314 h 1199364"/>
              <a:gd name="connsiteX17" fmla="*/ 4085149 w 4128160"/>
              <a:gd name="connsiteY17" fmla="*/ 391151 h 1199364"/>
              <a:gd name="connsiteX18" fmla="*/ 4121509 w 4128160"/>
              <a:gd name="connsiteY18" fmla="*/ 542595 h 1199364"/>
              <a:gd name="connsiteX19" fmla="*/ 4045242 w 4128160"/>
              <a:gd name="connsiteY19" fmla="*/ 670664 h 1199364"/>
              <a:gd name="connsiteX20" fmla="*/ 3938405 w 4128160"/>
              <a:gd name="connsiteY20" fmla="*/ 965474 h 1199364"/>
              <a:gd name="connsiteX21" fmla="*/ 3506357 w 4128160"/>
              <a:gd name="connsiteY21" fmla="*/ 1109490 h 1199364"/>
              <a:gd name="connsiteX22" fmla="*/ 2786277 w 4128160"/>
              <a:gd name="connsiteY22" fmla="*/ 1181498 h 1199364"/>
              <a:gd name="connsiteX23" fmla="*/ 1922182 w 4128160"/>
              <a:gd name="connsiteY23" fmla="*/ 1181498 h 1199364"/>
              <a:gd name="connsiteX24" fmla="*/ 1130094 w 4128160"/>
              <a:gd name="connsiteY24" fmla="*/ 1109490 h 1199364"/>
              <a:gd name="connsiteX25" fmla="*/ 554030 w 4128160"/>
              <a:gd name="connsiteY25" fmla="*/ 965474 h 1199364"/>
              <a:gd name="connsiteX26" fmla="*/ 338005 w 4128160"/>
              <a:gd name="connsiteY26" fmla="*/ 893466 h 1199364"/>
              <a:gd name="connsiteX27" fmla="*/ 52740 w 4128160"/>
              <a:gd name="connsiteY27" fmla="*/ 707159 h 1199364"/>
              <a:gd name="connsiteX28" fmla="*/ 21567 w 4128160"/>
              <a:gd name="connsiteY28" fmla="*/ 447386 h 1199364"/>
              <a:gd name="connsiteX29" fmla="*/ 134201 w 4128160"/>
              <a:gd name="connsiteY29" fmla="*/ 271384 h 1199364"/>
              <a:gd name="connsiteX0" fmla="*/ 134201 w 4088593"/>
              <a:gd name="connsiteY0" fmla="*/ 271384 h 1199364"/>
              <a:gd name="connsiteX1" fmla="*/ 332897 w 4088593"/>
              <a:gd name="connsiteY1" fmla="*/ 212360 h 1199364"/>
              <a:gd name="connsiteX2" fmla="*/ 625261 w 4088593"/>
              <a:gd name="connsiteY2" fmla="*/ 245345 h 1199364"/>
              <a:gd name="connsiteX3" fmla="*/ 703277 w 4088593"/>
              <a:gd name="connsiteY3" fmla="*/ 275364 h 1199364"/>
              <a:gd name="connsiteX4" fmla="*/ 769279 w 4088593"/>
              <a:gd name="connsiteY4" fmla="*/ 389381 h 1199364"/>
              <a:gd name="connsiteX5" fmla="*/ 825130 w 4088593"/>
              <a:gd name="connsiteY5" fmla="*/ 471632 h 1199364"/>
              <a:gd name="connsiteX6" fmla="*/ 960212 w 4088593"/>
              <a:gd name="connsiteY6" fmla="*/ 741795 h 1199364"/>
              <a:gd name="connsiteX7" fmla="*/ 1465903 w 4088593"/>
              <a:gd name="connsiteY7" fmla="*/ 880341 h 1199364"/>
              <a:gd name="connsiteX8" fmla="*/ 2536167 w 4088593"/>
              <a:gd name="connsiteY8" fmla="*/ 949614 h 1199364"/>
              <a:gd name="connsiteX9" fmla="*/ 2750912 w 4088593"/>
              <a:gd name="connsiteY9" fmla="*/ 946150 h 1199364"/>
              <a:gd name="connsiteX10" fmla="*/ 2879067 w 4088593"/>
              <a:gd name="connsiteY10" fmla="*/ 890732 h 1199364"/>
              <a:gd name="connsiteX11" fmla="*/ 2955267 w 4088593"/>
              <a:gd name="connsiteY11" fmla="*/ 630959 h 1199364"/>
              <a:gd name="connsiteX12" fmla="*/ 2951803 w 4088593"/>
              <a:gd name="connsiteY12" fmla="*/ 378114 h 1199364"/>
              <a:gd name="connsiteX13" fmla="*/ 3066103 w 4088593"/>
              <a:gd name="connsiteY13" fmla="*/ 59459 h 1199364"/>
              <a:gd name="connsiteX14" fmla="*/ 3790003 w 4088593"/>
              <a:gd name="connsiteY14" fmla="*/ 21359 h 1199364"/>
              <a:gd name="connsiteX15" fmla="*/ 3972426 w 4088593"/>
              <a:gd name="connsiteY15" fmla="*/ 89425 h 1199364"/>
              <a:gd name="connsiteX16" fmla="*/ 4024577 w 4088593"/>
              <a:gd name="connsiteY16" fmla="*/ 196314 h 1199364"/>
              <a:gd name="connsiteX17" fmla="*/ 4085149 w 4088593"/>
              <a:gd name="connsiteY17" fmla="*/ 391151 h 1199364"/>
              <a:gd name="connsiteX18" fmla="*/ 4045242 w 4088593"/>
              <a:gd name="connsiteY18" fmla="*/ 670664 h 1199364"/>
              <a:gd name="connsiteX19" fmla="*/ 3938405 w 4088593"/>
              <a:gd name="connsiteY19" fmla="*/ 965474 h 1199364"/>
              <a:gd name="connsiteX20" fmla="*/ 3506357 w 4088593"/>
              <a:gd name="connsiteY20" fmla="*/ 1109490 h 1199364"/>
              <a:gd name="connsiteX21" fmla="*/ 2786277 w 4088593"/>
              <a:gd name="connsiteY21" fmla="*/ 1181498 h 1199364"/>
              <a:gd name="connsiteX22" fmla="*/ 1922182 w 4088593"/>
              <a:gd name="connsiteY22" fmla="*/ 1181498 h 1199364"/>
              <a:gd name="connsiteX23" fmla="*/ 1130094 w 4088593"/>
              <a:gd name="connsiteY23" fmla="*/ 1109490 h 1199364"/>
              <a:gd name="connsiteX24" fmla="*/ 554030 w 4088593"/>
              <a:gd name="connsiteY24" fmla="*/ 965474 h 1199364"/>
              <a:gd name="connsiteX25" fmla="*/ 338005 w 4088593"/>
              <a:gd name="connsiteY25" fmla="*/ 893466 h 1199364"/>
              <a:gd name="connsiteX26" fmla="*/ 52740 w 4088593"/>
              <a:gd name="connsiteY26" fmla="*/ 707159 h 1199364"/>
              <a:gd name="connsiteX27" fmla="*/ 21567 w 4088593"/>
              <a:gd name="connsiteY27" fmla="*/ 447386 h 1199364"/>
              <a:gd name="connsiteX28" fmla="*/ 134201 w 4088593"/>
              <a:gd name="connsiteY28" fmla="*/ 271384 h 1199364"/>
              <a:gd name="connsiteX0" fmla="*/ 134201 w 4088593"/>
              <a:gd name="connsiteY0" fmla="*/ 271384 h 1199364"/>
              <a:gd name="connsiteX1" fmla="*/ 332897 w 4088593"/>
              <a:gd name="connsiteY1" fmla="*/ 212360 h 1199364"/>
              <a:gd name="connsiteX2" fmla="*/ 625261 w 4088593"/>
              <a:gd name="connsiteY2" fmla="*/ 245345 h 1199364"/>
              <a:gd name="connsiteX3" fmla="*/ 703277 w 4088593"/>
              <a:gd name="connsiteY3" fmla="*/ 275364 h 1199364"/>
              <a:gd name="connsiteX4" fmla="*/ 769279 w 4088593"/>
              <a:gd name="connsiteY4" fmla="*/ 389381 h 1199364"/>
              <a:gd name="connsiteX5" fmla="*/ 825130 w 4088593"/>
              <a:gd name="connsiteY5" fmla="*/ 471632 h 1199364"/>
              <a:gd name="connsiteX6" fmla="*/ 960212 w 4088593"/>
              <a:gd name="connsiteY6" fmla="*/ 741795 h 1199364"/>
              <a:gd name="connsiteX7" fmla="*/ 1465903 w 4088593"/>
              <a:gd name="connsiteY7" fmla="*/ 880341 h 1199364"/>
              <a:gd name="connsiteX8" fmla="*/ 2536167 w 4088593"/>
              <a:gd name="connsiteY8" fmla="*/ 949614 h 1199364"/>
              <a:gd name="connsiteX9" fmla="*/ 2750912 w 4088593"/>
              <a:gd name="connsiteY9" fmla="*/ 946150 h 1199364"/>
              <a:gd name="connsiteX10" fmla="*/ 2879067 w 4088593"/>
              <a:gd name="connsiteY10" fmla="*/ 890732 h 1199364"/>
              <a:gd name="connsiteX11" fmla="*/ 2955267 w 4088593"/>
              <a:gd name="connsiteY11" fmla="*/ 630959 h 1199364"/>
              <a:gd name="connsiteX12" fmla="*/ 2951803 w 4088593"/>
              <a:gd name="connsiteY12" fmla="*/ 378114 h 1199364"/>
              <a:gd name="connsiteX13" fmla="*/ 3066103 w 4088593"/>
              <a:gd name="connsiteY13" fmla="*/ 59459 h 1199364"/>
              <a:gd name="connsiteX14" fmla="*/ 3790003 w 4088593"/>
              <a:gd name="connsiteY14" fmla="*/ 21359 h 1199364"/>
              <a:gd name="connsiteX15" fmla="*/ 3946424 w 4088593"/>
              <a:gd name="connsiteY15" fmla="*/ 102433 h 1199364"/>
              <a:gd name="connsiteX16" fmla="*/ 4024577 w 4088593"/>
              <a:gd name="connsiteY16" fmla="*/ 196314 h 1199364"/>
              <a:gd name="connsiteX17" fmla="*/ 4085149 w 4088593"/>
              <a:gd name="connsiteY17" fmla="*/ 391151 h 1199364"/>
              <a:gd name="connsiteX18" fmla="*/ 4045242 w 4088593"/>
              <a:gd name="connsiteY18" fmla="*/ 670664 h 1199364"/>
              <a:gd name="connsiteX19" fmla="*/ 3938405 w 4088593"/>
              <a:gd name="connsiteY19" fmla="*/ 965474 h 1199364"/>
              <a:gd name="connsiteX20" fmla="*/ 3506357 w 4088593"/>
              <a:gd name="connsiteY20" fmla="*/ 1109490 h 1199364"/>
              <a:gd name="connsiteX21" fmla="*/ 2786277 w 4088593"/>
              <a:gd name="connsiteY21" fmla="*/ 1181498 h 1199364"/>
              <a:gd name="connsiteX22" fmla="*/ 1922182 w 4088593"/>
              <a:gd name="connsiteY22" fmla="*/ 1181498 h 1199364"/>
              <a:gd name="connsiteX23" fmla="*/ 1130094 w 4088593"/>
              <a:gd name="connsiteY23" fmla="*/ 1109490 h 1199364"/>
              <a:gd name="connsiteX24" fmla="*/ 554030 w 4088593"/>
              <a:gd name="connsiteY24" fmla="*/ 965474 h 1199364"/>
              <a:gd name="connsiteX25" fmla="*/ 338005 w 4088593"/>
              <a:gd name="connsiteY25" fmla="*/ 893466 h 1199364"/>
              <a:gd name="connsiteX26" fmla="*/ 52740 w 4088593"/>
              <a:gd name="connsiteY26" fmla="*/ 707159 h 1199364"/>
              <a:gd name="connsiteX27" fmla="*/ 21567 w 4088593"/>
              <a:gd name="connsiteY27" fmla="*/ 447386 h 1199364"/>
              <a:gd name="connsiteX28" fmla="*/ 134201 w 4088593"/>
              <a:gd name="connsiteY28" fmla="*/ 271384 h 1199364"/>
              <a:gd name="connsiteX0" fmla="*/ 134201 w 4088593"/>
              <a:gd name="connsiteY0" fmla="*/ 251916 h 1179896"/>
              <a:gd name="connsiteX1" fmla="*/ 332897 w 4088593"/>
              <a:gd name="connsiteY1" fmla="*/ 192892 h 1179896"/>
              <a:gd name="connsiteX2" fmla="*/ 625261 w 4088593"/>
              <a:gd name="connsiteY2" fmla="*/ 225877 h 1179896"/>
              <a:gd name="connsiteX3" fmla="*/ 703277 w 4088593"/>
              <a:gd name="connsiteY3" fmla="*/ 255896 h 1179896"/>
              <a:gd name="connsiteX4" fmla="*/ 769279 w 4088593"/>
              <a:gd name="connsiteY4" fmla="*/ 369913 h 1179896"/>
              <a:gd name="connsiteX5" fmla="*/ 825130 w 4088593"/>
              <a:gd name="connsiteY5" fmla="*/ 452164 h 1179896"/>
              <a:gd name="connsiteX6" fmla="*/ 960212 w 4088593"/>
              <a:gd name="connsiteY6" fmla="*/ 722327 h 1179896"/>
              <a:gd name="connsiteX7" fmla="*/ 1465903 w 4088593"/>
              <a:gd name="connsiteY7" fmla="*/ 860873 h 1179896"/>
              <a:gd name="connsiteX8" fmla="*/ 2536167 w 4088593"/>
              <a:gd name="connsiteY8" fmla="*/ 930146 h 1179896"/>
              <a:gd name="connsiteX9" fmla="*/ 2750912 w 4088593"/>
              <a:gd name="connsiteY9" fmla="*/ 926682 h 1179896"/>
              <a:gd name="connsiteX10" fmla="*/ 2879067 w 4088593"/>
              <a:gd name="connsiteY10" fmla="*/ 871264 h 1179896"/>
              <a:gd name="connsiteX11" fmla="*/ 2955267 w 4088593"/>
              <a:gd name="connsiteY11" fmla="*/ 611491 h 1179896"/>
              <a:gd name="connsiteX12" fmla="*/ 2951803 w 4088593"/>
              <a:gd name="connsiteY12" fmla="*/ 358646 h 1179896"/>
              <a:gd name="connsiteX13" fmla="*/ 3153435 w 4088593"/>
              <a:gd name="connsiteY13" fmla="*/ 94311 h 1179896"/>
              <a:gd name="connsiteX14" fmla="*/ 3790003 w 4088593"/>
              <a:gd name="connsiteY14" fmla="*/ 1891 h 1179896"/>
              <a:gd name="connsiteX15" fmla="*/ 3946424 w 4088593"/>
              <a:gd name="connsiteY15" fmla="*/ 82965 h 1179896"/>
              <a:gd name="connsiteX16" fmla="*/ 4024577 w 4088593"/>
              <a:gd name="connsiteY16" fmla="*/ 176846 h 1179896"/>
              <a:gd name="connsiteX17" fmla="*/ 4085149 w 4088593"/>
              <a:gd name="connsiteY17" fmla="*/ 371683 h 1179896"/>
              <a:gd name="connsiteX18" fmla="*/ 4045242 w 4088593"/>
              <a:gd name="connsiteY18" fmla="*/ 651196 h 1179896"/>
              <a:gd name="connsiteX19" fmla="*/ 3938405 w 4088593"/>
              <a:gd name="connsiteY19" fmla="*/ 946006 h 1179896"/>
              <a:gd name="connsiteX20" fmla="*/ 3506357 w 4088593"/>
              <a:gd name="connsiteY20" fmla="*/ 1090022 h 1179896"/>
              <a:gd name="connsiteX21" fmla="*/ 2786277 w 4088593"/>
              <a:gd name="connsiteY21" fmla="*/ 1162030 h 1179896"/>
              <a:gd name="connsiteX22" fmla="*/ 1922182 w 4088593"/>
              <a:gd name="connsiteY22" fmla="*/ 1162030 h 1179896"/>
              <a:gd name="connsiteX23" fmla="*/ 1130094 w 4088593"/>
              <a:gd name="connsiteY23" fmla="*/ 1090022 h 1179896"/>
              <a:gd name="connsiteX24" fmla="*/ 554030 w 4088593"/>
              <a:gd name="connsiteY24" fmla="*/ 946006 h 1179896"/>
              <a:gd name="connsiteX25" fmla="*/ 338005 w 4088593"/>
              <a:gd name="connsiteY25" fmla="*/ 873998 h 1179896"/>
              <a:gd name="connsiteX26" fmla="*/ 52740 w 4088593"/>
              <a:gd name="connsiteY26" fmla="*/ 687691 h 1179896"/>
              <a:gd name="connsiteX27" fmla="*/ 21567 w 4088593"/>
              <a:gd name="connsiteY27" fmla="*/ 427918 h 1179896"/>
              <a:gd name="connsiteX28" fmla="*/ 134201 w 4088593"/>
              <a:gd name="connsiteY28" fmla="*/ 251916 h 1179896"/>
              <a:gd name="connsiteX0" fmla="*/ 134201 w 4088593"/>
              <a:gd name="connsiteY0" fmla="*/ 251916 h 1179896"/>
              <a:gd name="connsiteX1" fmla="*/ 332897 w 4088593"/>
              <a:gd name="connsiteY1" fmla="*/ 192892 h 1179896"/>
              <a:gd name="connsiteX2" fmla="*/ 625261 w 4088593"/>
              <a:gd name="connsiteY2" fmla="*/ 225877 h 1179896"/>
              <a:gd name="connsiteX3" fmla="*/ 703277 w 4088593"/>
              <a:gd name="connsiteY3" fmla="*/ 255896 h 1179896"/>
              <a:gd name="connsiteX4" fmla="*/ 769279 w 4088593"/>
              <a:gd name="connsiteY4" fmla="*/ 369913 h 1179896"/>
              <a:gd name="connsiteX5" fmla="*/ 825130 w 4088593"/>
              <a:gd name="connsiteY5" fmla="*/ 452164 h 1179896"/>
              <a:gd name="connsiteX6" fmla="*/ 960212 w 4088593"/>
              <a:gd name="connsiteY6" fmla="*/ 722327 h 1179896"/>
              <a:gd name="connsiteX7" fmla="*/ 1465903 w 4088593"/>
              <a:gd name="connsiteY7" fmla="*/ 860873 h 1179896"/>
              <a:gd name="connsiteX8" fmla="*/ 2536167 w 4088593"/>
              <a:gd name="connsiteY8" fmla="*/ 930146 h 1179896"/>
              <a:gd name="connsiteX9" fmla="*/ 2750912 w 4088593"/>
              <a:gd name="connsiteY9" fmla="*/ 926682 h 1179896"/>
              <a:gd name="connsiteX10" fmla="*/ 2879067 w 4088593"/>
              <a:gd name="connsiteY10" fmla="*/ 871264 h 1179896"/>
              <a:gd name="connsiteX11" fmla="*/ 2955267 w 4088593"/>
              <a:gd name="connsiteY11" fmla="*/ 611491 h 1179896"/>
              <a:gd name="connsiteX12" fmla="*/ 2951803 w 4088593"/>
              <a:gd name="connsiteY12" fmla="*/ 358646 h 1179896"/>
              <a:gd name="connsiteX13" fmla="*/ 3153435 w 4088593"/>
              <a:gd name="connsiteY13" fmla="*/ 94311 h 1179896"/>
              <a:gd name="connsiteX14" fmla="*/ 3790003 w 4088593"/>
              <a:gd name="connsiteY14" fmla="*/ 1891 h 1179896"/>
              <a:gd name="connsiteX15" fmla="*/ 3946424 w 4088593"/>
              <a:gd name="connsiteY15" fmla="*/ 82965 h 1179896"/>
              <a:gd name="connsiteX16" fmla="*/ 4024577 w 4088593"/>
              <a:gd name="connsiteY16" fmla="*/ 176846 h 1179896"/>
              <a:gd name="connsiteX17" fmla="*/ 4085149 w 4088593"/>
              <a:gd name="connsiteY17" fmla="*/ 371683 h 1179896"/>
              <a:gd name="connsiteX18" fmla="*/ 4045242 w 4088593"/>
              <a:gd name="connsiteY18" fmla="*/ 651196 h 1179896"/>
              <a:gd name="connsiteX19" fmla="*/ 3908068 w 4088593"/>
              <a:gd name="connsiteY19" fmla="*/ 919987 h 1179896"/>
              <a:gd name="connsiteX20" fmla="*/ 3506357 w 4088593"/>
              <a:gd name="connsiteY20" fmla="*/ 1090022 h 1179896"/>
              <a:gd name="connsiteX21" fmla="*/ 2786277 w 4088593"/>
              <a:gd name="connsiteY21" fmla="*/ 1162030 h 1179896"/>
              <a:gd name="connsiteX22" fmla="*/ 1922182 w 4088593"/>
              <a:gd name="connsiteY22" fmla="*/ 1162030 h 1179896"/>
              <a:gd name="connsiteX23" fmla="*/ 1130094 w 4088593"/>
              <a:gd name="connsiteY23" fmla="*/ 1090022 h 1179896"/>
              <a:gd name="connsiteX24" fmla="*/ 554030 w 4088593"/>
              <a:gd name="connsiteY24" fmla="*/ 946006 h 1179896"/>
              <a:gd name="connsiteX25" fmla="*/ 338005 w 4088593"/>
              <a:gd name="connsiteY25" fmla="*/ 873998 h 1179896"/>
              <a:gd name="connsiteX26" fmla="*/ 52740 w 4088593"/>
              <a:gd name="connsiteY26" fmla="*/ 687691 h 1179896"/>
              <a:gd name="connsiteX27" fmla="*/ 21567 w 4088593"/>
              <a:gd name="connsiteY27" fmla="*/ 427918 h 1179896"/>
              <a:gd name="connsiteX28" fmla="*/ 134201 w 4088593"/>
              <a:gd name="connsiteY28" fmla="*/ 251916 h 1179896"/>
              <a:gd name="connsiteX0" fmla="*/ 134201 w 4088593"/>
              <a:gd name="connsiteY0" fmla="*/ 244607 h 1172587"/>
              <a:gd name="connsiteX1" fmla="*/ 332897 w 4088593"/>
              <a:gd name="connsiteY1" fmla="*/ 185583 h 1172587"/>
              <a:gd name="connsiteX2" fmla="*/ 625261 w 4088593"/>
              <a:gd name="connsiteY2" fmla="*/ 218568 h 1172587"/>
              <a:gd name="connsiteX3" fmla="*/ 703277 w 4088593"/>
              <a:gd name="connsiteY3" fmla="*/ 248587 h 1172587"/>
              <a:gd name="connsiteX4" fmla="*/ 769279 w 4088593"/>
              <a:gd name="connsiteY4" fmla="*/ 362604 h 1172587"/>
              <a:gd name="connsiteX5" fmla="*/ 825130 w 4088593"/>
              <a:gd name="connsiteY5" fmla="*/ 444855 h 1172587"/>
              <a:gd name="connsiteX6" fmla="*/ 960212 w 4088593"/>
              <a:gd name="connsiteY6" fmla="*/ 715018 h 1172587"/>
              <a:gd name="connsiteX7" fmla="*/ 1465903 w 4088593"/>
              <a:gd name="connsiteY7" fmla="*/ 853564 h 1172587"/>
              <a:gd name="connsiteX8" fmla="*/ 2536167 w 4088593"/>
              <a:gd name="connsiteY8" fmla="*/ 922837 h 1172587"/>
              <a:gd name="connsiteX9" fmla="*/ 2750912 w 4088593"/>
              <a:gd name="connsiteY9" fmla="*/ 919373 h 1172587"/>
              <a:gd name="connsiteX10" fmla="*/ 2879067 w 4088593"/>
              <a:gd name="connsiteY10" fmla="*/ 863955 h 1172587"/>
              <a:gd name="connsiteX11" fmla="*/ 2955267 w 4088593"/>
              <a:gd name="connsiteY11" fmla="*/ 604182 h 1172587"/>
              <a:gd name="connsiteX12" fmla="*/ 2951803 w 4088593"/>
              <a:gd name="connsiteY12" fmla="*/ 351337 h 1172587"/>
              <a:gd name="connsiteX13" fmla="*/ 3153435 w 4088593"/>
              <a:gd name="connsiteY13" fmla="*/ 87002 h 1172587"/>
              <a:gd name="connsiteX14" fmla="*/ 3721651 w 4088593"/>
              <a:gd name="connsiteY14" fmla="*/ 1891 h 1172587"/>
              <a:gd name="connsiteX15" fmla="*/ 3946424 w 4088593"/>
              <a:gd name="connsiteY15" fmla="*/ 75656 h 1172587"/>
              <a:gd name="connsiteX16" fmla="*/ 4024577 w 4088593"/>
              <a:gd name="connsiteY16" fmla="*/ 169537 h 1172587"/>
              <a:gd name="connsiteX17" fmla="*/ 4085149 w 4088593"/>
              <a:gd name="connsiteY17" fmla="*/ 364374 h 1172587"/>
              <a:gd name="connsiteX18" fmla="*/ 4045242 w 4088593"/>
              <a:gd name="connsiteY18" fmla="*/ 643887 h 1172587"/>
              <a:gd name="connsiteX19" fmla="*/ 3908068 w 4088593"/>
              <a:gd name="connsiteY19" fmla="*/ 912678 h 1172587"/>
              <a:gd name="connsiteX20" fmla="*/ 3506357 w 4088593"/>
              <a:gd name="connsiteY20" fmla="*/ 1082713 h 1172587"/>
              <a:gd name="connsiteX21" fmla="*/ 2786277 w 4088593"/>
              <a:gd name="connsiteY21" fmla="*/ 1154721 h 1172587"/>
              <a:gd name="connsiteX22" fmla="*/ 1922182 w 4088593"/>
              <a:gd name="connsiteY22" fmla="*/ 1154721 h 1172587"/>
              <a:gd name="connsiteX23" fmla="*/ 1130094 w 4088593"/>
              <a:gd name="connsiteY23" fmla="*/ 1082713 h 1172587"/>
              <a:gd name="connsiteX24" fmla="*/ 554030 w 4088593"/>
              <a:gd name="connsiteY24" fmla="*/ 938697 h 1172587"/>
              <a:gd name="connsiteX25" fmla="*/ 338005 w 4088593"/>
              <a:gd name="connsiteY25" fmla="*/ 866689 h 1172587"/>
              <a:gd name="connsiteX26" fmla="*/ 52740 w 4088593"/>
              <a:gd name="connsiteY26" fmla="*/ 680382 h 1172587"/>
              <a:gd name="connsiteX27" fmla="*/ 21567 w 4088593"/>
              <a:gd name="connsiteY27" fmla="*/ 420609 h 1172587"/>
              <a:gd name="connsiteX28" fmla="*/ 134201 w 4088593"/>
              <a:gd name="connsiteY28" fmla="*/ 244607 h 11725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4088593" h="1172587">
                <a:moveTo>
                  <a:pt x="134201" y="244607"/>
                </a:moveTo>
                <a:cubicBezTo>
                  <a:pt x="186089" y="205436"/>
                  <a:pt x="251054" y="189923"/>
                  <a:pt x="332897" y="185583"/>
                </a:cubicBezTo>
                <a:cubicBezTo>
                  <a:pt x="414740" y="181243"/>
                  <a:pt x="563531" y="208067"/>
                  <a:pt x="625261" y="218568"/>
                </a:cubicBezTo>
                <a:cubicBezTo>
                  <a:pt x="686991" y="229069"/>
                  <a:pt x="679274" y="224581"/>
                  <a:pt x="703277" y="248587"/>
                </a:cubicBezTo>
                <a:cubicBezTo>
                  <a:pt x="727280" y="272593"/>
                  <a:pt x="748970" y="329893"/>
                  <a:pt x="769279" y="362604"/>
                </a:cubicBezTo>
                <a:cubicBezTo>
                  <a:pt x="789588" y="395315"/>
                  <a:pt x="793308" y="386119"/>
                  <a:pt x="825130" y="444855"/>
                </a:cubicBezTo>
                <a:cubicBezTo>
                  <a:pt x="856952" y="503591"/>
                  <a:pt x="853417" y="646900"/>
                  <a:pt x="960212" y="715018"/>
                </a:cubicBezTo>
                <a:cubicBezTo>
                  <a:pt x="1067007" y="783136"/>
                  <a:pt x="1203244" y="818927"/>
                  <a:pt x="1465903" y="853564"/>
                </a:cubicBezTo>
                <a:cubicBezTo>
                  <a:pt x="1728562" y="888201"/>
                  <a:pt x="2321999" y="911869"/>
                  <a:pt x="2536167" y="922837"/>
                </a:cubicBezTo>
                <a:cubicBezTo>
                  <a:pt x="2750335" y="933805"/>
                  <a:pt x="2693762" y="929187"/>
                  <a:pt x="2750912" y="919373"/>
                </a:cubicBezTo>
                <a:cubicBezTo>
                  <a:pt x="2808062" y="909559"/>
                  <a:pt x="2845008" y="916487"/>
                  <a:pt x="2879067" y="863955"/>
                </a:cubicBezTo>
                <a:cubicBezTo>
                  <a:pt x="2913126" y="811423"/>
                  <a:pt x="2943144" y="689618"/>
                  <a:pt x="2955267" y="604182"/>
                </a:cubicBezTo>
                <a:cubicBezTo>
                  <a:pt x="2967390" y="518746"/>
                  <a:pt x="2918775" y="437534"/>
                  <a:pt x="2951803" y="351337"/>
                </a:cubicBezTo>
                <a:cubicBezTo>
                  <a:pt x="2984831" y="265140"/>
                  <a:pt x="3025127" y="145243"/>
                  <a:pt x="3153435" y="87002"/>
                </a:cubicBezTo>
                <a:cubicBezTo>
                  <a:pt x="3281743" y="28761"/>
                  <a:pt x="3589486" y="3782"/>
                  <a:pt x="3721651" y="1891"/>
                </a:cubicBezTo>
                <a:cubicBezTo>
                  <a:pt x="3853816" y="0"/>
                  <a:pt x="3895936" y="47715"/>
                  <a:pt x="3946424" y="75656"/>
                </a:cubicBezTo>
                <a:cubicBezTo>
                  <a:pt x="3996912" y="103597"/>
                  <a:pt x="4001456" y="121417"/>
                  <a:pt x="4024577" y="169537"/>
                </a:cubicBezTo>
                <a:cubicBezTo>
                  <a:pt x="4047698" y="217657"/>
                  <a:pt x="4081705" y="285316"/>
                  <a:pt x="4085149" y="364374"/>
                </a:cubicBezTo>
                <a:cubicBezTo>
                  <a:pt x="4088593" y="443432"/>
                  <a:pt x="4074756" y="552503"/>
                  <a:pt x="4045242" y="643887"/>
                </a:cubicBezTo>
                <a:cubicBezTo>
                  <a:pt x="4015729" y="735271"/>
                  <a:pt x="3997882" y="839540"/>
                  <a:pt x="3908068" y="912678"/>
                </a:cubicBezTo>
                <a:cubicBezTo>
                  <a:pt x="3818254" y="985816"/>
                  <a:pt x="3693322" y="1042373"/>
                  <a:pt x="3506357" y="1082713"/>
                </a:cubicBezTo>
                <a:cubicBezTo>
                  <a:pt x="3319392" y="1123054"/>
                  <a:pt x="3050306" y="1142720"/>
                  <a:pt x="2786277" y="1154721"/>
                </a:cubicBezTo>
                <a:cubicBezTo>
                  <a:pt x="2522248" y="1166722"/>
                  <a:pt x="2205744" y="1172587"/>
                  <a:pt x="1922182" y="1154721"/>
                </a:cubicBezTo>
                <a:lnTo>
                  <a:pt x="1130094" y="1082713"/>
                </a:lnTo>
                <a:lnTo>
                  <a:pt x="554030" y="938697"/>
                </a:lnTo>
                <a:cubicBezTo>
                  <a:pt x="509003" y="932924"/>
                  <a:pt x="421553" y="909742"/>
                  <a:pt x="338005" y="866689"/>
                </a:cubicBezTo>
                <a:cubicBezTo>
                  <a:pt x="254457" y="823637"/>
                  <a:pt x="105480" y="754729"/>
                  <a:pt x="52740" y="680382"/>
                </a:cubicBezTo>
                <a:cubicBezTo>
                  <a:pt x="0" y="606035"/>
                  <a:pt x="7990" y="493238"/>
                  <a:pt x="21567" y="420609"/>
                </a:cubicBezTo>
                <a:cubicBezTo>
                  <a:pt x="35144" y="347980"/>
                  <a:pt x="82313" y="283778"/>
                  <a:pt x="134201" y="244607"/>
                </a:cubicBezTo>
                <a:close/>
              </a:path>
            </a:pathLst>
          </a:custGeom>
          <a:solidFill>
            <a:srgbClr val="FFC000"/>
          </a:solidFill>
          <a:ln w="12700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561297" y="1345617"/>
            <a:ext cx="1505631" cy="1936838"/>
          </a:xfrm>
          <a:custGeom>
            <a:avLst/>
            <a:gdLst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337878 w 1416401"/>
              <a:gd name="connsiteY77" fmla="*/ 1348154 h 1424354"/>
              <a:gd name="connsiteX78" fmla="*/ 320293 w 1416401"/>
              <a:gd name="connsiteY78" fmla="*/ 1342292 h 1424354"/>
              <a:gd name="connsiteX79" fmla="*/ 179616 w 1416401"/>
              <a:gd name="connsiteY79" fmla="*/ 1330569 h 1424354"/>
              <a:gd name="connsiteX80" fmla="*/ 144447 w 1416401"/>
              <a:gd name="connsiteY80" fmla="*/ 1324708 h 1424354"/>
              <a:gd name="connsiteX81" fmla="*/ 126862 w 1416401"/>
              <a:gd name="connsiteY81" fmla="*/ 1312985 h 1424354"/>
              <a:gd name="connsiteX82" fmla="*/ 109278 w 1416401"/>
              <a:gd name="connsiteY82" fmla="*/ 1307123 h 1424354"/>
              <a:gd name="connsiteX83" fmla="*/ 79970 w 1416401"/>
              <a:gd name="connsiteY83" fmla="*/ 1283677 h 1424354"/>
              <a:gd name="connsiteX84" fmla="*/ 50662 w 1416401"/>
              <a:gd name="connsiteY84" fmla="*/ 1248508 h 1424354"/>
              <a:gd name="connsiteX85" fmla="*/ 33078 w 1416401"/>
              <a:gd name="connsiteY85" fmla="*/ 1230923 h 1424354"/>
              <a:gd name="connsiteX86" fmla="*/ 21355 w 1416401"/>
              <a:gd name="connsiteY86" fmla="*/ 1189892 h 1424354"/>
              <a:gd name="connsiteX87" fmla="*/ 9632 w 1416401"/>
              <a:gd name="connsiteY87" fmla="*/ 1143000 h 1424354"/>
              <a:gd name="connsiteX88" fmla="*/ 9632 w 1416401"/>
              <a:gd name="connsiteY88" fmla="*/ 943708 h 1424354"/>
              <a:gd name="connsiteX89" fmla="*/ 15493 w 1416401"/>
              <a:gd name="connsiteY89" fmla="*/ 926123 h 1424354"/>
              <a:gd name="connsiteX90" fmla="*/ 21355 w 1416401"/>
              <a:gd name="connsiteY90" fmla="*/ 873369 h 1424354"/>
              <a:gd name="connsiteX91" fmla="*/ 27216 w 1416401"/>
              <a:gd name="connsiteY91" fmla="*/ 855785 h 1424354"/>
              <a:gd name="connsiteX92" fmla="*/ 33078 w 1416401"/>
              <a:gd name="connsiteY92" fmla="*/ 820615 h 1424354"/>
              <a:gd name="connsiteX93" fmla="*/ 50662 w 1416401"/>
              <a:gd name="connsiteY93" fmla="*/ 779585 h 1424354"/>
              <a:gd name="connsiteX94" fmla="*/ 62385 w 1416401"/>
              <a:gd name="connsiteY94" fmla="*/ 738554 h 1424354"/>
              <a:gd name="connsiteX95" fmla="*/ 74108 w 1416401"/>
              <a:gd name="connsiteY95" fmla="*/ 715108 h 1424354"/>
              <a:gd name="connsiteX96" fmla="*/ 85832 w 1416401"/>
              <a:gd name="connsiteY96" fmla="*/ 674077 h 1424354"/>
              <a:gd name="connsiteX97" fmla="*/ 91693 w 1416401"/>
              <a:gd name="connsiteY97" fmla="*/ 656492 h 1424354"/>
              <a:gd name="connsiteX98" fmla="*/ 97555 w 1416401"/>
              <a:gd name="connsiteY98" fmla="*/ 627185 h 1424354"/>
              <a:gd name="connsiteX99" fmla="*/ 103416 w 1416401"/>
              <a:gd name="connsiteY99" fmla="*/ 609600 h 1424354"/>
              <a:gd name="connsiteX100" fmla="*/ 109278 w 1416401"/>
              <a:gd name="connsiteY100" fmla="*/ 586154 h 1424354"/>
              <a:gd name="connsiteX101" fmla="*/ 115139 w 1416401"/>
              <a:gd name="connsiteY101" fmla="*/ 556846 h 1424354"/>
              <a:gd name="connsiteX102" fmla="*/ 126862 w 1416401"/>
              <a:gd name="connsiteY102" fmla="*/ 521677 h 1424354"/>
              <a:gd name="connsiteX103" fmla="*/ 121001 w 1416401"/>
              <a:gd name="connsiteY103" fmla="*/ 322385 h 1424354"/>
              <a:gd name="connsiteX104" fmla="*/ 115139 w 1416401"/>
              <a:gd name="connsiteY104" fmla="*/ 304800 h 1424354"/>
              <a:gd name="connsiteX105" fmla="*/ 103416 w 1416401"/>
              <a:gd name="connsiteY105" fmla="*/ 281354 h 1424354"/>
              <a:gd name="connsiteX106" fmla="*/ 85832 w 1416401"/>
              <a:gd name="connsiteY106" fmla="*/ 263769 h 1424354"/>
              <a:gd name="connsiteX107" fmla="*/ 79970 w 1416401"/>
              <a:gd name="connsiteY10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337878 w 1416401"/>
              <a:gd name="connsiteY77" fmla="*/ 1348154 h 1424354"/>
              <a:gd name="connsiteX78" fmla="*/ 320293 w 1416401"/>
              <a:gd name="connsiteY78" fmla="*/ 1342292 h 1424354"/>
              <a:gd name="connsiteX79" fmla="*/ 179616 w 1416401"/>
              <a:gd name="connsiteY79" fmla="*/ 1330569 h 1424354"/>
              <a:gd name="connsiteX80" fmla="*/ 155426 w 1416401"/>
              <a:gd name="connsiteY80" fmla="*/ 1371600 h 1424354"/>
              <a:gd name="connsiteX81" fmla="*/ 126862 w 1416401"/>
              <a:gd name="connsiteY81" fmla="*/ 1312985 h 1424354"/>
              <a:gd name="connsiteX82" fmla="*/ 109278 w 1416401"/>
              <a:gd name="connsiteY82" fmla="*/ 1307123 h 1424354"/>
              <a:gd name="connsiteX83" fmla="*/ 79970 w 1416401"/>
              <a:gd name="connsiteY83" fmla="*/ 1283677 h 1424354"/>
              <a:gd name="connsiteX84" fmla="*/ 50662 w 1416401"/>
              <a:gd name="connsiteY84" fmla="*/ 1248508 h 1424354"/>
              <a:gd name="connsiteX85" fmla="*/ 33078 w 1416401"/>
              <a:gd name="connsiteY85" fmla="*/ 1230923 h 1424354"/>
              <a:gd name="connsiteX86" fmla="*/ 21355 w 1416401"/>
              <a:gd name="connsiteY86" fmla="*/ 1189892 h 1424354"/>
              <a:gd name="connsiteX87" fmla="*/ 9632 w 1416401"/>
              <a:gd name="connsiteY87" fmla="*/ 1143000 h 1424354"/>
              <a:gd name="connsiteX88" fmla="*/ 9632 w 1416401"/>
              <a:gd name="connsiteY88" fmla="*/ 943708 h 1424354"/>
              <a:gd name="connsiteX89" fmla="*/ 15493 w 1416401"/>
              <a:gd name="connsiteY89" fmla="*/ 926123 h 1424354"/>
              <a:gd name="connsiteX90" fmla="*/ 21355 w 1416401"/>
              <a:gd name="connsiteY90" fmla="*/ 873369 h 1424354"/>
              <a:gd name="connsiteX91" fmla="*/ 27216 w 1416401"/>
              <a:gd name="connsiteY91" fmla="*/ 855785 h 1424354"/>
              <a:gd name="connsiteX92" fmla="*/ 33078 w 1416401"/>
              <a:gd name="connsiteY92" fmla="*/ 820615 h 1424354"/>
              <a:gd name="connsiteX93" fmla="*/ 50662 w 1416401"/>
              <a:gd name="connsiteY93" fmla="*/ 779585 h 1424354"/>
              <a:gd name="connsiteX94" fmla="*/ 62385 w 1416401"/>
              <a:gd name="connsiteY94" fmla="*/ 738554 h 1424354"/>
              <a:gd name="connsiteX95" fmla="*/ 74108 w 1416401"/>
              <a:gd name="connsiteY95" fmla="*/ 715108 h 1424354"/>
              <a:gd name="connsiteX96" fmla="*/ 85832 w 1416401"/>
              <a:gd name="connsiteY96" fmla="*/ 674077 h 1424354"/>
              <a:gd name="connsiteX97" fmla="*/ 91693 w 1416401"/>
              <a:gd name="connsiteY97" fmla="*/ 656492 h 1424354"/>
              <a:gd name="connsiteX98" fmla="*/ 97555 w 1416401"/>
              <a:gd name="connsiteY98" fmla="*/ 627185 h 1424354"/>
              <a:gd name="connsiteX99" fmla="*/ 103416 w 1416401"/>
              <a:gd name="connsiteY99" fmla="*/ 609600 h 1424354"/>
              <a:gd name="connsiteX100" fmla="*/ 109278 w 1416401"/>
              <a:gd name="connsiteY100" fmla="*/ 586154 h 1424354"/>
              <a:gd name="connsiteX101" fmla="*/ 115139 w 1416401"/>
              <a:gd name="connsiteY101" fmla="*/ 556846 h 1424354"/>
              <a:gd name="connsiteX102" fmla="*/ 126862 w 1416401"/>
              <a:gd name="connsiteY102" fmla="*/ 521677 h 1424354"/>
              <a:gd name="connsiteX103" fmla="*/ 121001 w 1416401"/>
              <a:gd name="connsiteY103" fmla="*/ 322385 h 1424354"/>
              <a:gd name="connsiteX104" fmla="*/ 115139 w 1416401"/>
              <a:gd name="connsiteY104" fmla="*/ 304800 h 1424354"/>
              <a:gd name="connsiteX105" fmla="*/ 103416 w 1416401"/>
              <a:gd name="connsiteY105" fmla="*/ 281354 h 1424354"/>
              <a:gd name="connsiteX106" fmla="*/ 85832 w 1416401"/>
              <a:gd name="connsiteY106" fmla="*/ 263769 h 1424354"/>
              <a:gd name="connsiteX107" fmla="*/ 79970 w 1416401"/>
              <a:gd name="connsiteY10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337878 w 1416401"/>
              <a:gd name="connsiteY77" fmla="*/ 1348154 h 1424354"/>
              <a:gd name="connsiteX78" fmla="*/ 179616 w 1416401"/>
              <a:gd name="connsiteY78" fmla="*/ 1330569 h 1424354"/>
              <a:gd name="connsiteX79" fmla="*/ 155426 w 1416401"/>
              <a:gd name="connsiteY79" fmla="*/ 1371600 h 1424354"/>
              <a:gd name="connsiteX80" fmla="*/ 126862 w 1416401"/>
              <a:gd name="connsiteY80" fmla="*/ 1312985 h 1424354"/>
              <a:gd name="connsiteX81" fmla="*/ 109278 w 1416401"/>
              <a:gd name="connsiteY81" fmla="*/ 1307123 h 1424354"/>
              <a:gd name="connsiteX82" fmla="*/ 79970 w 1416401"/>
              <a:gd name="connsiteY82" fmla="*/ 1283677 h 1424354"/>
              <a:gd name="connsiteX83" fmla="*/ 50662 w 1416401"/>
              <a:gd name="connsiteY83" fmla="*/ 1248508 h 1424354"/>
              <a:gd name="connsiteX84" fmla="*/ 33078 w 1416401"/>
              <a:gd name="connsiteY84" fmla="*/ 1230923 h 1424354"/>
              <a:gd name="connsiteX85" fmla="*/ 21355 w 1416401"/>
              <a:gd name="connsiteY85" fmla="*/ 1189892 h 1424354"/>
              <a:gd name="connsiteX86" fmla="*/ 9632 w 1416401"/>
              <a:gd name="connsiteY86" fmla="*/ 1143000 h 1424354"/>
              <a:gd name="connsiteX87" fmla="*/ 9632 w 1416401"/>
              <a:gd name="connsiteY87" fmla="*/ 943708 h 1424354"/>
              <a:gd name="connsiteX88" fmla="*/ 15493 w 1416401"/>
              <a:gd name="connsiteY88" fmla="*/ 926123 h 1424354"/>
              <a:gd name="connsiteX89" fmla="*/ 21355 w 1416401"/>
              <a:gd name="connsiteY89" fmla="*/ 873369 h 1424354"/>
              <a:gd name="connsiteX90" fmla="*/ 27216 w 1416401"/>
              <a:gd name="connsiteY90" fmla="*/ 855785 h 1424354"/>
              <a:gd name="connsiteX91" fmla="*/ 33078 w 1416401"/>
              <a:gd name="connsiteY91" fmla="*/ 820615 h 1424354"/>
              <a:gd name="connsiteX92" fmla="*/ 50662 w 1416401"/>
              <a:gd name="connsiteY92" fmla="*/ 779585 h 1424354"/>
              <a:gd name="connsiteX93" fmla="*/ 62385 w 1416401"/>
              <a:gd name="connsiteY93" fmla="*/ 738554 h 1424354"/>
              <a:gd name="connsiteX94" fmla="*/ 74108 w 1416401"/>
              <a:gd name="connsiteY94" fmla="*/ 715108 h 1424354"/>
              <a:gd name="connsiteX95" fmla="*/ 85832 w 1416401"/>
              <a:gd name="connsiteY95" fmla="*/ 674077 h 1424354"/>
              <a:gd name="connsiteX96" fmla="*/ 91693 w 1416401"/>
              <a:gd name="connsiteY96" fmla="*/ 656492 h 1424354"/>
              <a:gd name="connsiteX97" fmla="*/ 97555 w 1416401"/>
              <a:gd name="connsiteY97" fmla="*/ 627185 h 1424354"/>
              <a:gd name="connsiteX98" fmla="*/ 103416 w 1416401"/>
              <a:gd name="connsiteY98" fmla="*/ 609600 h 1424354"/>
              <a:gd name="connsiteX99" fmla="*/ 109278 w 1416401"/>
              <a:gd name="connsiteY99" fmla="*/ 586154 h 1424354"/>
              <a:gd name="connsiteX100" fmla="*/ 115139 w 1416401"/>
              <a:gd name="connsiteY100" fmla="*/ 556846 h 1424354"/>
              <a:gd name="connsiteX101" fmla="*/ 126862 w 1416401"/>
              <a:gd name="connsiteY101" fmla="*/ 521677 h 1424354"/>
              <a:gd name="connsiteX102" fmla="*/ 121001 w 1416401"/>
              <a:gd name="connsiteY102" fmla="*/ 322385 h 1424354"/>
              <a:gd name="connsiteX103" fmla="*/ 115139 w 1416401"/>
              <a:gd name="connsiteY103" fmla="*/ 304800 h 1424354"/>
              <a:gd name="connsiteX104" fmla="*/ 103416 w 1416401"/>
              <a:gd name="connsiteY104" fmla="*/ 281354 h 1424354"/>
              <a:gd name="connsiteX105" fmla="*/ 85832 w 1416401"/>
              <a:gd name="connsiteY105" fmla="*/ 263769 h 1424354"/>
              <a:gd name="connsiteX106" fmla="*/ 79970 w 1416401"/>
              <a:gd name="connsiteY106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337878 w 1416401"/>
              <a:gd name="connsiteY77" fmla="*/ 1348154 h 1424354"/>
              <a:gd name="connsiteX78" fmla="*/ 155426 w 1416401"/>
              <a:gd name="connsiteY78" fmla="*/ 1371600 h 1424354"/>
              <a:gd name="connsiteX79" fmla="*/ 126862 w 1416401"/>
              <a:gd name="connsiteY79" fmla="*/ 1312985 h 1424354"/>
              <a:gd name="connsiteX80" fmla="*/ 109278 w 1416401"/>
              <a:gd name="connsiteY80" fmla="*/ 1307123 h 1424354"/>
              <a:gd name="connsiteX81" fmla="*/ 79970 w 1416401"/>
              <a:gd name="connsiteY81" fmla="*/ 1283677 h 1424354"/>
              <a:gd name="connsiteX82" fmla="*/ 50662 w 1416401"/>
              <a:gd name="connsiteY82" fmla="*/ 1248508 h 1424354"/>
              <a:gd name="connsiteX83" fmla="*/ 33078 w 1416401"/>
              <a:gd name="connsiteY83" fmla="*/ 1230923 h 1424354"/>
              <a:gd name="connsiteX84" fmla="*/ 21355 w 1416401"/>
              <a:gd name="connsiteY84" fmla="*/ 1189892 h 1424354"/>
              <a:gd name="connsiteX85" fmla="*/ 9632 w 1416401"/>
              <a:gd name="connsiteY85" fmla="*/ 1143000 h 1424354"/>
              <a:gd name="connsiteX86" fmla="*/ 9632 w 1416401"/>
              <a:gd name="connsiteY86" fmla="*/ 943708 h 1424354"/>
              <a:gd name="connsiteX87" fmla="*/ 15493 w 1416401"/>
              <a:gd name="connsiteY87" fmla="*/ 926123 h 1424354"/>
              <a:gd name="connsiteX88" fmla="*/ 21355 w 1416401"/>
              <a:gd name="connsiteY88" fmla="*/ 873369 h 1424354"/>
              <a:gd name="connsiteX89" fmla="*/ 27216 w 1416401"/>
              <a:gd name="connsiteY89" fmla="*/ 855785 h 1424354"/>
              <a:gd name="connsiteX90" fmla="*/ 33078 w 1416401"/>
              <a:gd name="connsiteY90" fmla="*/ 820615 h 1424354"/>
              <a:gd name="connsiteX91" fmla="*/ 50662 w 1416401"/>
              <a:gd name="connsiteY91" fmla="*/ 779585 h 1424354"/>
              <a:gd name="connsiteX92" fmla="*/ 62385 w 1416401"/>
              <a:gd name="connsiteY92" fmla="*/ 738554 h 1424354"/>
              <a:gd name="connsiteX93" fmla="*/ 74108 w 1416401"/>
              <a:gd name="connsiteY93" fmla="*/ 715108 h 1424354"/>
              <a:gd name="connsiteX94" fmla="*/ 85832 w 1416401"/>
              <a:gd name="connsiteY94" fmla="*/ 674077 h 1424354"/>
              <a:gd name="connsiteX95" fmla="*/ 91693 w 1416401"/>
              <a:gd name="connsiteY95" fmla="*/ 656492 h 1424354"/>
              <a:gd name="connsiteX96" fmla="*/ 97555 w 1416401"/>
              <a:gd name="connsiteY96" fmla="*/ 627185 h 1424354"/>
              <a:gd name="connsiteX97" fmla="*/ 103416 w 1416401"/>
              <a:gd name="connsiteY97" fmla="*/ 609600 h 1424354"/>
              <a:gd name="connsiteX98" fmla="*/ 109278 w 1416401"/>
              <a:gd name="connsiteY98" fmla="*/ 586154 h 1424354"/>
              <a:gd name="connsiteX99" fmla="*/ 115139 w 1416401"/>
              <a:gd name="connsiteY99" fmla="*/ 556846 h 1424354"/>
              <a:gd name="connsiteX100" fmla="*/ 126862 w 1416401"/>
              <a:gd name="connsiteY100" fmla="*/ 521677 h 1424354"/>
              <a:gd name="connsiteX101" fmla="*/ 121001 w 1416401"/>
              <a:gd name="connsiteY101" fmla="*/ 322385 h 1424354"/>
              <a:gd name="connsiteX102" fmla="*/ 115139 w 1416401"/>
              <a:gd name="connsiteY102" fmla="*/ 304800 h 1424354"/>
              <a:gd name="connsiteX103" fmla="*/ 103416 w 1416401"/>
              <a:gd name="connsiteY103" fmla="*/ 281354 h 1424354"/>
              <a:gd name="connsiteX104" fmla="*/ 85832 w 1416401"/>
              <a:gd name="connsiteY104" fmla="*/ 263769 h 1424354"/>
              <a:gd name="connsiteX105" fmla="*/ 79970 w 1416401"/>
              <a:gd name="connsiteY105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155426 w 1416401"/>
              <a:gd name="connsiteY77" fmla="*/ 1371600 h 1424354"/>
              <a:gd name="connsiteX78" fmla="*/ 126862 w 1416401"/>
              <a:gd name="connsiteY78" fmla="*/ 1312985 h 1424354"/>
              <a:gd name="connsiteX79" fmla="*/ 109278 w 1416401"/>
              <a:gd name="connsiteY79" fmla="*/ 1307123 h 1424354"/>
              <a:gd name="connsiteX80" fmla="*/ 79970 w 1416401"/>
              <a:gd name="connsiteY80" fmla="*/ 1283677 h 1424354"/>
              <a:gd name="connsiteX81" fmla="*/ 50662 w 1416401"/>
              <a:gd name="connsiteY81" fmla="*/ 1248508 h 1424354"/>
              <a:gd name="connsiteX82" fmla="*/ 33078 w 1416401"/>
              <a:gd name="connsiteY82" fmla="*/ 1230923 h 1424354"/>
              <a:gd name="connsiteX83" fmla="*/ 21355 w 1416401"/>
              <a:gd name="connsiteY83" fmla="*/ 1189892 h 1424354"/>
              <a:gd name="connsiteX84" fmla="*/ 9632 w 1416401"/>
              <a:gd name="connsiteY84" fmla="*/ 1143000 h 1424354"/>
              <a:gd name="connsiteX85" fmla="*/ 9632 w 1416401"/>
              <a:gd name="connsiteY85" fmla="*/ 943708 h 1424354"/>
              <a:gd name="connsiteX86" fmla="*/ 15493 w 1416401"/>
              <a:gd name="connsiteY86" fmla="*/ 926123 h 1424354"/>
              <a:gd name="connsiteX87" fmla="*/ 21355 w 1416401"/>
              <a:gd name="connsiteY87" fmla="*/ 873369 h 1424354"/>
              <a:gd name="connsiteX88" fmla="*/ 27216 w 1416401"/>
              <a:gd name="connsiteY88" fmla="*/ 855785 h 1424354"/>
              <a:gd name="connsiteX89" fmla="*/ 33078 w 1416401"/>
              <a:gd name="connsiteY89" fmla="*/ 820615 h 1424354"/>
              <a:gd name="connsiteX90" fmla="*/ 50662 w 1416401"/>
              <a:gd name="connsiteY90" fmla="*/ 779585 h 1424354"/>
              <a:gd name="connsiteX91" fmla="*/ 62385 w 1416401"/>
              <a:gd name="connsiteY91" fmla="*/ 738554 h 1424354"/>
              <a:gd name="connsiteX92" fmla="*/ 74108 w 1416401"/>
              <a:gd name="connsiteY92" fmla="*/ 715108 h 1424354"/>
              <a:gd name="connsiteX93" fmla="*/ 85832 w 1416401"/>
              <a:gd name="connsiteY93" fmla="*/ 674077 h 1424354"/>
              <a:gd name="connsiteX94" fmla="*/ 91693 w 1416401"/>
              <a:gd name="connsiteY94" fmla="*/ 656492 h 1424354"/>
              <a:gd name="connsiteX95" fmla="*/ 97555 w 1416401"/>
              <a:gd name="connsiteY95" fmla="*/ 627185 h 1424354"/>
              <a:gd name="connsiteX96" fmla="*/ 103416 w 1416401"/>
              <a:gd name="connsiteY96" fmla="*/ 609600 h 1424354"/>
              <a:gd name="connsiteX97" fmla="*/ 109278 w 1416401"/>
              <a:gd name="connsiteY97" fmla="*/ 586154 h 1424354"/>
              <a:gd name="connsiteX98" fmla="*/ 115139 w 1416401"/>
              <a:gd name="connsiteY98" fmla="*/ 556846 h 1424354"/>
              <a:gd name="connsiteX99" fmla="*/ 126862 w 1416401"/>
              <a:gd name="connsiteY99" fmla="*/ 521677 h 1424354"/>
              <a:gd name="connsiteX100" fmla="*/ 121001 w 1416401"/>
              <a:gd name="connsiteY100" fmla="*/ 322385 h 1424354"/>
              <a:gd name="connsiteX101" fmla="*/ 115139 w 1416401"/>
              <a:gd name="connsiteY101" fmla="*/ 304800 h 1424354"/>
              <a:gd name="connsiteX102" fmla="*/ 103416 w 1416401"/>
              <a:gd name="connsiteY102" fmla="*/ 281354 h 1424354"/>
              <a:gd name="connsiteX103" fmla="*/ 85832 w 1416401"/>
              <a:gd name="connsiteY103" fmla="*/ 263769 h 1424354"/>
              <a:gd name="connsiteX104" fmla="*/ 79970 w 1416401"/>
              <a:gd name="connsiteY104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361324 w 1416401"/>
              <a:gd name="connsiteY75" fmla="*/ 1354015 h 1424354"/>
              <a:gd name="connsiteX76" fmla="*/ 155426 w 1416401"/>
              <a:gd name="connsiteY76" fmla="*/ 1371600 h 1424354"/>
              <a:gd name="connsiteX77" fmla="*/ 126862 w 1416401"/>
              <a:gd name="connsiteY77" fmla="*/ 1312985 h 1424354"/>
              <a:gd name="connsiteX78" fmla="*/ 109278 w 1416401"/>
              <a:gd name="connsiteY78" fmla="*/ 1307123 h 1424354"/>
              <a:gd name="connsiteX79" fmla="*/ 79970 w 1416401"/>
              <a:gd name="connsiteY79" fmla="*/ 1283677 h 1424354"/>
              <a:gd name="connsiteX80" fmla="*/ 50662 w 1416401"/>
              <a:gd name="connsiteY80" fmla="*/ 1248508 h 1424354"/>
              <a:gd name="connsiteX81" fmla="*/ 33078 w 1416401"/>
              <a:gd name="connsiteY81" fmla="*/ 1230923 h 1424354"/>
              <a:gd name="connsiteX82" fmla="*/ 21355 w 1416401"/>
              <a:gd name="connsiteY82" fmla="*/ 1189892 h 1424354"/>
              <a:gd name="connsiteX83" fmla="*/ 9632 w 1416401"/>
              <a:gd name="connsiteY83" fmla="*/ 1143000 h 1424354"/>
              <a:gd name="connsiteX84" fmla="*/ 9632 w 1416401"/>
              <a:gd name="connsiteY84" fmla="*/ 943708 h 1424354"/>
              <a:gd name="connsiteX85" fmla="*/ 15493 w 1416401"/>
              <a:gd name="connsiteY85" fmla="*/ 926123 h 1424354"/>
              <a:gd name="connsiteX86" fmla="*/ 21355 w 1416401"/>
              <a:gd name="connsiteY86" fmla="*/ 873369 h 1424354"/>
              <a:gd name="connsiteX87" fmla="*/ 27216 w 1416401"/>
              <a:gd name="connsiteY87" fmla="*/ 855785 h 1424354"/>
              <a:gd name="connsiteX88" fmla="*/ 33078 w 1416401"/>
              <a:gd name="connsiteY88" fmla="*/ 820615 h 1424354"/>
              <a:gd name="connsiteX89" fmla="*/ 50662 w 1416401"/>
              <a:gd name="connsiteY89" fmla="*/ 779585 h 1424354"/>
              <a:gd name="connsiteX90" fmla="*/ 62385 w 1416401"/>
              <a:gd name="connsiteY90" fmla="*/ 738554 h 1424354"/>
              <a:gd name="connsiteX91" fmla="*/ 74108 w 1416401"/>
              <a:gd name="connsiteY91" fmla="*/ 715108 h 1424354"/>
              <a:gd name="connsiteX92" fmla="*/ 85832 w 1416401"/>
              <a:gd name="connsiteY92" fmla="*/ 674077 h 1424354"/>
              <a:gd name="connsiteX93" fmla="*/ 91693 w 1416401"/>
              <a:gd name="connsiteY93" fmla="*/ 656492 h 1424354"/>
              <a:gd name="connsiteX94" fmla="*/ 97555 w 1416401"/>
              <a:gd name="connsiteY94" fmla="*/ 627185 h 1424354"/>
              <a:gd name="connsiteX95" fmla="*/ 103416 w 1416401"/>
              <a:gd name="connsiteY95" fmla="*/ 609600 h 1424354"/>
              <a:gd name="connsiteX96" fmla="*/ 109278 w 1416401"/>
              <a:gd name="connsiteY96" fmla="*/ 586154 h 1424354"/>
              <a:gd name="connsiteX97" fmla="*/ 115139 w 1416401"/>
              <a:gd name="connsiteY97" fmla="*/ 556846 h 1424354"/>
              <a:gd name="connsiteX98" fmla="*/ 126862 w 1416401"/>
              <a:gd name="connsiteY98" fmla="*/ 521677 h 1424354"/>
              <a:gd name="connsiteX99" fmla="*/ 121001 w 1416401"/>
              <a:gd name="connsiteY99" fmla="*/ 322385 h 1424354"/>
              <a:gd name="connsiteX100" fmla="*/ 115139 w 1416401"/>
              <a:gd name="connsiteY100" fmla="*/ 304800 h 1424354"/>
              <a:gd name="connsiteX101" fmla="*/ 103416 w 1416401"/>
              <a:gd name="connsiteY101" fmla="*/ 281354 h 1424354"/>
              <a:gd name="connsiteX102" fmla="*/ 85832 w 1416401"/>
              <a:gd name="connsiteY102" fmla="*/ 263769 h 1424354"/>
              <a:gd name="connsiteX103" fmla="*/ 79970 w 1416401"/>
              <a:gd name="connsiteY103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155426 w 1416401"/>
              <a:gd name="connsiteY75" fmla="*/ 1371600 h 1424354"/>
              <a:gd name="connsiteX76" fmla="*/ 126862 w 1416401"/>
              <a:gd name="connsiteY76" fmla="*/ 1312985 h 1424354"/>
              <a:gd name="connsiteX77" fmla="*/ 109278 w 1416401"/>
              <a:gd name="connsiteY77" fmla="*/ 1307123 h 1424354"/>
              <a:gd name="connsiteX78" fmla="*/ 79970 w 1416401"/>
              <a:gd name="connsiteY78" fmla="*/ 1283677 h 1424354"/>
              <a:gd name="connsiteX79" fmla="*/ 50662 w 1416401"/>
              <a:gd name="connsiteY79" fmla="*/ 1248508 h 1424354"/>
              <a:gd name="connsiteX80" fmla="*/ 33078 w 1416401"/>
              <a:gd name="connsiteY80" fmla="*/ 1230923 h 1424354"/>
              <a:gd name="connsiteX81" fmla="*/ 21355 w 1416401"/>
              <a:gd name="connsiteY81" fmla="*/ 1189892 h 1424354"/>
              <a:gd name="connsiteX82" fmla="*/ 9632 w 1416401"/>
              <a:gd name="connsiteY82" fmla="*/ 1143000 h 1424354"/>
              <a:gd name="connsiteX83" fmla="*/ 9632 w 1416401"/>
              <a:gd name="connsiteY83" fmla="*/ 943708 h 1424354"/>
              <a:gd name="connsiteX84" fmla="*/ 15493 w 1416401"/>
              <a:gd name="connsiteY84" fmla="*/ 926123 h 1424354"/>
              <a:gd name="connsiteX85" fmla="*/ 21355 w 1416401"/>
              <a:gd name="connsiteY85" fmla="*/ 873369 h 1424354"/>
              <a:gd name="connsiteX86" fmla="*/ 27216 w 1416401"/>
              <a:gd name="connsiteY86" fmla="*/ 855785 h 1424354"/>
              <a:gd name="connsiteX87" fmla="*/ 33078 w 1416401"/>
              <a:gd name="connsiteY87" fmla="*/ 820615 h 1424354"/>
              <a:gd name="connsiteX88" fmla="*/ 50662 w 1416401"/>
              <a:gd name="connsiteY88" fmla="*/ 779585 h 1424354"/>
              <a:gd name="connsiteX89" fmla="*/ 62385 w 1416401"/>
              <a:gd name="connsiteY89" fmla="*/ 738554 h 1424354"/>
              <a:gd name="connsiteX90" fmla="*/ 74108 w 1416401"/>
              <a:gd name="connsiteY90" fmla="*/ 715108 h 1424354"/>
              <a:gd name="connsiteX91" fmla="*/ 85832 w 1416401"/>
              <a:gd name="connsiteY91" fmla="*/ 674077 h 1424354"/>
              <a:gd name="connsiteX92" fmla="*/ 91693 w 1416401"/>
              <a:gd name="connsiteY92" fmla="*/ 656492 h 1424354"/>
              <a:gd name="connsiteX93" fmla="*/ 97555 w 1416401"/>
              <a:gd name="connsiteY93" fmla="*/ 627185 h 1424354"/>
              <a:gd name="connsiteX94" fmla="*/ 103416 w 1416401"/>
              <a:gd name="connsiteY94" fmla="*/ 609600 h 1424354"/>
              <a:gd name="connsiteX95" fmla="*/ 109278 w 1416401"/>
              <a:gd name="connsiteY95" fmla="*/ 586154 h 1424354"/>
              <a:gd name="connsiteX96" fmla="*/ 115139 w 1416401"/>
              <a:gd name="connsiteY96" fmla="*/ 556846 h 1424354"/>
              <a:gd name="connsiteX97" fmla="*/ 126862 w 1416401"/>
              <a:gd name="connsiteY97" fmla="*/ 521677 h 1424354"/>
              <a:gd name="connsiteX98" fmla="*/ 121001 w 1416401"/>
              <a:gd name="connsiteY98" fmla="*/ 322385 h 1424354"/>
              <a:gd name="connsiteX99" fmla="*/ 115139 w 1416401"/>
              <a:gd name="connsiteY99" fmla="*/ 304800 h 1424354"/>
              <a:gd name="connsiteX100" fmla="*/ 103416 w 1416401"/>
              <a:gd name="connsiteY100" fmla="*/ 281354 h 1424354"/>
              <a:gd name="connsiteX101" fmla="*/ 85832 w 1416401"/>
              <a:gd name="connsiteY101" fmla="*/ 263769 h 1424354"/>
              <a:gd name="connsiteX102" fmla="*/ 79970 w 1416401"/>
              <a:gd name="connsiteY102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155426 w 1416401"/>
              <a:gd name="connsiteY74" fmla="*/ 1371600 h 1424354"/>
              <a:gd name="connsiteX75" fmla="*/ 126862 w 1416401"/>
              <a:gd name="connsiteY75" fmla="*/ 1312985 h 1424354"/>
              <a:gd name="connsiteX76" fmla="*/ 109278 w 1416401"/>
              <a:gd name="connsiteY76" fmla="*/ 1307123 h 1424354"/>
              <a:gd name="connsiteX77" fmla="*/ 79970 w 1416401"/>
              <a:gd name="connsiteY77" fmla="*/ 1283677 h 1424354"/>
              <a:gd name="connsiteX78" fmla="*/ 50662 w 1416401"/>
              <a:gd name="connsiteY78" fmla="*/ 1248508 h 1424354"/>
              <a:gd name="connsiteX79" fmla="*/ 33078 w 1416401"/>
              <a:gd name="connsiteY79" fmla="*/ 1230923 h 1424354"/>
              <a:gd name="connsiteX80" fmla="*/ 21355 w 1416401"/>
              <a:gd name="connsiteY80" fmla="*/ 1189892 h 1424354"/>
              <a:gd name="connsiteX81" fmla="*/ 9632 w 1416401"/>
              <a:gd name="connsiteY81" fmla="*/ 1143000 h 1424354"/>
              <a:gd name="connsiteX82" fmla="*/ 9632 w 1416401"/>
              <a:gd name="connsiteY82" fmla="*/ 943708 h 1424354"/>
              <a:gd name="connsiteX83" fmla="*/ 15493 w 1416401"/>
              <a:gd name="connsiteY83" fmla="*/ 926123 h 1424354"/>
              <a:gd name="connsiteX84" fmla="*/ 21355 w 1416401"/>
              <a:gd name="connsiteY84" fmla="*/ 873369 h 1424354"/>
              <a:gd name="connsiteX85" fmla="*/ 27216 w 1416401"/>
              <a:gd name="connsiteY85" fmla="*/ 855785 h 1424354"/>
              <a:gd name="connsiteX86" fmla="*/ 33078 w 1416401"/>
              <a:gd name="connsiteY86" fmla="*/ 820615 h 1424354"/>
              <a:gd name="connsiteX87" fmla="*/ 50662 w 1416401"/>
              <a:gd name="connsiteY87" fmla="*/ 779585 h 1424354"/>
              <a:gd name="connsiteX88" fmla="*/ 62385 w 1416401"/>
              <a:gd name="connsiteY88" fmla="*/ 738554 h 1424354"/>
              <a:gd name="connsiteX89" fmla="*/ 74108 w 1416401"/>
              <a:gd name="connsiteY89" fmla="*/ 715108 h 1424354"/>
              <a:gd name="connsiteX90" fmla="*/ 85832 w 1416401"/>
              <a:gd name="connsiteY90" fmla="*/ 674077 h 1424354"/>
              <a:gd name="connsiteX91" fmla="*/ 91693 w 1416401"/>
              <a:gd name="connsiteY91" fmla="*/ 656492 h 1424354"/>
              <a:gd name="connsiteX92" fmla="*/ 97555 w 1416401"/>
              <a:gd name="connsiteY92" fmla="*/ 627185 h 1424354"/>
              <a:gd name="connsiteX93" fmla="*/ 103416 w 1416401"/>
              <a:gd name="connsiteY93" fmla="*/ 609600 h 1424354"/>
              <a:gd name="connsiteX94" fmla="*/ 109278 w 1416401"/>
              <a:gd name="connsiteY94" fmla="*/ 586154 h 1424354"/>
              <a:gd name="connsiteX95" fmla="*/ 115139 w 1416401"/>
              <a:gd name="connsiteY95" fmla="*/ 556846 h 1424354"/>
              <a:gd name="connsiteX96" fmla="*/ 126862 w 1416401"/>
              <a:gd name="connsiteY96" fmla="*/ 521677 h 1424354"/>
              <a:gd name="connsiteX97" fmla="*/ 121001 w 1416401"/>
              <a:gd name="connsiteY97" fmla="*/ 322385 h 1424354"/>
              <a:gd name="connsiteX98" fmla="*/ 115139 w 1416401"/>
              <a:gd name="connsiteY98" fmla="*/ 304800 h 1424354"/>
              <a:gd name="connsiteX99" fmla="*/ 103416 w 1416401"/>
              <a:gd name="connsiteY99" fmla="*/ 281354 h 1424354"/>
              <a:gd name="connsiteX100" fmla="*/ 85832 w 1416401"/>
              <a:gd name="connsiteY100" fmla="*/ 263769 h 1424354"/>
              <a:gd name="connsiteX101" fmla="*/ 79970 w 1416401"/>
              <a:gd name="connsiteY101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155426 w 1416401"/>
              <a:gd name="connsiteY73" fmla="*/ 1371600 h 1424354"/>
              <a:gd name="connsiteX74" fmla="*/ 126862 w 1416401"/>
              <a:gd name="connsiteY74" fmla="*/ 1312985 h 1424354"/>
              <a:gd name="connsiteX75" fmla="*/ 109278 w 1416401"/>
              <a:gd name="connsiteY75" fmla="*/ 1307123 h 1424354"/>
              <a:gd name="connsiteX76" fmla="*/ 79970 w 1416401"/>
              <a:gd name="connsiteY76" fmla="*/ 1283677 h 1424354"/>
              <a:gd name="connsiteX77" fmla="*/ 50662 w 1416401"/>
              <a:gd name="connsiteY77" fmla="*/ 1248508 h 1424354"/>
              <a:gd name="connsiteX78" fmla="*/ 33078 w 1416401"/>
              <a:gd name="connsiteY78" fmla="*/ 1230923 h 1424354"/>
              <a:gd name="connsiteX79" fmla="*/ 21355 w 1416401"/>
              <a:gd name="connsiteY79" fmla="*/ 1189892 h 1424354"/>
              <a:gd name="connsiteX80" fmla="*/ 9632 w 1416401"/>
              <a:gd name="connsiteY80" fmla="*/ 1143000 h 1424354"/>
              <a:gd name="connsiteX81" fmla="*/ 9632 w 1416401"/>
              <a:gd name="connsiteY81" fmla="*/ 943708 h 1424354"/>
              <a:gd name="connsiteX82" fmla="*/ 15493 w 1416401"/>
              <a:gd name="connsiteY82" fmla="*/ 926123 h 1424354"/>
              <a:gd name="connsiteX83" fmla="*/ 21355 w 1416401"/>
              <a:gd name="connsiteY83" fmla="*/ 873369 h 1424354"/>
              <a:gd name="connsiteX84" fmla="*/ 27216 w 1416401"/>
              <a:gd name="connsiteY84" fmla="*/ 855785 h 1424354"/>
              <a:gd name="connsiteX85" fmla="*/ 33078 w 1416401"/>
              <a:gd name="connsiteY85" fmla="*/ 820615 h 1424354"/>
              <a:gd name="connsiteX86" fmla="*/ 50662 w 1416401"/>
              <a:gd name="connsiteY86" fmla="*/ 779585 h 1424354"/>
              <a:gd name="connsiteX87" fmla="*/ 62385 w 1416401"/>
              <a:gd name="connsiteY87" fmla="*/ 738554 h 1424354"/>
              <a:gd name="connsiteX88" fmla="*/ 74108 w 1416401"/>
              <a:gd name="connsiteY88" fmla="*/ 715108 h 1424354"/>
              <a:gd name="connsiteX89" fmla="*/ 85832 w 1416401"/>
              <a:gd name="connsiteY89" fmla="*/ 674077 h 1424354"/>
              <a:gd name="connsiteX90" fmla="*/ 91693 w 1416401"/>
              <a:gd name="connsiteY90" fmla="*/ 656492 h 1424354"/>
              <a:gd name="connsiteX91" fmla="*/ 97555 w 1416401"/>
              <a:gd name="connsiteY91" fmla="*/ 627185 h 1424354"/>
              <a:gd name="connsiteX92" fmla="*/ 103416 w 1416401"/>
              <a:gd name="connsiteY92" fmla="*/ 609600 h 1424354"/>
              <a:gd name="connsiteX93" fmla="*/ 109278 w 1416401"/>
              <a:gd name="connsiteY93" fmla="*/ 586154 h 1424354"/>
              <a:gd name="connsiteX94" fmla="*/ 115139 w 1416401"/>
              <a:gd name="connsiteY94" fmla="*/ 556846 h 1424354"/>
              <a:gd name="connsiteX95" fmla="*/ 126862 w 1416401"/>
              <a:gd name="connsiteY95" fmla="*/ 521677 h 1424354"/>
              <a:gd name="connsiteX96" fmla="*/ 121001 w 1416401"/>
              <a:gd name="connsiteY96" fmla="*/ 322385 h 1424354"/>
              <a:gd name="connsiteX97" fmla="*/ 115139 w 1416401"/>
              <a:gd name="connsiteY97" fmla="*/ 304800 h 1424354"/>
              <a:gd name="connsiteX98" fmla="*/ 103416 w 1416401"/>
              <a:gd name="connsiteY98" fmla="*/ 281354 h 1424354"/>
              <a:gd name="connsiteX99" fmla="*/ 85832 w 1416401"/>
              <a:gd name="connsiteY99" fmla="*/ 263769 h 1424354"/>
              <a:gd name="connsiteX100" fmla="*/ 79970 w 1416401"/>
              <a:gd name="connsiteY100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155426 w 1416401"/>
              <a:gd name="connsiteY72" fmla="*/ 1371600 h 1424354"/>
              <a:gd name="connsiteX73" fmla="*/ 126862 w 1416401"/>
              <a:gd name="connsiteY73" fmla="*/ 1312985 h 1424354"/>
              <a:gd name="connsiteX74" fmla="*/ 109278 w 1416401"/>
              <a:gd name="connsiteY74" fmla="*/ 1307123 h 1424354"/>
              <a:gd name="connsiteX75" fmla="*/ 79970 w 1416401"/>
              <a:gd name="connsiteY75" fmla="*/ 1283677 h 1424354"/>
              <a:gd name="connsiteX76" fmla="*/ 50662 w 1416401"/>
              <a:gd name="connsiteY76" fmla="*/ 1248508 h 1424354"/>
              <a:gd name="connsiteX77" fmla="*/ 33078 w 1416401"/>
              <a:gd name="connsiteY77" fmla="*/ 1230923 h 1424354"/>
              <a:gd name="connsiteX78" fmla="*/ 21355 w 1416401"/>
              <a:gd name="connsiteY78" fmla="*/ 1189892 h 1424354"/>
              <a:gd name="connsiteX79" fmla="*/ 9632 w 1416401"/>
              <a:gd name="connsiteY79" fmla="*/ 1143000 h 1424354"/>
              <a:gd name="connsiteX80" fmla="*/ 9632 w 1416401"/>
              <a:gd name="connsiteY80" fmla="*/ 943708 h 1424354"/>
              <a:gd name="connsiteX81" fmla="*/ 15493 w 1416401"/>
              <a:gd name="connsiteY81" fmla="*/ 926123 h 1424354"/>
              <a:gd name="connsiteX82" fmla="*/ 21355 w 1416401"/>
              <a:gd name="connsiteY82" fmla="*/ 873369 h 1424354"/>
              <a:gd name="connsiteX83" fmla="*/ 27216 w 1416401"/>
              <a:gd name="connsiteY83" fmla="*/ 855785 h 1424354"/>
              <a:gd name="connsiteX84" fmla="*/ 33078 w 1416401"/>
              <a:gd name="connsiteY84" fmla="*/ 820615 h 1424354"/>
              <a:gd name="connsiteX85" fmla="*/ 50662 w 1416401"/>
              <a:gd name="connsiteY85" fmla="*/ 779585 h 1424354"/>
              <a:gd name="connsiteX86" fmla="*/ 62385 w 1416401"/>
              <a:gd name="connsiteY86" fmla="*/ 738554 h 1424354"/>
              <a:gd name="connsiteX87" fmla="*/ 74108 w 1416401"/>
              <a:gd name="connsiteY87" fmla="*/ 715108 h 1424354"/>
              <a:gd name="connsiteX88" fmla="*/ 85832 w 1416401"/>
              <a:gd name="connsiteY88" fmla="*/ 674077 h 1424354"/>
              <a:gd name="connsiteX89" fmla="*/ 91693 w 1416401"/>
              <a:gd name="connsiteY89" fmla="*/ 656492 h 1424354"/>
              <a:gd name="connsiteX90" fmla="*/ 97555 w 1416401"/>
              <a:gd name="connsiteY90" fmla="*/ 627185 h 1424354"/>
              <a:gd name="connsiteX91" fmla="*/ 103416 w 1416401"/>
              <a:gd name="connsiteY91" fmla="*/ 609600 h 1424354"/>
              <a:gd name="connsiteX92" fmla="*/ 109278 w 1416401"/>
              <a:gd name="connsiteY92" fmla="*/ 586154 h 1424354"/>
              <a:gd name="connsiteX93" fmla="*/ 115139 w 1416401"/>
              <a:gd name="connsiteY93" fmla="*/ 556846 h 1424354"/>
              <a:gd name="connsiteX94" fmla="*/ 126862 w 1416401"/>
              <a:gd name="connsiteY94" fmla="*/ 521677 h 1424354"/>
              <a:gd name="connsiteX95" fmla="*/ 121001 w 1416401"/>
              <a:gd name="connsiteY95" fmla="*/ 322385 h 1424354"/>
              <a:gd name="connsiteX96" fmla="*/ 115139 w 1416401"/>
              <a:gd name="connsiteY96" fmla="*/ 304800 h 1424354"/>
              <a:gd name="connsiteX97" fmla="*/ 103416 w 1416401"/>
              <a:gd name="connsiteY97" fmla="*/ 281354 h 1424354"/>
              <a:gd name="connsiteX98" fmla="*/ 85832 w 1416401"/>
              <a:gd name="connsiteY98" fmla="*/ 263769 h 1424354"/>
              <a:gd name="connsiteX99" fmla="*/ 79970 w 1416401"/>
              <a:gd name="connsiteY99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155426 w 1416401"/>
              <a:gd name="connsiteY72" fmla="*/ 1371600 h 1424354"/>
              <a:gd name="connsiteX73" fmla="*/ 126862 w 1416401"/>
              <a:gd name="connsiteY73" fmla="*/ 1312985 h 1424354"/>
              <a:gd name="connsiteX74" fmla="*/ 79970 w 1416401"/>
              <a:gd name="connsiteY74" fmla="*/ 1283677 h 1424354"/>
              <a:gd name="connsiteX75" fmla="*/ 50662 w 1416401"/>
              <a:gd name="connsiteY75" fmla="*/ 1248508 h 1424354"/>
              <a:gd name="connsiteX76" fmla="*/ 33078 w 1416401"/>
              <a:gd name="connsiteY76" fmla="*/ 1230923 h 1424354"/>
              <a:gd name="connsiteX77" fmla="*/ 21355 w 1416401"/>
              <a:gd name="connsiteY77" fmla="*/ 1189892 h 1424354"/>
              <a:gd name="connsiteX78" fmla="*/ 9632 w 1416401"/>
              <a:gd name="connsiteY78" fmla="*/ 1143000 h 1424354"/>
              <a:gd name="connsiteX79" fmla="*/ 9632 w 1416401"/>
              <a:gd name="connsiteY79" fmla="*/ 943708 h 1424354"/>
              <a:gd name="connsiteX80" fmla="*/ 15493 w 1416401"/>
              <a:gd name="connsiteY80" fmla="*/ 926123 h 1424354"/>
              <a:gd name="connsiteX81" fmla="*/ 21355 w 1416401"/>
              <a:gd name="connsiteY81" fmla="*/ 873369 h 1424354"/>
              <a:gd name="connsiteX82" fmla="*/ 27216 w 1416401"/>
              <a:gd name="connsiteY82" fmla="*/ 855785 h 1424354"/>
              <a:gd name="connsiteX83" fmla="*/ 33078 w 1416401"/>
              <a:gd name="connsiteY83" fmla="*/ 820615 h 1424354"/>
              <a:gd name="connsiteX84" fmla="*/ 50662 w 1416401"/>
              <a:gd name="connsiteY84" fmla="*/ 779585 h 1424354"/>
              <a:gd name="connsiteX85" fmla="*/ 62385 w 1416401"/>
              <a:gd name="connsiteY85" fmla="*/ 738554 h 1424354"/>
              <a:gd name="connsiteX86" fmla="*/ 74108 w 1416401"/>
              <a:gd name="connsiteY86" fmla="*/ 715108 h 1424354"/>
              <a:gd name="connsiteX87" fmla="*/ 85832 w 1416401"/>
              <a:gd name="connsiteY87" fmla="*/ 674077 h 1424354"/>
              <a:gd name="connsiteX88" fmla="*/ 91693 w 1416401"/>
              <a:gd name="connsiteY88" fmla="*/ 656492 h 1424354"/>
              <a:gd name="connsiteX89" fmla="*/ 97555 w 1416401"/>
              <a:gd name="connsiteY89" fmla="*/ 627185 h 1424354"/>
              <a:gd name="connsiteX90" fmla="*/ 103416 w 1416401"/>
              <a:gd name="connsiteY90" fmla="*/ 609600 h 1424354"/>
              <a:gd name="connsiteX91" fmla="*/ 109278 w 1416401"/>
              <a:gd name="connsiteY91" fmla="*/ 586154 h 1424354"/>
              <a:gd name="connsiteX92" fmla="*/ 115139 w 1416401"/>
              <a:gd name="connsiteY92" fmla="*/ 556846 h 1424354"/>
              <a:gd name="connsiteX93" fmla="*/ 126862 w 1416401"/>
              <a:gd name="connsiteY93" fmla="*/ 521677 h 1424354"/>
              <a:gd name="connsiteX94" fmla="*/ 121001 w 1416401"/>
              <a:gd name="connsiteY94" fmla="*/ 322385 h 1424354"/>
              <a:gd name="connsiteX95" fmla="*/ 115139 w 1416401"/>
              <a:gd name="connsiteY95" fmla="*/ 304800 h 1424354"/>
              <a:gd name="connsiteX96" fmla="*/ 103416 w 1416401"/>
              <a:gd name="connsiteY96" fmla="*/ 281354 h 1424354"/>
              <a:gd name="connsiteX97" fmla="*/ 85832 w 1416401"/>
              <a:gd name="connsiteY97" fmla="*/ 263769 h 1424354"/>
              <a:gd name="connsiteX98" fmla="*/ 79970 w 1416401"/>
              <a:gd name="connsiteY98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155426 w 1416401"/>
              <a:gd name="connsiteY72" fmla="*/ 1371600 h 1424354"/>
              <a:gd name="connsiteX73" fmla="*/ 126862 w 1416401"/>
              <a:gd name="connsiteY73" fmla="*/ 1312985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121001 w 1416401"/>
              <a:gd name="connsiteY93" fmla="*/ 322385 h 1424354"/>
              <a:gd name="connsiteX94" fmla="*/ 115139 w 1416401"/>
              <a:gd name="connsiteY94" fmla="*/ 304800 h 1424354"/>
              <a:gd name="connsiteX95" fmla="*/ 103416 w 1416401"/>
              <a:gd name="connsiteY95" fmla="*/ 281354 h 1424354"/>
              <a:gd name="connsiteX96" fmla="*/ 85832 w 1416401"/>
              <a:gd name="connsiteY96" fmla="*/ 263769 h 1424354"/>
              <a:gd name="connsiteX97" fmla="*/ 79970 w 1416401"/>
              <a:gd name="connsiteY9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121001 w 1416401"/>
              <a:gd name="connsiteY93" fmla="*/ 322385 h 1424354"/>
              <a:gd name="connsiteX94" fmla="*/ 115139 w 1416401"/>
              <a:gd name="connsiteY94" fmla="*/ 304800 h 1424354"/>
              <a:gd name="connsiteX95" fmla="*/ 103416 w 1416401"/>
              <a:gd name="connsiteY95" fmla="*/ 281354 h 1424354"/>
              <a:gd name="connsiteX96" fmla="*/ 85832 w 1416401"/>
              <a:gd name="connsiteY96" fmla="*/ 263769 h 1424354"/>
              <a:gd name="connsiteX97" fmla="*/ 79970 w 1416401"/>
              <a:gd name="connsiteY9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121001 w 1416401"/>
              <a:gd name="connsiteY93" fmla="*/ 322385 h 1424354"/>
              <a:gd name="connsiteX94" fmla="*/ 115139 w 1416401"/>
              <a:gd name="connsiteY94" fmla="*/ 304800 h 1424354"/>
              <a:gd name="connsiteX95" fmla="*/ 103416 w 1416401"/>
              <a:gd name="connsiteY95" fmla="*/ 281354 h 1424354"/>
              <a:gd name="connsiteX96" fmla="*/ 85832 w 1416401"/>
              <a:gd name="connsiteY96" fmla="*/ 263769 h 1424354"/>
              <a:gd name="connsiteX97" fmla="*/ 79970 w 1416401"/>
              <a:gd name="connsiteY9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121001 w 1416401"/>
              <a:gd name="connsiteY93" fmla="*/ 322385 h 1424354"/>
              <a:gd name="connsiteX94" fmla="*/ 115139 w 1416401"/>
              <a:gd name="connsiteY94" fmla="*/ 304800 h 1424354"/>
              <a:gd name="connsiteX95" fmla="*/ 83418 w 1416401"/>
              <a:gd name="connsiteY95" fmla="*/ 291480 h 1424354"/>
              <a:gd name="connsiteX96" fmla="*/ 85832 w 1416401"/>
              <a:gd name="connsiteY96" fmla="*/ 263769 h 1424354"/>
              <a:gd name="connsiteX97" fmla="*/ 79970 w 1416401"/>
              <a:gd name="connsiteY97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121001 w 1416401"/>
              <a:gd name="connsiteY93" fmla="*/ 322385 h 1424354"/>
              <a:gd name="connsiteX94" fmla="*/ 83418 w 1416401"/>
              <a:gd name="connsiteY94" fmla="*/ 291480 h 1424354"/>
              <a:gd name="connsiteX95" fmla="*/ 85832 w 1416401"/>
              <a:gd name="connsiteY95" fmla="*/ 263769 h 1424354"/>
              <a:gd name="connsiteX96" fmla="*/ 79970 w 1416401"/>
              <a:gd name="connsiteY96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126862 w 1416401"/>
              <a:gd name="connsiteY92" fmla="*/ 521677 h 1424354"/>
              <a:gd name="connsiteX93" fmla="*/ 83418 w 1416401"/>
              <a:gd name="connsiteY93" fmla="*/ 291480 h 1424354"/>
              <a:gd name="connsiteX94" fmla="*/ 85832 w 1416401"/>
              <a:gd name="connsiteY94" fmla="*/ 263769 h 1424354"/>
              <a:gd name="connsiteX95" fmla="*/ 79970 w 1416401"/>
              <a:gd name="connsiteY95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115139 w 1416401"/>
              <a:gd name="connsiteY91" fmla="*/ 556846 h 1424354"/>
              <a:gd name="connsiteX92" fmla="*/ 83418 w 1416401"/>
              <a:gd name="connsiteY92" fmla="*/ 291480 h 1424354"/>
              <a:gd name="connsiteX93" fmla="*/ 85832 w 1416401"/>
              <a:gd name="connsiteY93" fmla="*/ 263769 h 1424354"/>
              <a:gd name="connsiteX94" fmla="*/ 79970 w 1416401"/>
              <a:gd name="connsiteY94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9278 w 1416401"/>
              <a:gd name="connsiteY90" fmla="*/ 586154 h 1424354"/>
              <a:gd name="connsiteX91" fmla="*/ 83418 w 1416401"/>
              <a:gd name="connsiteY91" fmla="*/ 435496 h 1424354"/>
              <a:gd name="connsiteX92" fmla="*/ 83418 w 1416401"/>
              <a:gd name="connsiteY92" fmla="*/ 291480 h 1424354"/>
              <a:gd name="connsiteX93" fmla="*/ 85832 w 1416401"/>
              <a:gd name="connsiteY93" fmla="*/ 263769 h 1424354"/>
              <a:gd name="connsiteX94" fmla="*/ 79970 w 1416401"/>
              <a:gd name="connsiteY94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476812 w 1416401"/>
              <a:gd name="connsiteY71" fmla="*/ 1400908 h 1424354"/>
              <a:gd name="connsiteX72" fmla="*/ 155426 w 1416401"/>
              <a:gd name="connsiteY72" fmla="*/ 1371600 h 1424354"/>
              <a:gd name="connsiteX73" fmla="*/ 83418 w 1416401"/>
              <a:gd name="connsiteY73" fmla="*/ 1299592 h 1424354"/>
              <a:gd name="connsiteX74" fmla="*/ 50662 w 1416401"/>
              <a:gd name="connsiteY74" fmla="*/ 1248508 h 1424354"/>
              <a:gd name="connsiteX75" fmla="*/ 33078 w 1416401"/>
              <a:gd name="connsiteY75" fmla="*/ 1230923 h 1424354"/>
              <a:gd name="connsiteX76" fmla="*/ 21355 w 1416401"/>
              <a:gd name="connsiteY76" fmla="*/ 1189892 h 1424354"/>
              <a:gd name="connsiteX77" fmla="*/ 9632 w 1416401"/>
              <a:gd name="connsiteY77" fmla="*/ 1143000 h 1424354"/>
              <a:gd name="connsiteX78" fmla="*/ 9632 w 1416401"/>
              <a:gd name="connsiteY78" fmla="*/ 943708 h 1424354"/>
              <a:gd name="connsiteX79" fmla="*/ 15493 w 1416401"/>
              <a:gd name="connsiteY79" fmla="*/ 926123 h 1424354"/>
              <a:gd name="connsiteX80" fmla="*/ 21355 w 1416401"/>
              <a:gd name="connsiteY80" fmla="*/ 873369 h 1424354"/>
              <a:gd name="connsiteX81" fmla="*/ 27216 w 1416401"/>
              <a:gd name="connsiteY81" fmla="*/ 855785 h 1424354"/>
              <a:gd name="connsiteX82" fmla="*/ 33078 w 1416401"/>
              <a:gd name="connsiteY82" fmla="*/ 820615 h 1424354"/>
              <a:gd name="connsiteX83" fmla="*/ 50662 w 1416401"/>
              <a:gd name="connsiteY83" fmla="*/ 779585 h 1424354"/>
              <a:gd name="connsiteX84" fmla="*/ 62385 w 1416401"/>
              <a:gd name="connsiteY84" fmla="*/ 738554 h 1424354"/>
              <a:gd name="connsiteX85" fmla="*/ 74108 w 1416401"/>
              <a:gd name="connsiteY85" fmla="*/ 715108 h 1424354"/>
              <a:gd name="connsiteX86" fmla="*/ 85832 w 1416401"/>
              <a:gd name="connsiteY86" fmla="*/ 674077 h 1424354"/>
              <a:gd name="connsiteX87" fmla="*/ 91693 w 1416401"/>
              <a:gd name="connsiteY87" fmla="*/ 656492 h 1424354"/>
              <a:gd name="connsiteX88" fmla="*/ 97555 w 1416401"/>
              <a:gd name="connsiteY88" fmla="*/ 627185 h 1424354"/>
              <a:gd name="connsiteX89" fmla="*/ 103416 w 1416401"/>
              <a:gd name="connsiteY89" fmla="*/ 609600 h 1424354"/>
              <a:gd name="connsiteX90" fmla="*/ 102366 w 1416401"/>
              <a:gd name="connsiteY90" fmla="*/ 546969 h 1424354"/>
              <a:gd name="connsiteX91" fmla="*/ 83418 w 1416401"/>
              <a:gd name="connsiteY91" fmla="*/ 435496 h 1424354"/>
              <a:gd name="connsiteX92" fmla="*/ 83418 w 1416401"/>
              <a:gd name="connsiteY92" fmla="*/ 291480 h 1424354"/>
              <a:gd name="connsiteX93" fmla="*/ 85832 w 1416401"/>
              <a:gd name="connsiteY93" fmla="*/ 263769 h 1424354"/>
              <a:gd name="connsiteX94" fmla="*/ 79970 w 1416401"/>
              <a:gd name="connsiteY94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87093 w 1416401"/>
              <a:gd name="connsiteY55" fmla="*/ 1219200 h 1424354"/>
              <a:gd name="connsiteX56" fmla="*/ 1381232 w 1416401"/>
              <a:gd name="connsiteY56" fmla="*/ 1289538 h 1424354"/>
              <a:gd name="connsiteX57" fmla="*/ 1351924 w 1416401"/>
              <a:gd name="connsiteY57" fmla="*/ 1330569 h 1424354"/>
              <a:gd name="connsiteX58" fmla="*/ 1322616 w 1416401"/>
              <a:gd name="connsiteY58" fmla="*/ 1359877 h 1424354"/>
              <a:gd name="connsiteX59" fmla="*/ 1287447 w 1416401"/>
              <a:gd name="connsiteY59" fmla="*/ 1383323 h 1424354"/>
              <a:gd name="connsiteX60" fmla="*/ 1269862 w 1416401"/>
              <a:gd name="connsiteY60" fmla="*/ 1395046 h 1424354"/>
              <a:gd name="connsiteX61" fmla="*/ 1234693 w 1416401"/>
              <a:gd name="connsiteY61" fmla="*/ 1406769 h 1424354"/>
              <a:gd name="connsiteX62" fmla="*/ 1217108 w 1416401"/>
              <a:gd name="connsiteY62" fmla="*/ 1412631 h 1424354"/>
              <a:gd name="connsiteX63" fmla="*/ 1176078 w 1416401"/>
              <a:gd name="connsiteY63" fmla="*/ 1418492 h 1424354"/>
              <a:gd name="connsiteX64" fmla="*/ 1140908 w 1416401"/>
              <a:gd name="connsiteY64" fmla="*/ 1424354 h 1424354"/>
              <a:gd name="connsiteX65" fmla="*/ 900585 w 1416401"/>
              <a:gd name="connsiteY65" fmla="*/ 1418492 h 1424354"/>
              <a:gd name="connsiteX66" fmla="*/ 883001 w 1416401"/>
              <a:gd name="connsiteY66" fmla="*/ 1412631 h 1424354"/>
              <a:gd name="connsiteX67" fmla="*/ 800939 w 1416401"/>
              <a:gd name="connsiteY67" fmla="*/ 1406769 h 1424354"/>
              <a:gd name="connsiteX68" fmla="*/ 630955 w 1416401"/>
              <a:gd name="connsiteY68" fmla="*/ 1400908 h 1424354"/>
              <a:gd name="connsiteX69" fmla="*/ 572339 w 1416401"/>
              <a:gd name="connsiteY69" fmla="*/ 1395046 h 1424354"/>
              <a:gd name="connsiteX70" fmla="*/ 476812 w 1416401"/>
              <a:gd name="connsiteY70" fmla="*/ 1400908 h 1424354"/>
              <a:gd name="connsiteX71" fmla="*/ 155426 w 1416401"/>
              <a:gd name="connsiteY71" fmla="*/ 1371600 h 1424354"/>
              <a:gd name="connsiteX72" fmla="*/ 83418 w 1416401"/>
              <a:gd name="connsiteY72" fmla="*/ 1299592 h 1424354"/>
              <a:gd name="connsiteX73" fmla="*/ 50662 w 1416401"/>
              <a:gd name="connsiteY73" fmla="*/ 1248508 h 1424354"/>
              <a:gd name="connsiteX74" fmla="*/ 33078 w 1416401"/>
              <a:gd name="connsiteY74" fmla="*/ 1230923 h 1424354"/>
              <a:gd name="connsiteX75" fmla="*/ 21355 w 1416401"/>
              <a:gd name="connsiteY75" fmla="*/ 1189892 h 1424354"/>
              <a:gd name="connsiteX76" fmla="*/ 9632 w 1416401"/>
              <a:gd name="connsiteY76" fmla="*/ 1143000 h 1424354"/>
              <a:gd name="connsiteX77" fmla="*/ 9632 w 1416401"/>
              <a:gd name="connsiteY77" fmla="*/ 943708 h 1424354"/>
              <a:gd name="connsiteX78" fmla="*/ 15493 w 1416401"/>
              <a:gd name="connsiteY78" fmla="*/ 926123 h 1424354"/>
              <a:gd name="connsiteX79" fmla="*/ 21355 w 1416401"/>
              <a:gd name="connsiteY79" fmla="*/ 873369 h 1424354"/>
              <a:gd name="connsiteX80" fmla="*/ 27216 w 1416401"/>
              <a:gd name="connsiteY80" fmla="*/ 855785 h 1424354"/>
              <a:gd name="connsiteX81" fmla="*/ 33078 w 1416401"/>
              <a:gd name="connsiteY81" fmla="*/ 820615 h 1424354"/>
              <a:gd name="connsiteX82" fmla="*/ 50662 w 1416401"/>
              <a:gd name="connsiteY82" fmla="*/ 779585 h 1424354"/>
              <a:gd name="connsiteX83" fmla="*/ 62385 w 1416401"/>
              <a:gd name="connsiteY83" fmla="*/ 738554 h 1424354"/>
              <a:gd name="connsiteX84" fmla="*/ 74108 w 1416401"/>
              <a:gd name="connsiteY84" fmla="*/ 715108 h 1424354"/>
              <a:gd name="connsiteX85" fmla="*/ 85832 w 1416401"/>
              <a:gd name="connsiteY85" fmla="*/ 674077 h 1424354"/>
              <a:gd name="connsiteX86" fmla="*/ 91693 w 1416401"/>
              <a:gd name="connsiteY86" fmla="*/ 656492 h 1424354"/>
              <a:gd name="connsiteX87" fmla="*/ 97555 w 1416401"/>
              <a:gd name="connsiteY87" fmla="*/ 627185 h 1424354"/>
              <a:gd name="connsiteX88" fmla="*/ 103416 w 1416401"/>
              <a:gd name="connsiteY88" fmla="*/ 609600 h 1424354"/>
              <a:gd name="connsiteX89" fmla="*/ 102366 w 1416401"/>
              <a:gd name="connsiteY89" fmla="*/ 546969 h 1424354"/>
              <a:gd name="connsiteX90" fmla="*/ 83418 w 1416401"/>
              <a:gd name="connsiteY90" fmla="*/ 435496 h 1424354"/>
              <a:gd name="connsiteX91" fmla="*/ 83418 w 1416401"/>
              <a:gd name="connsiteY91" fmla="*/ 291480 h 1424354"/>
              <a:gd name="connsiteX92" fmla="*/ 85832 w 1416401"/>
              <a:gd name="connsiteY92" fmla="*/ 263769 h 1424354"/>
              <a:gd name="connsiteX93" fmla="*/ 79970 w 1416401"/>
              <a:gd name="connsiteY93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81232 w 1416401"/>
              <a:gd name="connsiteY55" fmla="*/ 1289538 h 1424354"/>
              <a:gd name="connsiteX56" fmla="*/ 1351924 w 1416401"/>
              <a:gd name="connsiteY56" fmla="*/ 1330569 h 1424354"/>
              <a:gd name="connsiteX57" fmla="*/ 1322616 w 1416401"/>
              <a:gd name="connsiteY57" fmla="*/ 1359877 h 1424354"/>
              <a:gd name="connsiteX58" fmla="*/ 1287447 w 1416401"/>
              <a:gd name="connsiteY58" fmla="*/ 1383323 h 1424354"/>
              <a:gd name="connsiteX59" fmla="*/ 1269862 w 1416401"/>
              <a:gd name="connsiteY59" fmla="*/ 1395046 h 1424354"/>
              <a:gd name="connsiteX60" fmla="*/ 1234693 w 1416401"/>
              <a:gd name="connsiteY60" fmla="*/ 1406769 h 1424354"/>
              <a:gd name="connsiteX61" fmla="*/ 1217108 w 1416401"/>
              <a:gd name="connsiteY61" fmla="*/ 1412631 h 1424354"/>
              <a:gd name="connsiteX62" fmla="*/ 1176078 w 1416401"/>
              <a:gd name="connsiteY62" fmla="*/ 1418492 h 1424354"/>
              <a:gd name="connsiteX63" fmla="*/ 1140908 w 1416401"/>
              <a:gd name="connsiteY63" fmla="*/ 1424354 h 1424354"/>
              <a:gd name="connsiteX64" fmla="*/ 900585 w 1416401"/>
              <a:gd name="connsiteY64" fmla="*/ 1418492 h 1424354"/>
              <a:gd name="connsiteX65" fmla="*/ 883001 w 1416401"/>
              <a:gd name="connsiteY65" fmla="*/ 1412631 h 1424354"/>
              <a:gd name="connsiteX66" fmla="*/ 800939 w 1416401"/>
              <a:gd name="connsiteY66" fmla="*/ 1406769 h 1424354"/>
              <a:gd name="connsiteX67" fmla="*/ 630955 w 1416401"/>
              <a:gd name="connsiteY67" fmla="*/ 1400908 h 1424354"/>
              <a:gd name="connsiteX68" fmla="*/ 572339 w 1416401"/>
              <a:gd name="connsiteY68" fmla="*/ 1395046 h 1424354"/>
              <a:gd name="connsiteX69" fmla="*/ 476812 w 1416401"/>
              <a:gd name="connsiteY69" fmla="*/ 1400908 h 1424354"/>
              <a:gd name="connsiteX70" fmla="*/ 155426 w 1416401"/>
              <a:gd name="connsiteY70" fmla="*/ 1371600 h 1424354"/>
              <a:gd name="connsiteX71" fmla="*/ 83418 w 1416401"/>
              <a:gd name="connsiteY71" fmla="*/ 1299592 h 1424354"/>
              <a:gd name="connsiteX72" fmla="*/ 50662 w 1416401"/>
              <a:gd name="connsiteY72" fmla="*/ 1248508 h 1424354"/>
              <a:gd name="connsiteX73" fmla="*/ 33078 w 1416401"/>
              <a:gd name="connsiteY73" fmla="*/ 1230923 h 1424354"/>
              <a:gd name="connsiteX74" fmla="*/ 21355 w 1416401"/>
              <a:gd name="connsiteY74" fmla="*/ 1189892 h 1424354"/>
              <a:gd name="connsiteX75" fmla="*/ 9632 w 1416401"/>
              <a:gd name="connsiteY75" fmla="*/ 1143000 h 1424354"/>
              <a:gd name="connsiteX76" fmla="*/ 9632 w 1416401"/>
              <a:gd name="connsiteY76" fmla="*/ 943708 h 1424354"/>
              <a:gd name="connsiteX77" fmla="*/ 15493 w 1416401"/>
              <a:gd name="connsiteY77" fmla="*/ 926123 h 1424354"/>
              <a:gd name="connsiteX78" fmla="*/ 21355 w 1416401"/>
              <a:gd name="connsiteY78" fmla="*/ 873369 h 1424354"/>
              <a:gd name="connsiteX79" fmla="*/ 27216 w 1416401"/>
              <a:gd name="connsiteY79" fmla="*/ 855785 h 1424354"/>
              <a:gd name="connsiteX80" fmla="*/ 33078 w 1416401"/>
              <a:gd name="connsiteY80" fmla="*/ 820615 h 1424354"/>
              <a:gd name="connsiteX81" fmla="*/ 50662 w 1416401"/>
              <a:gd name="connsiteY81" fmla="*/ 779585 h 1424354"/>
              <a:gd name="connsiteX82" fmla="*/ 62385 w 1416401"/>
              <a:gd name="connsiteY82" fmla="*/ 738554 h 1424354"/>
              <a:gd name="connsiteX83" fmla="*/ 74108 w 1416401"/>
              <a:gd name="connsiteY83" fmla="*/ 715108 h 1424354"/>
              <a:gd name="connsiteX84" fmla="*/ 85832 w 1416401"/>
              <a:gd name="connsiteY84" fmla="*/ 674077 h 1424354"/>
              <a:gd name="connsiteX85" fmla="*/ 91693 w 1416401"/>
              <a:gd name="connsiteY85" fmla="*/ 656492 h 1424354"/>
              <a:gd name="connsiteX86" fmla="*/ 97555 w 1416401"/>
              <a:gd name="connsiteY86" fmla="*/ 627185 h 1424354"/>
              <a:gd name="connsiteX87" fmla="*/ 103416 w 1416401"/>
              <a:gd name="connsiteY87" fmla="*/ 609600 h 1424354"/>
              <a:gd name="connsiteX88" fmla="*/ 102366 w 1416401"/>
              <a:gd name="connsiteY88" fmla="*/ 546969 h 1424354"/>
              <a:gd name="connsiteX89" fmla="*/ 83418 w 1416401"/>
              <a:gd name="connsiteY89" fmla="*/ 435496 h 1424354"/>
              <a:gd name="connsiteX90" fmla="*/ 83418 w 1416401"/>
              <a:gd name="connsiteY90" fmla="*/ 291480 h 1424354"/>
              <a:gd name="connsiteX91" fmla="*/ 85832 w 1416401"/>
              <a:gd name="connsiteY91" fmla="*/ 263769 h 1424354"/>
              <a:gd name="connsiteX92" fmla="*/ 79970 w 1416401"/>
              <a:gd name="connsiteY92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81232 w 1416401"/>
              <a:gd name="connsiteY54" fmla="*/ 1289538 h 1424354"/>
              <a:gd name="connsiteX55" fmla="*/ 1351924 w 1416401"/>
              <a:gd name="connsiteY55" fmla="*/ 1330569 h 1424354"/>
              <a:gd name="connsiteX56" fmla="*/ 1322616 w 1416401"/>
              <a:gd name="connsiteY56" fmla="*/ 1359877 h 1424354"/>
              <a:gd name="connsiteX57" fmla="*/ 1287447 w 1416401"/>
              <a:gd name="connsiteY57" fmla="*/ 1383323 h 1424354"/>
              <a:gd name="connsiteX58" fmla="*/ 1269862 w 1416401"/>
              <a:gd name="connsiteY58" fmla="*/ 1395046 h 1424354"/>
              <a:gd name="connsiteX59" fmla="*/ 1234693 w 1416401"/>
              <a:gd name="connsiteY59" fmla="*/ 1406769 h 1424354"/>
              <a:gd name="connsiteX60" fmla="*/ 1217108 w 1416401"/>
              <a:gd name="connsiteY60" fmla="*/ 1412631 h 1424354"/>
              <a:gd name="connsiteX61" fmla="*/ 1176078 w 1416401"/>
              <a:gd name="connsiteY61" fmla="*/ 1418492 h 1424354"/>
              <a:gd name="connsiteX62" fmla="*/ 1140908 w 1416401"/>
              <a:gd name="connsiteY62" fmla="*/ 1424354 h 1424354"/>
              <a:gd name="connsiteX63" fmla="*/ 900585 w 1416401"/>
              <a:gd name="connsiteY63" fmla="*/ 1418492 h 1424354"/>
              <a:gd name="connsiteX64" fmla="*/ 883001 w 1416401"/>
              <a:gd name="connsiteY64" fmla="*/ 1412631 h 1424354"/>
              <a:gd name="connsiteX65" fmla="*/ 800939 w 1416401"/>
              <a:gd name="connsiteY65" fmla="*/ 1406769 h 1424354"/>
              <a:gd name="connsiteX66" fmla="*/ 630955 w 1416401"/>
              <a:gd name="connsiteY66" fmla="*/ 1400908 h 1424354"/>
              <a:gd name="connsiteX67" fmla="*/ 572339 w 1416401"/>
              <a:gd name="connsiteY67" fmla="*/ 1395046 h 1424354"/>
              <a:gd name="connsiteX68" fmla="*/ 476812 w 1416401"/>
              <a:gd name="connsiteY68" fmla="*/ 1400908 h 1424354"/>
              <a:gd name="connsiteX69" fmla="*/ 155426 w 1416401"/>
              <a:gd name="connsiteY69" fmla="*/ 1371600 h 1424354"/>
              <a:gd name="connsiteX70" fmla="*/ 83418 w 1416401"/>
              <a:gd name="connsiteY70" fmla="*/ 1299592 h 1424354"/>
              <a:gd name="connsiteX71" fmla="*/ 50662 w 1416401"/>
              <a:gd name="connsiteY71" fmla="*/ 1248508 h 1424354"/>
              <a:gd name="connsiteX72" fmla="*/ 33078 w 1416401"/>
              <a:gd name="connsiteY72" fmla="*/ 1230923 h 1424354"/>
              <a:gd name="connsiteX73" fmla="*/ 21355 w 1416401"/>
              <a:gd name="connsiteY73" fmla="*/ 1189892 h 1424354"/>
              <a:gd name="connsiteX74" fmla="*/ 9632 w 1416401"/>
              <a:gd name="connsiteY74" fmla="*/ 1143000 h 1424354"/>
              <a:gd name="connsiteX75" fmla="*/ 9632 w 1416401"/>
              <a:gd name="connsiteY75" fmla="*/ 943708 h 1424354"/>
              <a:gd name="connsiteX76" fmla="*/ 15493 w 1416401"/>
              <a:gd name="connsiteY76" fmla="*/ 926123 h 1424354"/>
              <a:gd name="connsiteX77" fmla="*/ 21355 w 1416401"/>
              <a:gd name="connsiteY77" fmla="*/ 873369 h 1424354"/>
              <a:gd name="connsiteX78" fmla="*/ 27216 w 1416401"/>
              <a:gd name="connsiteY78" fmla="*/ 855785 h 1424354"/>
              <a:gd name="connsiteX79" fmla="*/ 33078 w 1416401"/>
              <a:gd name="connsiteY79" fmla="*/ 820615 h 1424354"/>
              <a:gd name="connsiteX80" fmla="*/ 50662 w 1416401"/>
              <a:gd name="connsiteY80" fmla="*/ 779585 h 1424354"/>
              <a:gd name="connsiteX81" fmla="*/ 62385 w 1416401"/>
              <a:gd name="connsiteY81" fmla="*/ 738554 h 1424354"/>
              <a:gd name="connsiteX82" fmla="*/ 74108 w 1416401"/>
              <a:gd name="connsiteY82" fmla="*/ 715108 h 1424354"/>
              <a:gd name="connsiteX83" fmla="*/ 85832 w 1416401"/>
              <a:gd name="connsiteY83" fmla="*/ 674077 h 1424354"/>
              <a:gd name="connsiteX84" fmla="*/ 91693 w 1416401"/>
              <a:gd name="connsiteY84" fmla="*/ 656492 h 1424354"/>
              <a:gd name="connsiteX85" fmla="*/ 97555 w 1416401"/>
              <a:gd name="connsiteY85" fmla="*/ 627185 h 1424354"/>
              <a:gd name="connsiteX86" fmla="*/ 103416 w 1416401"/>
              <a:gd name="connsiteY86" fmla="*/ 609600 h 1424354"/>
              <a:gd name="connsiteX87" fmla="*/ 102366 w 1416401"/>
              <a:gd name="connsiteY87" fmla="*/ 546969 h 1424354"/>
              <a:gd name="connsiteX88" fmla="*/ 83418 w 1416401"/>
              <a:gd name="connsiteY88" fmla="*/ 435496 h 1424354"/>
              <a:gd name="connsiteX89" fmla="*/ 83418 w 1416401"/>
              <a:gd name="connsiteY89" fmla="*/ 291480 h 1424354"/>
              <a:gd name="connsiteX90" fmla="*/ 85832 w 1416401"/>
              <a:gd name="connsiteY90" fmla="*/ 263769 h 1424354"/>
              <a:gd name="connsiteX91" fmla="*/ 79970 w 1416401"/>
              <a:gd name="connsiteY91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51924 w 1416401"/>
              <a:gd name="connsiteY54" fmla="*/ 1330569 h 1424354"/>
              <a:gd name="connsiteX55" fmla="*/ 1322616 w 1416401"/>
              <a:gd name="connsiteY55" fmla="*/ 1359877 h 1424354"/>
              <a:gd name="connsiteX56" fmla="*/ 1287447 w 1416401"/>
              <a:gd name="connsiteY56" fmla="*/ 1383323 h 1424354"/>
              <a:gd name="connsiteX57" fmla="*/ 1269862 w 1416401"/>
              <a:gd name="connsiteY57" fmla="*/ 1395046 h 1424354"/>
              <a:gd name="connsiteX58" fmla="*/ 1234693 w 1416401"/>
              <a:gd name="connsiteY58" fmla="*/ 1406769 h 1424354"/>
              <a:gd name="connsiteX59" fmla="*/ 1217108 w 1416401"/>
              <a:gd name="connsiteY59" fmla="*/ 1412631 h 1424354"/>
              <a:gd name="connsiteX60" fmla="*/ 1176078 w 1416401"/>
              <a:gd name="connsiteY60" fmla="*/ 1418492 h 1424354"/>
              <a:gd name="connsiteX61" fmla="*/ 1140908 w 1416401"/>
              <a:gd name="connsiteY61" fmla="*/ 1424354 h 1424354"/>
              <a:gd name="connsiteX62" fmla="*/ 900585 w 1416401"/>
              <a:gd name="connsiteY62" fmla="*/ 1418492 h 1424354"/>
              <a:gd name="connsiteX63" fmla="*/ 883001 w 1416401"/>
              <a:gd name="connsiteY63" fmla="*/ 1412631 h 1424354"/>
              <a:gd name="connsiteX64" fmla="*/ 800939 w 1416401"/>
              <a:gd name="connsiteY64" fmla="*/ 1406769 h 1424354"/>
              <a:gd name="connsiteX65" fmla="*/ 630955 w 1416401"/>
              <a:gd name="connsiteY65" fmla="*/ 1400908 h 1424354"/>
              <a:gd name="connsiteX66" fmla="*/ 572339 w 1416401"/>
              <a:gd name="connsiteY66" fmla="*/ 1395046 h 1424354"/>
              <a:gd name="connsiteX67" fmla="*/ 476812 w 1416401"/>
              <a:gd name="connsiteY67" fmla="*/ 1400908 h 1424354"/>
              <a:gd name="connsiteX68" fmla="*/ 155426 w 1416401"/>
              <a:gd name="connsiteY68" fmla="*/ 1371600 h 1424354"/>
              <a:gd name="connsiteX69" fmla="*/ 83418 w 1416401"/>
              <a:gd name="connsiteY69" fmla="*/ 1299592 h 1424354"/>
              <a:gd name="connsiteX70" fmla="*/ 50662 w 1416401"/>
              <a:gd name="connsiteY70" fmla="*/ 1248508 h 1424354"/>
              <a:gd name="connsiteX71" fmla="*/ 33078 w 1416401"/>
              <a:gd name="connsiteY71" fmla="*/ 1230923 h 1424354"/>
              <a:gd name="connsiteX72" fmla="*/ 21355 w 1416401"/>
              <a:gd name="connsiteY72" fmla="*/ 1189892 h 1424354"/>
              <a:gd name="connsiteX73" fmla="*/ 9632 w 1416401"/>
              <a:gd name="connsiteY73" fmla="*/ 1143000 h 1424354"/>
              <a:gd name="connsiteX74" fmla="*/ 9632 w 1416401"/>
              <a:gd name="connsiteY74" fmla="*/ 943708 h 1424354"/>
              <a:gd name="connsiteX75" fmla="*/ 15493 w 1416401"/>
              <a:gd name="connsiteY75" fmla="*/ 926123 h 1424354"/>
              <a:gd name="connsiteX76" fmla="*/ 21355 w 1416401"/>
              <a:gd name="connsiteY76" fmla="*/ 873369 h 1424354"/>
              <a:gd name="connsiteX77" fmla="*/ 27216 w 1416401"/>
              <a:gd name="connsiteY77" fmla="*/ 855785 h 1424354"/>
              <a:gd name="connsiteX78" fmla="*/ 33078 w 1416401"/>
              <a:gd name="connsiteY78" fmla="*/ 820615 h 1424354"/>
              <a:gd name="connsiteX79" fmla="*/ 50662 w 1416401"/>
              <a:gd name="connsiteY79" fmla="*/ 779585 h 1424354"/>
              <a:gd name="connsiteX80" fmla="*/ 62385 w 1416401"/>
              <a:gd name="connsiteY80" fmla="*/ 738554 h 1424354"/>
              <a:gd name="connsiteX81" fmla="*/ 74108 w 1416401"/>
              <a:gd name="connsiteY81" fmla="*/ 715108 h 1424354"/>
              <a:gd name="connsiteX82" fmla="*/ 85832 w 1416401"/>
              <a:gd name="connsiteY82" fmla="*/ 674077 h 1424354"/>
              <a:gd name="connsiteX83" fmla="*/ 91693 w 1416401"/>
              <a:gd name="connsiteY83" fmla="*/ 656492 h 1424354"/>
              <a:gd name="connsiteX84" fmla="*/ 97555 w 1416401"/>
              <a:gd name="connsiteY84" fmla="*/ 627185 h 1424354"/>
              <a:gd name="connsiteX85" fmla="*/ 103416 w 1416401"/>
              <a:gd name="connsiteY85" fmla="*/ 609600 h 1424354"/>
              <a:gd name="connsiteX86" fmla="*/ 102366 w 1416401"/>
              <a:gd name="connsiteY86" fmla="*/ 546969 h 1424354"/>
              <a:gd name="connsiteX87" fmla="*/ 83418 w 1416401"/>
              <a:gd name="connsiteY87" fmla="*/ 435496 h 1424354"/>
              <a:gd name="connsiteX88" fmla="*/ 83418 w 1416401"/>
              <a:gd name="connsiteY88" fmla="*/ 291480 h 1424354"/>
              <a:gd name="connsiteX89" fmla="*/ 85832 w 1416401"/>
              <a:gd name="connsiteY89" fmla="*/ 263769 h 1424354"/>
              <a:gd name="connsiteX90" fmla="*/ 79970 w 1416401"/>
              <a:gd name="connsiteY90" fmla="*/ 246185 h 1424354"/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22616 w 1416401"/>
              <a:gd name="connsiteY54" fmla="*/ 1359877 h 1424354"/>
              <a:gd name="connsiteX55" fmla="*/ 1287447 w 1416401"/>
              <a:gd name="connsiteY55" fmla="*/ 1383323 h 1424354"/>
              <a:gd name="connsiteX56" fmla="*/ 1269862 w 1416401"/>
              <a:gd name="connsiteY56" fmla="*/ 1395046 h 1424354"/>
              <a:gd name="connsiteX57" fmla="*/ 1234693 w 1416401"/>
              <a:gd name="connsiteY57" fmla="*/ 1406769 h 1424354"/>
              <a:gd name="connsiteX58" fmla="*/ 1217108 w 1416401"/>
              <a:gd name="connsiteY58" fmla="*/ 1412631 h 1424354"/>
              <a:gd name="connsiteX59" fmla="*/ 1176078 w 1416401"/>
              <a:gd name="connsiteY59" fmla="*/ 1418492 h 1424354"/>
              <a:gd name="connsiteX60" fmla="*/ 1140908 w 1416401"/>
              <a:gd name="connsiteY60" fmla="*/ 1424354 h 1424354"/>
              <a:gd name="connsiteX61" fmla="*/ 900585 w 1416401"/>
              <a:gd name="connsiteY61" fmla="*/ 1418492 h 1424354"/>
              <a:gd name="connsiteX62" fmla="*/ 883001 w 1416401"/>
              <a:gd name="connsiteY62" fmla="*/ 1412631 h 1424354"/>
              <a:gd name="connsiteX63" fmla="*/ 800939 w 1416401"/>
              <a:gd name="connsiteY63" fmla="*/ 1406769 h 1424354"/>
              <a:gd name="connsiteX64" fmla="*/ 630955 w 1416401"/>
              <a:gd name="connsiteY64" fmla="*/ 1400908 h 1424354"/>
              <a:gd name="connsiteX65" fmla="*/ 572339 w 1416401"/>
              <a:gd name="connsiteY65" fmla="*/ 1395046 h 1424354"/>
              <a:gd name="connsiteX66" fmla="*/ 476812 w 1416401"/>
              <a:gd name="connsiteY66" fmla="*/ 1400908 h 1424354"/>
              <a:gd name="connsiteX67" fmla="*/ 155426 w 1416401"/>
              <a:gd name="connsiteY67" fmla="*/ 1371600 h 1424354"/>
              <a:gd name="connsiteX68" fmla="*/ 83418 w 1416401"/>
              <a:gd name="connsiteY68" fmla="*/ 1299592 h 1424354"/>
              <a:gd name="connsiteX69" fmla="*/ 50662 w 1416401"/>
              <a:gd name="connsiteY69" fmla="*/ 1248508 h 1424354"/>
              <a:gd name="connsiteX70" fmla="*/ 33078 w 1416401"/>
              <a:gd name="connsiteY70" fmla="*/ 1230923 h 1424354"/>
              <a:gd name="connsiteX71" fmla="*/ 21355 w 1416401"/>
              <a:gd name="connsiteY71" fmla="*/ 1189892 h 1424354"/>
              <a:gd name="connsiteX72" fmla="*/ 9632 w 1416401"/>
              <a:gd name="connsiteY72" fmla="*/ 1143000 h 1424354"/>
              <a:gd name="connsiteX73" fmla="*/ 9632 w 1416401"/>
              <a:gd name="connsiteY73" fmla="*/ 943708 h 1424354"/>
              <a:gd name="connsiteX74" fmla="*/ 15493 w 1416401"/>
              <a:gd name="connsiteY74" fmla="*/ 926123 h 1424354"/>
              <a:gd name="connsiteX75" fmla="*/ 21355 w 1416401"/>
              <a:gd name="connsiteY75" fmla="*/ 873369 h 1424354"/>
              <a:gd name="connsiteX76" fmla="*/ 27216 w 1416401"/>
              <a:gd name="connsiteY76" fmla="*/ 855785 h 1424354"/>
              <a:gd name="connsiteX77" fmla="*/ 33078 w 1416401"/>
              <a:gd name="connsiteY77" fmla="*/ 820615 h 1424354"/>
              <a:gd name="connsiteX78" fmla="*/ 50662 w 1416401"/>
              <a:gd name="connsiteY78" fmla="*/ 779585 h 1424354"/>
              <a:gd name="connsiteX79" fmla="*/ 62385 w 1416401"/>
              <a:gd name="connsiteY79" fmla="*/ 738554 h 1424354"/>
              <a:gd name="connsiteX80" fmla="*/ 74108 w 1416401"/>
              <a:gd name="connsiteY80" fmla="*/ 715108 h 1424354"/>
              <a:gd name="connsiteX81" fmla="*/ 85832 w 1416401"/>
              <a:gd name="connsiteY81" fmla="*/ 674077 h 1424354"/>
              <a:gd name="connsiteX82" fmla="*/ 91693 w 1416401"/>
              <a:gd name="connsiteY82" fmla="*/ 656492 h 1424354"/>
              <a:gd name="connsiteX83" fmla="*/ 97555 w 1416401"/>
              <a:gd name="connsiteY83" fmla="*/ 627185 h 1424354"/>
              <a:gd name="connsiteX84" fmla="*/ 103416 w 1416401"/>
              <a:gd name="connsiteY84" fmla="*/ 609600 h 1424354"/>
              <a:gd name="connsiteX85" fmla="*/ 102366 w 1416401"/>
              <a:gd name="connsiteY85" fmla="*/ 546969 h 1424354"/>
              <a:gd name="connsiteX86" fmla="*/ 83418 w 1416401"/>
              <a:gd name="connsiteY86" fmla="*/ 435496 h 1424354"/>
              <a:gd name="connsiteX87" fmla="*/ 83418 w 1416401"/>
              <a:gd name="connsiteY87" fmla="*/ 291480 h 1424354"/>
              <a:gd name="connsiteX88" fmla="*/ 85832 w 1416401"/>
              <a:gd name="connsiteY88" fmla="*/ 263769 h 1424354"/>
              <a:gd name="connsiteX89" fmla="*/ 79970 w 1416401"/>
              <a:gd name="connsiteY89" fmla="*/ 246185 h 1424354"/>
              <a:gd name="connsiteX0" fmla="*/ 79970 w 1424802"/>
              <a:gd name="connsiteY0" fmla="*/ 246185 h 1424354"/>
              <a:gd name="connsiteX1" fmla="*/ 97555 w 1424802"/>
              <a:gd name="connsiteY1" fmla="*/ 193431 h 1424354"/>
              <a:gd name="connsiteX2" fmla="*/ 103416 w 1424802"/>
              <a:gd name="connsiteY2" fmla="*/ 175846 h 1424354"/>
              <a:gd name="connsiteX3" fmla="*/ 109278 w 1424802"/>
              <a:gd name="connsiteY3" fmla="*/ 152400 h 1424354"/>
              <a:gd name="connsiteX4" fmla="*/ 132724 w 1424802"/>
              <a:gd name="connsiteY4" fmla="*/ 117231 h 1424354"/>
              <a:gd name="connsiteX5" fmla="*/ 144447 w 1424802"/>
              <a:gd name="connsiteY5" fmla="*/ 99646 h 1424354"/>
              <a:gd name="connsiteX6" fmla="*/ 197201 w 1424802"/>
              <a:gd name="connsiteY6" fmla="*/ 70338 h 1424354"/>
              <a:gd name="connsiteX7" fmla="*/ 226508 w 1424802"/>
              <a:gd name="connsiteY7" fmla="*/ 52754 h 1424354"/>
              <a:gd name="connsiteX8" fmla="*/ 261678 w 1424802"/>
              <a:gd name="connsiteY8" fmla="*/ 41031 h 1424354"/>
              <a:gd name="connsiteX9" fmla="*/ 308570 w 1424802"/>
              <a:gd name="connsiteY9" fmla="*/ 23446 h 1424354"/>
              <a:gd name="connsiteX10" fmla="*/ 326155 w 1424802"/>
              <a:gd name="connsiteY10" fmla="*/ 17585 h 1424354"/>
              <a:gd name="connsiteX11" fmla="*/ 367185 w 1424802"/>
              <a:gd name="connsiteY11" fmla="*/ 11723 h 1424354"/>
              <a:gd name="connsiteX12" fmla="*/ 490278 w 1424802"/>
              <a:gd name="connsiteY12" fmla="*/ 0 h 1424354"/>
              <a:gd name="connsiteX13" fmla="*/ 607508 w 1424802"/>
              <a:gd name="connsiteY13" fmla="*/ 11723 h 1424354"/>
              <a:gd name="connsiteX14" fmla="*/ 625093 w 1424802"/>
              <a:gd name="connsiteY14" fmla="*/ 17585 h 1424354"/>
              <a:gd name="connsiteX15" fmla="*/ 671985 w 1424802"/>
              <a:gd name="connsiteY15" fmla="*/ 29308 h 1424354"/>
              <a:gd name="connsiteX16" fmla="*/ 695432 w 1424802"/>
              <a:gd name="connsiteY16" fmla="*/ 35169 h 1424354"/>
              <a:gd name="connsiteX17" fmla="*/ 718878 w 1424802"/>
              <a:gd name="connsiteY17" fmla="*/ 46892 h 1424354"/>
              <a:gd name="connsiteX18" fmla="*/ 754047 w 1424802"/>
              <a:gd name="connsiteY18" fmla="*/ 58615 h 1424354"/>
              <a:gd name="connsiteX19" fmla="*/ 771632 w 1424802"/>
              <a:gd name="connsiteY19" fmla="*/ 70338 h 1424354"/>
              <a:gd name="connsiteX20" fmla="*/ 789216 w 1424802"/>
              <a:gd name="connsiteY20" fmla="*/ 87923 h 1424354"/>
              <a:gd name="connsiteX21" fmla="*/ 824385 w 1424802"/>
              <a:gd name="connsiteY21" fmla="*/ 99646 h 1424354"/>
              <a:gd name="connsiteX22" fmla="*/ 841970 w 1424802"/>
              <a:gd name="connsiteY22" fmla="*/ 117231 h 1424354"/>
              <a:gd name="connsiteX23" fmla="*/ 847832 w 1424802"/>
              <a:gd name="connsiteY23" fmla="*/ 134815 h 1424354"/>
              <a:gd name="connsiteX24" fmla="*/ 865416 w 1424802"/>
              <a:gd name="connsiteY24" fmla="*/ 140677 h 1424354"/>
              <a:gd name="connsiteX25" fmla="*/ 906447 w 1424802"/>
              <a:gd name="connsiteY25" fmla="*/ 175846 h 1424354"/>
              <a:gd name="connsiteX26" fmla="*/ 918170 w 1424802"/>
              <a:gd name="connsiteY26" fmla="*/ 193431 h 1424354"/>
              <a:gd name="connsiteX27" fmla="*/ 935755 w 1424802"/>
              <a:gd name="connsiteY27" fmla="*/ 205154 h 1424354"/>
              <a:gd name="connsiteX28" fmla="*/ 959201 w 1424802"/>
              <a:gd name="connsiteY28" fmla="*/ 222738 h 1424354"/>
              <a:gd name="connsiteX29" fmla="*/ 976785 w 1424802"/>
              <a:gd name="connsiteY29" fmla="*/ 234462 h 1424354"/>
              <a:gd name="connsiteX30" fmla="*/ 994370 w 1424802"/>
              <a:gd name="connsiteY30" fmla="*/ 257908 h 1424354"/>
              <a:gd name="connsiteX31" fmla="*/ 1035401 w 1424802"/>
              <a:gd name="connsiteY31" fmla="*/ 281354 h 1424354"/>
              <a:gd name="connsiteX32" fmla="*/ 1058847 w 1424802"/>
              <a:gd name="connsiteY32" fmla="*/ 310662 h 1424354"/>
              <a:gd name="connsiteX33" fmla="*/ 1099878 w 1424802"/>
              <a:gd name="connsiteY33" fmla="*/ 345831 h 1424354"/>
              <a:gd name="connsiteX34" fmla="*/ 1129185 w 1424802"/>
              <a:gd name="connsiteY34" fmla="*/ 386862 h 1424354"/>
              <a:gd name="connsiteX35" fmla="*/ 1135047 w 1424802"/>
              <a:gd name="connsiteY35" fmla="*/ 404446 h 1424354"/>
              <a:gd name="connsiteX36" fmla="*/ 1170216 w 1424802"/>
              <a:gd name="connsiteY36" fmla="*/ 445477 h 1424354"/>
              <a:gd name="connsiteX37" fmla="*/ 1187801 w 1424802"/>
              <a:gd name="connsiteY37" fmla="*/ 468923 h 1424354"/>
              <a:gd name="connsiteX38" fmla="*/ 1211247 w 1424802"/>
              <a:gd name="connsiteY38" fmla="*/ 504092 h 1424354"/>
              <a:gd name="connsiteX39" fmla="*/ 1240555 w 1424802"/>
              <a:gd name="connsiteY39" fmla="*/ 545123 h 1424354"/>
              <a:gd name="connsiteX40" fmla="*/ 1264001 w 1424802"/>
              <a:gd name="connsiteY40" fmla="*/ 592015 h 1424354"/>
              <a:gd name="connsiteX41" fmla="*/ 1269862 w 1424802"/>
              <a:gd name="connsiteY41" fmla="*/ 609600 h 1424354"/>
              <a:gd name="connsiteX42" fmla="*/ 1287447 w 1424802"/>
              <a:gd name="connsiteY42" fmla="*/ 638908 h 1424354"/>
              <a:gd name="connsiteX43" fmla="*/ 1299170 w 1424802"/>
              <a:gd name="connsiteY43" fmla="*/ 662354 h 1424354"/>
              <a:gd name="connsiteX44" fmla="*/ 1316755 w 1424802"/>
              <a:gd name="connsiteY44" fmla="*/ 679938 h 1424354"/>
              <a:gd name="connsiteX45" fmla="*/ 1340201 w 1424802"/>
              <a:gd name="connsiteY45" fmla="*/ 720969 h 1424354"/>
              <a:gd name="connsiteX46" fmla="*/ 1351924 w 1424802"/>
              <a:gd name="connsiteY46" fmla="*/ 744415 h 1424354"/>
              <a:gd name="connsiteX47" fmla="*/ 1357785 w 1424802"/>
              <a:gd name="connsiteY47" fmla="*/ 762000 h 1424354"/>
              <a:gd name="connsiteX48" fmla="*/ 1369508 w 1424802"/>
              <a:gd name="connsiteY48" fmla="*/ 779585 h 1424354"/>
              <a:gd name="connsiteX49" fmla="*/ 1381232 w 1424802"/>
              <a:gd name="connsiteY49" fmla="*/ 808892 h 1424354"/>
              <a:gd name="connsiteX50" fmla="*/ 1398816 w 1424802"/>
              <a:gd name="connsiteY50" fmla="*/ 885092 h 1424354"/>
              <a:gd name="connsiteX51" fmla="*/ 1410539 w 1424802"/>
              <a:gd name="connsiteY51" fmla="*/ 955431 h 1424354"/>
              <a:gd name="connsiteX52" fmla="*/ 1416401 w 1424802"/>
              <a:gd name="connsiteY52" fmla="*/ 973015 h 1424354"/>
              <a:gd name="connsiteX53" fmla="*/ 1410539 w 1424802"/>
              <a:gd name="connsiteY53" fmla="*/ 1125415 h 1424354"/>
              <a:gd name="connsiteX54" fmla="*/ 1404287 w 1424802"/>
              <a:gd name="connsiteY54" fmla="*/ 1249041 h 1424354"/>
              <a:gd name="connsiteX55" fmla="*/ 1287447 w 1424802"/>
              <a:gd name="connsiteY55" fmla="*/ 1383323 h 1424354"/>
              <a:gd name="connsiteX56" fmla="*/ 1269862 w 1424802"/>
              <a:gd name="connsiteY56" fmla="*/ 1395046 h 1424354"/>
              <a:gd name="connsiteX57" fmla="*/ 1234693 w 1424802"/>
              <a:gd name="connsiteY57" fmla="*/ 1406769 h 1424354"/>
              <a:gd name="connsiteX58" fmla="*/ 1217108 w 1424802"/>
              <a:gd name="connsiteY58" fmla="*/ 1412631 h 1424354"/>
              <a:gd name="connsiteX59" fmla="*/ 1176078 w 1424802"/>
              <a:gd name="connsiteY59" fmla="*/ 1418492 h 1424354"/>
              <a:gd name="connsiteX60" fmla="*/ 1140908 w 1424802"/>
              <a:gd name="connsiteY60" fmla="*/ 1424354 h 1424354"/>
              <a:gd name="connsiteX61" fmla="*/ 900585 w 1424802"/>
              <a:gd name="connsiteY61" fmla="*/ 1418492 h 1424354"/>
              <a:gd name="connsiteX62" fmla="*/ 883001 w 1424802"/>
              <a:gd name="connsiteY62" fmla="*/ 1412631 h 1424354"/>
              <a:gd name="connsiteX63" fmla="*/ 800939 w 1424802"/>
              <a:gd name="connsiteY63" fmla="*/ 1406769 h 1424354"/>
              <a:gd name="connsiteX64" fmla="*/ 630955 w 1424802"/>
              <a:gd name="connsiteY64" fmla="*/ 1400908 h 1424354"/>
              <a:gd name="connsiteX65" fmla="*/ 572339 w 1424802"/>
              <a:gd name="connsiteY65" fmla="*/ 1395046 h 1424354"/>
              <a:gd name="connsiteX66" fmla="*/ 476812 w 1424802"/>
              <a:gd name="connsiteY66" fmla="*/ 1400908 h 1424354"/>
              <a:gd name="connsiteX67" fmla="*/ 155426 w 1424802"/>
              <a:gd name="connsiteY67" fmla="*/ 1371600 h 1424354"/>
              <a:gd name="connsiteX68" fmla="*/ 83418 w 1424802"/>
              <a:gd name="connsiteY68" fmla="*/ 1299592 h 1424354"/>
              <a:gd name="connsiteX69" fmla="*/ 50662 w 1424802"/>
              <a:gd name="connsiteY69" fmla="*/ 1248508 h 1424354"/>
              <a:gd name="connsiteX70" fmla="*/ 33078 w 1424802"/>
              <a:gd name="connsiteY70" fmla="*/ 1230923 h 1424354"/>
              <a:gd name="connsiteX71" fmla="*/ 21355 w 1424802"/>
              <a:gd name="connsiteY71" fmla="*/ 1189892 h 1424354"/>
              <a:gd name="connsiteX72" fmla="*/ 9632 w 1424802"/>
              <a:gd name="connsiteY72" fmla="*/ 1143000 h 1424354"/>
              <a:gd name="connsiteX73" fmla="*/ 9632 w 1424802"/>
              <a:gd name="connsiteY73" fmla="*/ 943708 h 1424354"/>
              <a:gd name="connsiteX74" fmla="*/ 15493 w 1424802"/>
              <a:gd name="connsiteY74" fmla="*/ 926123 h 1424354"/>
              <a:gd name="connsiteX75" fmla="*/ 21355 w 1424802"/>
              <a:gd name="connsiteY75" fmla="*/ 873369 h 1424354"/>
              <a:gd name="connsiteX76" fmla="*/ 27216 w 1424802"/>
              <a:gd name="connsiteY76" fmla="*/ 855785 h 1424354"/>
              <a:gd name="connsiteX77" fmla="*/ 33078 w 1424802"/>
              <a:gd name="connsiteY77" fmla="*/ 820615 h 1424354"/>
              <a:gd name="connsiteX78" fmla="*/ 50662 w 1424802"/>
              <a:gd name="connsiteY78" fmla="*/ 779585 h 1424354"/>
              <a:gd name="connsiteX79" fmla="*/ 62385 w 1424802"/>
              <a:gd name="connsiteY79" fmla="*/ 738554 h 1424354"/>
              <a:gd name="connsiteX80" fmla="*/ 74108 w 1424802"/>
              <a:gd name="connsiteY80" fmla="*/ 715108 h 1424354"/>
              <a:gd name="connsiteX81" fmla="*/ 85832 w 1424802"/>
              <a:gd name="connsiteY81" fmla="*/ 674077 h 1424354"/>
              <a:gd name="connsiteX82" fmla="*/ 91693 w 1424802"/>
              <a:gd name="connsiteY82" fmla="*/ 656492 h 1424354"/>
              <a:gd name="connsiteX83" fmla="*/ 97555 w 1424802"/>
              <a:gd name="connsiteY83" fmla="*/ 627185 h 1424354"/>
              <a:gd name="connsiteX84" fmla="*/ 103416 w 1424802"/>
              <a:gd name="connsiteY84" fmla="*/ 609600 h 1424354"/>
              <a:gd name="connsiteX85" fmla="*/ 102366 w 1424802"/>
              <a:gd name="connsiteY85" fmla="*/ 546969 h 1424354"/>
              <a:gd name="connsiteX86" fmla="*/ 83418 w 1424802"/>
              <a:gd name="connsiteY86" fmla="*/ 435496 h 1424354"/>
              <a:gd name="connsiteX87" fmla="*/ 83418 w 1424802"/>
              <a:gd name="connsiteY87" fmla="*/ 291480 h 1424354"/>
              <a:gd name="connsiteX88" fmla="*/ 85832 w 1424802"/>
              <a:gd name="connsiteY88" fmla="*/ 263769 h 1424354"/>
              <a:gd name="connsiteX89" fmla="*/ 79970 w 1424802"/>
              <a:gd name="connsiteY89" fmla="*/ 246185 h 1424354"/>
              <a:gd name="connsiteX0" fmla="*/ 79970 w 1424802"/>
              <a:gd name="connsiteY0" fmla="*/ 246185 h 1424354"/>
              <a:gd name="connsiteX1" fmla="*/ 97555 w 1424802"/>
              <a:gd name="connsiteY1" fmla="*/ 193431 h 1424354"/>
              <a:gd name="connsiteX2" fmla="*/ 103416 w 1424802"/>
              <a:gd name="connsiteY2" fmla="*/ 175846 h 1424354"/>
              <a:gd name="connsiteX3" fmla="*/ 109278 w 1424802"/>
              <a:gd name="connsiteY3" fmla="*/ 152400 h 1424354"/>
              <a:gd name="connsiteX4" fmla="*/ 132724 w 1424802"/>
              <a:gd name="connsiteY4" fmla="*/ 117231 h 1424354"/>
              <a:gd name="connsiteX5" fmla="*/ 144447 w 1424802"/>
              <a:gd name="connsiteY5" fmla="*/ 99646 h 1424354"/>
              <a:gd name="connsiteX6" fmla="*/ 197201 w 1424802"/>
              <a:gd name="connsiteY6" fmla="*/ 70338 h 1424354"/>
              <a:gd name="connsiteX7" fmla="*/ 226508 w 1424802"/>
              <a:gd name="connsiteY7" fmla="*/ 52754 h 1424354"/>
              <a:gd name="connsiteX8" fmla="*/ 261678 w 1424802"/>
              <a:gd name="connsiteY8" fmla="*/ 41031 h 1424354"/>
              <a:gd name="connsiteX9" fmla="*/ 308570 w 1424802"/>
              <a:gd name="connsiteY9" fmla="*/ 23446 h 1424354"/>
              <a:gd name="connsiteX10" fmla="*/ 326155 w 1424802"/>
              <a:gd name="connsiteY10" fmla="*/ 17585 h 1424354"/>
              <a:gd name="connsiteX11" fmla="*/ 367185 w 1424802"/>
              <a:gd name="connsiteY11" fmla="*/ 11723 h 1424354"/>
              <a:gd name="connsiteX12" fmla="*/ 490278 w 1424802"/>
              <a:gd name="connsiteY12" fmla="*/ 0 h 1424354"/>
              <a:gd name="connsiteX13" fmla="*/ 607508 w 1424802"/>
              <a:gd name="connsiteY13" fmla="*/ 11723 h 1424354"/>
              <a:gd name="connsiteX14" fmla="*/ 625093 w 1424802"/>
              <a:gd name="connsiteY14" fmla="*/ 17585 h 1424354"/>
              <a:gd name="connsiteX15" fmla="*/ 671985 w 1424802"/>
              <a:gd name="connsiteY15" fmla="*/ 29308 h 1424354"/>
              <a:gd name="connsiteX16" fmla="*/ 695432 w 1424802"/>
              <a:gd name="connsiteY16" fmla="*/ 35169 h 1424354"/>
              <a:gd name="connsiteX17" fmla="*/ 718878 w 1424802"/>
              <a:gd name="connsiteY17" fmla="*/ 46892 h 1424354"/>
              <a:gd name="connsiteX18" fmla="*/ 754047 w 1424802"/>
              <a:gd name="connsiteY18" fmla="*/ 58615 h 1424354"/>
              <a:gd name="connsiteX19" fmla="*/ 771632 w 1424802"/>
              <a:gd name="connsiteY19" fmla="*/ 70338 h 1424354"/>
              <a:gd name="connsiteX20" fmla="*/ 789216 w 1424802"/>
              <a:gd name="connsiteY20" fmla="*/ 87923 h 1424354"/>
              <a:gd name="connsiteX21" fmla="*/ 824385 w 1424802"/>
              <a:gd name="connsiteY21" fmla="*/ 99646 h 1424354"/>
              <a:gd name="connsiteX22" fmla="*/ 841970 w 1424802"/>
              <a:gd name="connsiteY22" fmla="*/ 117231 h 1424354"/>
              <a:gd name="connsiteX23" fmla="*/ 847832 w 1424802"/>
              <a:gd name="connsiteY23" fmla="*/ 134815 h 1424354"/>
              <a:gd name="connsiteX24" fmla="*/ 865416 w 1424802"/>
              <a:gd name="connsiteY24" fmla="*/ 140677 h 1424354"/>
              <a:gd name="connsiteX25" fmla="*/ 906447 w 1424802"/>
              <a:gd name="connsiteY25" fmla="*/ 175846 h 1424354"/>
              <a:gd name="connsiteX26" fmla="*/ 918170 w 1424802"/>
              <a:gd name="connsiteY26" fmla="*/ 193431 h 1424354"/>
              <a:gd name="connsiteX27" fmla="*/ 935755 w 1424802"/>
              <a:gd name="connsiteY27" fmla="*/ 205154 h 1424354"/>
              <a:gd name="connsiteX28" fmla="*/ 959201 w 1424802"/>
              <a:gd name="connsiteY28" fmla="*/ 222738 h 1424354"/>
              <a:gd name="connsiteX29" fmla="*/ 976785 w 1424802"/>
              <a:gd name="connsiteY29" fmla="*/ 234462 h 1424354"/>
              <a:gd name="connsiteX30" fmla="*/ 994370 w 1424802"/>
              <a:gd name="connsiteY30" fmla="*/ 257908 h 1424354"/>
              <a:gd name="connsiteX31" fmla="*/ 1035401 w 1424802"/>
              <a:gd name="connsiteY31" fmla="*/ 281354 h 1424354"/>
              <a:gd name="connsiteX32" fmla="*/ 1058847 w 1424802"/>
              <a:gd name="connsiteY32" fmla="*/ 310662 h 1424354"/>
              <a:gd name="connsiteX33" fmla="*/ 1099878 w 1424802"/>
              <a:gd name="connsiteY33" fmla="*/ 345831 h 1424354"/>
              <a:gd name="connsiteX34" fmla="*/ 1129185 w 1424802"/>
              <a:gd name="connsiteY34" fmla="*/ 386862 h 1424354"/>
              <a:gd name="connsiteX35" fmla="*/ 1135047 w 1424802"/>
              <a:gd name="connsiteY35" fmla="*/ 404446 h 1424354"/>
              <a:gd name="connsiteX36" fmla="*/ 1170216 w 1424802"/>
              <a:gd name="connsiteY36" fmla="*/ 445477 h 1424354"/>
              <a:gd name="connsiteX37" fmla="*/ 1187801 w 1424802"/>
              <a:gd name="connsiteY37" fmla="*/ 468923 h 1424354"/>
              <a:gd name="connsiteX38" fmla="*/ 1211247 w 1424802"/>
              <a:gd name="connsiteY38" fmla="*/ 504092 h 1424354"/>
              <a:gd name="connsiteX39" fmla="*/ 1240555 w 1424802"/>
              <a:gd name="connsiteY39" fmla="*/ 545123 h 1424354"/>
              <a:gd name="connsiteX40" fmla="*/ 1264001 w 1424802"/>
              <a:gd name="connsiteY40" fmla="*/ 592015 h 1424354"/>
              <a:gd name="connsiteX41" fmla="*/ 1269862 w 1424802"/>
              <a:gd name="connsiteY41" fmla="*/ 609600 h 1424354"/>
              <a:gd name="connsiteX42" fmla="*/ 1287447 w 1424802"/>
              <a:gd name="connsiteY42" fmla="*/ 638908 h 1424354"/>
              <a:gd name="connsiteX43" fmla="*/ 1299170 w 1424802"/>
              <a:gd name="connsiteY43" fmla="*/ 662354 h 1424354"/>
              <a:gd name="connsiteX44" fmla="*/ 1316755 w 1424802"/>
              <a:gd name="connsiteY44" fmla="*/ 679938 h 1424354"/>
              <a:gd name="connsiteX45" fmla="*/ 1340201 w 1424802"/>
              <a:gd name="connsiteY45" fmla="*/ 720969 h 1424354"/>
              <a:gd name="connsiteX46" fmla="*/ 1351924 w 1424802"/>
              <a:gd name="connsiteY46" fmla="*/ 744415 h 1424354"/>
              <a:gd name="connsiteX47" fmla="*/ 1357785 w 1424802"/>
              <a:gd name="connsiteY47" fmla="*/ 762000 h 1424354"/>
              <a:gd name="connsiteX48" fmla="*/ 1369508 w 1424802"/>
              <a:gd name="connsiteY48" fmla="*/ 779585 h 1424354"/>
              <a:gd name="connsiteX49" fmla="*/ 1381232 w 1424802"/>
              <a:gd name="connsiteY49" fmla="*/ 808892 h 1424354"/>
              <a:gd name="connsiteX50" fmla="*/ 1398816 w 1424802"/>
              <a:gd name="connsiteY50" fmla="*/ 885092 h 1424354"/>
              <a:gd name="connsiteX51" fmla="*/ 1410539 w 1424802"/>
              <a:gd name="connsiteY51" fmla="*/ 955431 h 1424354"/>
              <a:gd name="connsiteX52" fmla="*/ 1416401 w 1424802"/>
              <a:gd name="connsiteY52" fmla="*/ 973015 h 1424354"/>
              <a:gd name="connsiteX53" fmla="*/ 1410539 w 1424802"/>
              <a:gd name="connsiteY53" fmla="*/ 1125415 h 1424354"/>
              <a:gd name="connsiteX54" fmla="*/ 1404287 w 1424802"/>
              <a:gd name="connsiteY54" fmla="*/ 1249041 h 1424354"/>
              <a:gd name="connsiteX55" fmla="*/ 1287447 w 1424802"/>
              <a:gd name="connsiteY55" fmla="*/ 1383323 h 1424354"/>
              <a:gd name="connsiteX56" fmla="*/ 1269862 w 1424802"/>
              <a:gd name="connsiteY56" fmla="*/ 1395046 h 1424354"/>
              <a:gd name="connsiteX57" fmla="*/ 1234693 w 1424802"/>
              <a:gd name="connsiteY57" fmla="*/ 1406769 h 1424354"/>
              <a:gd name="connsiteX58" fmla="*/ 1217108 w 1424802"/>
              <a:gd name="connsiteY58" fmla="*/ 1412631 h 1424354"/>
              <a:gd name="connsiteX59" fmla="*/ 1176078 w 1424802"/>
              <a:gd name="connsiteY59" fmla="*/ 1418492 h 1424354"/>
              <a:gd name="connsiteX60" fmla="*/ 1140908 w 1424802"/>
              <a:gd name="connsiteY60" fmla="*/ 1424354 h 1424354"/>
              <a:gd name="connsiteX61" fmla="*/ 900585 w 1424802"/>
              <a:gd name="connsiteY61" fmla="*/ 1418492 h 1424354"/>
              <a:gd name="connsiteX62" fmla="*/ 883001 w 1424802"/>
              <a:gd name="connsiteY62" fmla="*/ 1412631 h 1424354"/>
              <a:gd name="connsiteX63" fmla="*/ 800939 w 1424802"/>
              <a:gd name="connsiteY63" fmla="*/ 1406769 h 1424354"/>
              <a:gd name="connsiteX64" fmla="*/ 630955 w 1424802"/>
              <a:gd name="connsiteY64" fmla="*/ 1400908 h 1424354"/>
              <a:gd name="connsiteX65" fmla="*/ 572339 w 1424802"/>
              <a:gd name="connsiteY65" fmla="*/ 1395046 h 1424354"/>
              <a:gd name="connsiteX66" fmla="*/ 476812 w 1424802"/>
              <a:gd name="connsiteY66" fmla="*/ 1400908 h 1424354"/>
              <a:gd name="connsiteX67" fmla="*/ 155426 w 1424802"/>
              <a:gd name="connsiteY67" fmla="*/ 1371600 h 1424354"/>
              <a:gd name="connsiteX68" fmla="*/ 83418 w 1424802"/>
              <a:gd name="connsiteY68" fmla="*/ 1299592 h 1424354"/>
              <a:gd name="connsiteX69" fmla="*/ 50662 w 1424802"/>
              <a:gd name="connsiteY69" fmla="*/ 1248508 h 1424354"/>
              <a:gd name="connsiteX70" fmla="*/ 33078 w 1424802"/>
              <a:gd name="connsiteY70" fmla="*/ 1230923 h 1424354"/>
              <a:gd name="connsiteX71" fmla="*/ 21355 w 1424802"/>
              <a:gd name="connsiteY71" fmla="*/ 1189892 h 1424354"/>
              <a:gd name="connsiteX72" fmla="*/ 9632 w 1424802"/>
              <a:gd name="connsiteY72" fmla="*/ 1143000 h 1424354"/>
              <a:gd name="connsiteX73" fmla="*/ 9632 w 1424802"/>
              <a:gd name="connsiteY73" fmla="*/ 943708 h 1424354"/>
              <a:gd name="connsiteX74" fmla="*/ 15493 w 1424802"/>
              <a:gd name="connsiteY74" fmla="*/ 926123 h 1424354"/>
              <a:gd name="connsiteX75" fmla="*/ 21355 w 1424802"/>
              <a:gd name="connsiteY75" fmla="*/ 873369 h 1424354"/>
              <a:gd name="connsiteX76" fmla="*/ 27216 w 1424802"/>
              <a:gd name="connsiteY76" fmla="*/ 855785 h 1424354"/>
              <a:gd name="connsiteX77" fmla="*/ 33078 w 1424802"/>
              <a:gd name="connsiteY77" fmla="*/ 820615 h 1424354"/>
              <a:gd name="connsiteX78" fmla="*/ 50662 w 1424802"/>
              <a:gd name="connsiteY78" fmla="*/ 779585 h 1424354"/>
              <a:gd name="connsiteX79" fmla="*/ 62385 w 1424802"/>
              <a:gd name="connsiteY79" fmla="*/ 738554 h 1424354"/>
              <a:gd name="connsiteX80" fmla="*/ 74108 w 1424802"/>
              <a:gd name="connsiteY80" fmla="*/ 715108 h 1424354"/>
              <a:gd name="connsiteX81" fmla="*/ 85832 w 1424802"/>
              <a:gd name="connsiteY81" fmla="*/ 674077 h 1424354"/>
              <a:gd name="connsiteX82" fmla="*/ 91693 w 1424802"/>
              <a:gd name="connsiteY82" fmla="*/ 656492 h 1424354"/>
              <a:gd name="connsiteX83" fmla="*/ 97555 w 1424802"/>
              <a:gd name="connsiteY83" fmla="*/ 627185 h 1424354"/>
              <a:gd name="connsiteX84" fmla="*/ 103416 w 1424802"/>
              <a:gd name="connsiteY84" fmla="*/ 609600 h 1424354"/>
              <a:gd name="connsiteX85" fmla="*/ 102366 w 1424802"/>
              <a:gd name="connsiteY85" fmla="*/ 546969 h 1424354"/>
              <a:gd name="connsiteX86" fmla="*/ 83418 w 1424802"/>
              <a:gd name="connsiteY86" fmla="*/ 435496 h 1424354"/>
              <a:gd name="connsiteX87" fmla="*/ 83418 w 1424802"/>
              <a:gd name="connsiteY87" fmla="*/ 291480 h 1424354"/>
              <a:gd name="connsiteX88" fmla="*/ 85832 w 1424802"/>
              <a:gd name="connsiteY88" fmla="*/ 263769 h 1424354"/>
              <a:gd name="connsiteX89" fmla="*/ 79970 w 1424802"/>
              <a:gd name="connsiteY89" fmla="*/ 246185 h 1424354"/>
              <a:gd name="connsiteX0" fmla="*/ 79970 w 1424802"/>
              <a:gd name="connsiteY0" fmla="*/ 246185 h 1424354"/>
              <a:gd name="connsiteX1" fmla="*/ 97555 w 1424802"/>
              <a:gd name="connsiteY1" fmla="*/ 193431 h 1424354"/>
              <a:gd name="connsiteX2" fmla="*/ 103416 w 1424802"/>
              <a:gd name="connsiteY2" fmla="*/ 175846 h 1424354"/>
              <a:gd name="connsiteX3" fmla="*/ 109278 w 1424802"/>
              <a:gd name="connsiteY3" fmla="*/ 152400 h 1424354"/>
              <a:gd name="connsiteX4" fmla="*/ 132724 w 1424802"/>
              <a:gd name="connsiteY4" fmla="*/ 117231 h 1424354"/>
              <a:gd name="connsiteX5" fmla="*/ 144447 w 1424802"/>
              <a:gd name="connsiteY5" fmla="*/ 99646 h 1424354"/>
              <a:gd name="connsiteX6" fmla="*/ 197201 w 1424802"/>
              <a:gd name="connsiteY6" fmla="*/ 70338 h 1424354"/>
              <a:gd name="connsiteX7" fmla="*/ 226508 w 1424802"/>
              <a:gd name="connsiteY7" fmla="*/ 52754 h 1424354"/>
              <a:gd name="connsiteX8" fmla="*/ 261678 w 1424802"/>
              <a:gd name="connsiteY8" fmla="*/ 41031 h 1424354"/>
              <a:gd name="connsiteX9" fmla="*/ 308570 w 1424802"/>
              <a:gd name="connsiteY9" fmla="*/ 23446 h 1424354"/>
              <a:gd name="connsiteX10" fmla="*/ 326155 w 1424802"/>
              <a:gd name="connsiteY10" fmla="*/ 17585 h 1424354"/>
              <a:gd name="connsiteX11" fmla="*/ 367185 w 1424802"/>
              <a:gd name="connsiteY11" fmla="*/ 11723 h 1424354"/>
              <a:gd name="connsiteX12" fmla="*/ 490278 w 1424802"/>
              <a:gd name="connsiteY12" fmla="*/ 0 h 1424354"/>
              <a:gd name="connsiteX13" fmla="*/ 607508 w 1424802"/>
              <a:gd name="connsiteY13" fmla="*/ 11723 h 1424354"/>
              <a:gd name="connsiteX14" fmla="*/ 625093 w 1424802"/>
              <a:gd name="connsiteY14" fmla="*/ 17585 h 1424354"/>
              <a:gd name="connsiteX15" fmla="*/ 671985 w 1424802"/>
              <a:gd name="connsiteY15" fmla="*/ 29308 h 1424354"/>
              <a:gd name="connsiteX16" fmla="*/ 695432 w 1424802"/>
              <a:gd name="connsiteY16" fmla="*/ 35169 h 1424354"/>
              <a:gd name="connsiteX17" fmla="*/ 718878 w 1424802"/>
              <a:gd name="connsiteY17" fmla="*/ 46892 h 1424354"/>
              <a:gd name="connsiteX18" fmla="*/ 754047 w 1424802"/>
              <a:gd name="connsiteY18" fmla="*/ 58615 h 1424354"/>
              <a:gd name="connsiteX19" fmla="*/ 771632 w 1424802"/>
              <a:gd name="connsiteY19" fmla="*/ 70338 h 1424354"/>
              <a:gd name="connsiteX20" fmla="*/ 789216 w 1424802"/>
              <a:gd name="connsiteY20" fmla="*/ 87923 h 1424354"/>
              <a:gd name="connsiteX21" fmla="*/ 824385 w 1424802"/>
              <a:gd name="connsiteY21" fmla="*/ 99646 h 1424354"/>
              <a:gd name="connsiteX22" fmla="*/ 841970 w 1424802"/>
              <a:gd name="connsiteY22" fmla="*/ 117231 h 1424354"/>
              <a:gd name="connsiteX23" fmla="*/ 847832 w 1424802"/>
              <a:gd name="connsiteY23" fmla="*/ 134815 h 1424354"/>
              <a:gd name="connsiteX24" fmla="*/ 865416 w 1424802"/>
              <a:gd name="connsiteY24" fmla="*/ 140677 h 1424354"/>
              <a:gd name="connsiteX25" fmla="*/ 906447 w 1424802"/>
              <a:gd name="connsiteY25" fmla="*/ 175846 h 1424354"/>
              <a:gd name="connsiteX26" fmla="*/ 918170 w 1424802"/>
              <a:gd name="connsiteY26" fmla="*/ 193431 h 1424354"/>
              <a:gd name="connsiteX27" fmla="*/ 935755 w 1424802"/>
              <a:gd name="connsiteY27" fmla="*/ 205154 h 1424354"/>
              <a:gd name="connsiteX28" fmla="*/ 959201 w 1424802"/>
              <a:gd name="connsiteY28" fmla="*/ 222738 h 1424354"/>
              <a:gd name="connsiteX29" fmla="*/ 976785 w 1424802"/>
              <a:gd name="connsiteY29" fmla="*/ 234462 h 1424354"/>
              <a:gd name="connsiteX30" fmla="*/ 994370 w 1424802"/>
              <a:gd name="connsiteY30" fmla="*/ 257908 h 1424354"/>
              <a:gd name="connsiteX31" fmla="*/ 1035401 w 1424802"/>
              <a:gd name="connsiteY31" fmla="*/ 281354 h 1424354"/>
              <a:gd name="connsiteX32" fmla="*/ 1058847 w 1424802"/>
              <a:gd name="connsiteY32" fmla="*/ 310662 h 1424354"/>
              <a:gd name="connsiteX33" fmla="*/ 1099878 w 1424802"/>
              <a:gd name="connsiteY33" fmla="*/ 345831 h 1424354"/>
              <a:gd name="connsiteX34" fmla="*/ 1129185 w 1424802"/>
              <a:gd name="connsiteY34" fmla="*/ 386862 h 1424354"/>
              <a:gd name="connsiteX35" fmla="*/ 1135047 w 1424802"/>
              <a:gd name="connsiteY35" fmla="*/ 404446 h 1424354"/>
              <a:gd name="connsiteX36" fmla="*/ 1170216 w 1424802"/>
              <a:gd name="connsiteY36" fmla="*/ 445477 h 1424354"/>
              <a:gd name="connsiteX37" fmla="*/ 1187801 w 1424802"/>
              <a:gd name="connsiteY37" fmla="*/ 468923 h 1424354"/>
              <a:gd name="connsiteX38" fmla="*/ 1211247 w 1424802"/>
              <a:gd name="connsiteY38" fmla="*/ 504092 h 1424354"/>
              <a:gd name="connsiteX39" fmla="*/ 1240555 w 1424802"/>
              <a:gd name="connsiteY39" fmla="*/ 545123 h 1424354"/>
              <a:gd name="connsiteX40" fmla="*/ 1264001 w 1424802"/>
              <a:gd name="connsiteY40" fmla="*/ 592015 h 1424354"/>
              <a:gd name="connsiteX41" fmla="*/ 1269862 w 1424802"/>
              <a:gd name="connsiteY41" fmla="*/ 609600 h 1424354"/>
              <a:gd name="connsiteX42" fmla="*/ 1287447 w 1424802"/>
              <a:gd name="connsiteY42" fmla="*/ 638908 h 1424354"/>
              <a:gd name="connsiteX43" fmla="*/ 1299170 w 1424802"/>
              <a:gd name="connsiteY43" fmla="*/ 662354 h 1424354"/>
              <a:gd name="connsiteX44" fmla="*/ 1316755 w 1424802"/>
              <a:gd name="connsiteY44" fmla="*/ 679938 h 1424354"/>
              <a:gd name="connsiteX45" fmla="*/ 1340201 w 1424802"/>
              <a:gd name="connsiteY45" fmla="*/ 720969 h 1424354"/>
              <a:gd name="connsiteX46" fmla="*/ 1351924 w 1424802"/>
              <a:gd name="connsiteY46" fmla="*/ 744415 h 1424354"/>
              <a:gd name="connsiteX47" fmla="*/ 1357785 w 1424802"/>
              <a:gd name="connsiteY47" fmla="*/ 762000 h 1424354"/>
              <a:gd name="connsiteX48" fmla="*/ 1369508 w 1424802"/>
              <a:gd name="connsiteY48" fmla="*/ 779585 h 1424354"/>
              <a:gd name="connsiteX49" fmla="*/ 1381232 w 1424802"/>
              <a:gd name="connsiteY49" fmla="*/ 808892 h 1424354"/>
              <a:gd name="connsiteX50" fmla="*/ 1398816 w 1424802"/>
              <a:gd name="connsiteY50" fmla="*/ 885092 h 1424354"/>
              <a:gd name="connsiteX51" fmla="*/ 1410539 w 1424802"/>
              <a:gd name="connsiteY51" fmla="*/ 955431 h 1424354"/>
              <a:gd name="connsiteX52" fmla="*/ 1416401 w 1424802"/>
              <a:gd name="connsiteY52" fmla="*/ 973015 h 1424354"/>
              <a:gd name="connsiteX53" fmla="*/ 1410539 w 1424802"/>
              <a:gd name="connsiteY53" fmla="*/ 1125415 h 1424354"/>
              <a:gd name="connsiteX54" fmla="*/ 1404287 w 1424802"/>
              <a:gd name="connsiteY54" fmla="*/ 1249041 h 1424354"/>
              <a:gd name="connsiteX55" fmla="*/ 1287447 w 1424802"/>
              <a:gd name="connsiteY55" fmla="*/ 1383323 h 1424354"/>
              <a:gd name="connsiteX56" fmla="*/ 1269862 w 1424802"/>
              <a:gd name="connsiteY56" fmla="*/ 1395046 h 1424354"/>
              <a:gd name="connsiteX57" fmla="*/ 1234693 w 1424802"/>
              <a:gd name="connsiteY57" fmla="*/ 1406769 h 1424354"/>
              <a:gd name="connsiteX58" fmla="*/ 1217108 w 1424802"/>
              <a:gd name="connsiteY58" fmla="*/ 1412631 h 1424354"/>
              <a:gd name="connsiteX59" fmla="*/ 1176078 w 1424802"/>
              <a:gd name="connsiteY59" fmla="*/ 1418492 h 1424354"/>
              <a:gd name="connsiteX60" fmla="*/ 1140908 w 1424802"/>
              <a:gd name="connsiteY60" fmla="*/ 1424354 h 1424354"/>
              <a:gd name="connsiteX61" fmla="*/ 900585 w 1424802"/>
              <a:gd name="connsiteY61" fmla="*/ 1418492 h 1424354"/>
              <a:gd name="connsiteX62" fmla="*/ 883001 w 1424802"/>
              <a:gd name="connsiteY62" fmla="*/ 1412631 h 1424354"/>
              <a:gd name="connsiteX63" fmla="*/ 800939 w 1424802"/>
              <a:gd name="connsiteY63" fmla="*/ 1406769 h 1424354"/>
              <a:gd name="connsiteX64" fmla="*/ 630955 w 1424802"/>
              <a:gd name="connsiteY64" fmla="*/ 1400908 h 1424354"/>
              <a:gd name="connsiteX65" fmla="*/ 572339 w 1424802"/>
              <a:gd name="connsiteY65" fmla="*/ 1395046 h 1424354"/>
              <a:gd name="connsiteX66" fmla="*/ 476812 w 1424802"/>
              <a:gd name="connsiteY66" fmla="*/ 1400908 h 1424354"/>
              <a:gd name="connsiteX67" fmla="*/ 155426 w 1424802"/>
              <a:gd name="connsiteY67" fmla="*/ 1371600 h 1424354"/>
              <a:gd name="connsiteX68" fmla="*/ 83418 w 1424802"/>
              <a:gd name="connsiteY68" fmla="*/ 1299592 h 1424354"/>
              <a:gd name="connsiteX69" fmla="*/ 50662 w 1424802"/>
              <a:gd name="connsiteY69" fmla="*/ 1248508 h 1424354"/>
              <a:gd name="connsiteX70" fmla="*/ 33078 w 1424802"/>
              <a:gd name="connsiteY70" fmla="*/ 1230923 h 1424354"/>
              <a:gd name="connsiteX71" fmla="*/ 21355 w 1424802"/>
              <a:gd name="connsiteY71" fmla="*/ 1189892 h 1424354"/>
              <a:gd name="connsiteX72" fmla="*/ 9632 w 1424802"/>
              <a:gd name="connsiteY72" fmla="*/ 1143000 h 1424354"/>
              <a:gd name="connsiteX73" fmla="*/ 9632 w 1424802"/>
              <a:gd name="connsiteY73" fmla="*/ 943708 h 1424354"/>
              <a:gd name="connsiteX74" fmla="*/ 15493 w 1424802"/>
              <a:gd name="connsiteY74" fmla="*/ 926123 h 1424354"/>
              <a:gd name="connsiteX75" fmla="*/ 21355 w 1424802"/>
              <a:gd name="connsiteY75" fmla="*/ 873369 h 1424354"/>
              <a:gd name="connsiteX76" fmla="*/ 27216 w 1424802"/>
              <a:gd name="connsiteY76" fmla="*/ 855785 h 1424354"/>
              <a:gd name="connsiteX77" fmla="*/ 33078 w 1424802"/>
              <a:gd name="connsiteY77" fmla="*/ 820615 h 1424354"/>
              <a:gd name="connsiteX78" fmla="*/ 50662 w 1424802"/>
              <a:gd name="connsiteY78" fmla="*/ 779585 h 1424354"/>
              <a:gd name="connsiteX79" fmla="*/ 62385 w 1424802"/>
              <a:gd name="connsiteY79" fmla="*/ 738554 h 1424354"/>
              <a:gd name="connsiteX80" fmla="*/ 74108 w 1424802"/>
              <a:gd name="connsiteY80" fmla="*/ 715108 h 1424354"/>
              <a:gd name="connsiteX81" fmla="*/ 85832 w 1424802"/>
              <a:gd name="connsiteY81" fmla="*/ 674077 h 1424354"/>
              <a:gd name="connsiteX82" fmla="*/ 91693 w 1424802"/>
              <a:gd name="connsiteY82" fmla="*/ 656492 h 1424354"/>
              <a:gd name="connsiteX83" fmla="*/ 97555 w 1424802"/>
              <a:gd name="connsiteY83" fmla="*/ 627185 h 1424354"/>
              <a:gd name="connsiteX84" fmla="*/ 103416 w 1424802"/>
              <a:gd name="connsiteY84" fmla="*/ 609600 h 1424354"/>
              <a:gd name="connsiteX85" fmla="*/ 102366 w 1424802"/>
              <a:gd name="connsiteY85" fmla="*/ 546969 h 1424354"/>
              <a:gd name="connsiteX86" fmla="*/ 83418 w 1424802"/>
              <a:gd name="connsiteY86" fmla="*/ 435496 h 1424354"/>
              <a:gd name="connsiteX87" fmla="*/ 83418 w 1424802"/>
              <a:gd name="connsiteY87" fmla="*/ 291480 h 1424354"/>
              <a:gd name="connsiteX88" fmla="*/ 85832 w 1424802"/>
              <a:gd name="connsiteY88" fmla="*/ 263769 h 1424354"/>
              <a:gd name="connsiteX89" fmla="*/ 79970 w 1424802"/>
              <a:gd name="connsiteY89" fmla="*/ 246185 h 1424354"/>
              <a:gd name="connsiteX0" fmla="*/ 79970 w 1424802"/>
              <a:gd name="connsiteY0" fmla="*/ 246185 h 1424354"/>
              <a:gd name="connsiteX1" fmla="*/ 97555 w 1424802"/>
              <a:gd name="connsiteY1" fmla="*/ 193431 h 1424354"/>
              <a:gd name="connsiteX2" fmla="*/ 103416 w 1424802"/>
              <a:gd name="connsiteY2" fmla="*/ 175846 h 1424354"/>
              <a:gd name="connsiteX3" fmla="*/ 109278 w 1424802"/>
              <a:gd name="connsiteY3" fmla="*/ 152400 h 1424354"/>
              <a:gd name="connsiteX4" fmla="*/ 132724 w 1424802"/>
              <a:gd name="connsiteY4" fmla="*/ 117231 h 1424354"/>
              <a:gd name="connsiteX5" fmla="*/ 82870 w 1424802"/>
              <a:gd name="connsiteY5" fmla="*/ 75475 h 1424354"/>
              <a:gd name="connsiteX6" fmla="*/ 197201 w 1424802"/>
              <a:gd name="connsiteY6" fmla="*/ 70338 h 1424354"/>
              <a:gd name="connsiteX7" fmla="*/ 226508 w 1424802"/>
              <a:gd name="connsiteY7" fmla="*/ 52754 h 1424354"/>
              <a:gd name="connsiteX8" fmla="*/ 261678 w 1424802"/>
              <a:gd name="connsiteY8" fmla="*/ 41031 h 1424354"/>
              <a:gd name="connsiteX9" fmla="*/ 308570 w 1424802"/>
              <a:gd name="connsiteY9" fmla="*/ 23446 h 1424354"/>
              <a:gd name="connsiteX10" fmla="*/ 326155 w 1424802"/>
              <a:gd name="connsiteY10" fmla="*/ 17585 h 1424354"/>
              <a:gd name="connsiteX11" fmla="*/ 367185 w 1424802"/>
              <a:gd name="connsiteY11" fmla="*/ 11723 h 1424354"/>
              <a:gd name="connsiteX12" fmla="*/ 490278 w 1424802"/>
              <a:gd name="connsiteY12" fmla="*/ 0 h 1424354"/>
              <a:gd name="connsiteX13" fmla="*/ 607508 w 1424802"/>
              <a:gd name="connsiteY13" fmla="*/ 11723 h 1424354"/>
              <a:gd name="connsiteX14" fmla="*/ 625093 w 1424802"/>
              <a:gd name="connsiteY14" fmla="*/ 17585 h 1424354"/>
              <a:gd name="connsiteX15" fmla="*/ 671985 w 1424802"/>
              <a:gd name="connsiteY15" fmla="*/ 29308 h 1424354"/>
              <a:gd name="connsiteX16" fmla="*/ 695432 w 1424802"/>
              <a:gd name="connsiteY16" fmla="*/ 35169 h 1424354"/>
              <a:gd name="connsiteX17" fmla="*/ 718878 w 1424802"/>
              <a:gd name="connsiteY17" fmla="*/ 46892 h 1424354"/>
              <a:gd name="connsiteX18" fmla="*/ 754047 w 1424802"/>
              <a:gd name="connsiteY18" fmla="*/ 58615 h 1424354"/>
              <a:gd name="connsiteX19" fmla="*/ 771632 w 1424802"/>
              <a:gd name="connsiteY19" fmla="*/ 70338 h 1424354"/>
              <a:gd name="connsiteX20" fmla="*/ 789216 w 1424802"/>
              <a:gd name="connsiteY20" fmla="*/ 87923 h 1424354"/>
              <a:gd name="connsiteX21" fmla="*/ 824385 w 1424802"/>
              <a:gd name="connsiteY21" fmla="*/ 99646 h 1424354"/>
              <a:gd name="connsiteX22" fmla="*/ 841970 w 1424802"/>
              <a:gd name="connsiteY22" fmla="*/ 117231 h 1424354"/>
              <a:gd name="connsiteX23" fmla="*/ 847832 w 1424802"/>
              <a:gd name="connsiteY23" fmla="*/ 134815 h 1424354"/>
              <a:gd name="connsiteX24" fmla="*/ 865416 w 1424802"/>
              <a:gd name="connsiteY24" fmla="*/ 140677 h 1424354"/>
              <a:gd name="connsiteX25" fmla="*/ 906447 w 1424802"/>
              <a:gd name="connsiteY25" fmla="*/ 175846 h 1424354"/>
              <a:gd name="connsiteX26" fmla="*/ 918170 w 1424802"/>
              <a:gd name="connsiteY26" fmla="*/ 193431 h 1424354"/>
              <a:gd name="connsiteX27" fmla="*/ 935755 w 1424802"/>
              <a:gd name="connsiteY27" fmla="*/ 205154 h 1424354"/>
              <a:gd name="connsiteX28" fmla="*/ 959201 w 1424802"/>
              <a:gd name="connsiteY28" fmla="*/ 222738 h 1424354"/>
              <a:gd name="connsiteX29" fmla="*/ 976785 w 1424802"/>
              <a:gd name="connsiteY29" fmla="*/ 234462 h 1424354"/>
              <a:gd name="connsiteX30" fmla="*/ 994370 w 1424802"/>
              <a:gd name="connsiteY30" fmla="*/ 257908 h 1424354"/>
              <a:gd name="connsiteX31" fmla="*/ 1035401 w 1424802"/>
              <a:gd name="connsiteY31" fmla="*/ 281354 h 1424354"/>
              <a:gd name="connsiteX32" fmla="*/ 1058847 w 1424802"/>
              <a:gd name="connsiteY32" fmla="*/ 310662 h 1424354"/>
              <a:gd name="connsiteX33" fmla="*/ 1099878 w 1424802"/>
              <a:gd name="connsiteY33" fmla="*/ 345831 h 1424354"/>
              <a:gd name="connsiteX34" fmla="*/ 1129185 w 1424802"/>
              <a:gd name="connsiteY34" fmla="*/ 386862 h 1424354"/>
              <a:gd name="connsiteX35" fmla="*/ 1135047 w 1424802"/>
              <a:gd name="connsiteY35" fmla="*/ 404446 h 1424354"/>
              <a:gd name="connsiteX36" fmla="*/ 1170216 w 1424802"/>
              <a:gd name="connsiteY36" fmla="*/ 445477 h 1424354"/>
              <a:gd name="connsiteX37" fmla="*/ 1187801 w 1424802"/>
              <a:gd name="connsiteY37" fmla="*/ 468923 h 1424354"/>
              <a:gd name="connsiteX38" fmla="*/ 1211247 w 1424802"/>
              <a:gd name="connsiteY38" fmla="*/ 504092 h 1424354"/>
              <a:gd name="connsiteX39" fmla="*/ 1240555 w 1424802"/>
              <a:gd name="connsiteY39" fmla="*/ 545123 h 1424354"/>
              <a:gd name="connsiteX40" fmla="*/ 1264001 w 1424802"/>
              <a:gd name="connsiteY40" fmla="*/ 592015 h 1424354"/>
              <a:gd name="connsiteX41" fmla="*/ 1269862 w 1424802"/>
              <a:gd name="connsiteY41" fmla="*/ 609600 h 1424354"/>
              <a:gd name="connsiteX42" fmla="*/ 1287447 w 1424802"/>
              <a:gd name="connsiteY42" fmla="*/ 638908 h 1424354"/>
              <a:gd name="connsiteX43" fmla="*/ 1299170 w 1424802"/>
              <a:gd name="connsiteY43" fmla="*/ 662354 h 1424354"/>
              <a:gd name="connsiteX44" fmla="*/ 1316755 w 1424802"/>
              <a:gd name="connsiteY44" fmla="*/ 679938 h 1424354"/>
              <a:gd name="connsiteX45" fmla="*/ 1340201 w 1424802"/>
              <a:gd name="connsiteY45" fmla="*/ 720969 h 1424354"/>
              <a:gd name="connsiteX46" fmla="*/ 1351924 w 1424802"/>
              <a:gd name="connsiteY46" fmla="*/ 744415 h 1424354"/>
              <a:gd name="connsiteX47" fmla="*/ 1357785 w 1424802"/>
              <a:gd name="connsiteY47" fmla="*/ 762000 h 1424354"/>
              <a:gd name="connsiteX48" fmla="*/ 1369508 w 1424802"/>
              <a:gd name="connsiteY48" fmla="*/ 779585 h 1424354"/>
              <a:gd name="connsiteX49" fmla="*/ 1381232 w 1424802"/>
              <a:gd name="connsiteY49" fmla="*/ 808892 h 1424354"/>
              <a:gd name="connsiteX50" fmla="*/ 1398816 w 1424802"/>
              <a:gd name="connsiteY50" fmla="*/ 885092 h 1424354"/>
              <a:gd name="connsiteX51" fmla="*/ 1410539 w 1424802"/>
              <a:gd name="connsiteY51" fmla="*/ 955431 h 1424354"/>
              <a:gd name="connsiteX52" fmla="*/ 1416401 w 1424802"/>
              <a:gd name="connsiteY52" fmla="*/ 973015 h 1424354"/>
              <a:gd name="connsiteX53" fmla="*/ 1410539 w 1424802"/>
              <a:gd name="connsiteY53" fmla="*/ 1125415 h 1424354"/>
              <a:gd name="connsiteX54" fmla="*/ 1404287 w 1424802"/>
              <a:gd name="connsiteY54" fmla="*/ 1249041 h 1424354"/>
              <a:gd name="connsiteX55" fmla="*/ 1287447 w 1424802"/>
              <a:gd name="connsiteY55" fmla="*/ 1383323 h 1424354"/>
              <a:gd name="connsiteX56" fmla="*/ 1269862 w 1424802"/>
              <a:gd name="connsiteY56" fmla="*/ 1395046 h 1424354"/>
              <a:gd name="connsiteX57" fmla="*/ 1234693 w 1424802"/>
              <a:gd name="connsiteY57" fmla="*/ 1406769 h 1424354"/>
              <a:gd name="connsiteX58" fmla="*/ 1217108 w 1424802"/>
              <a:gd name="connsiteY58" fmla="*/ 1412631 h 1424354"/>
              <a:gd name="connsiteX59" fmla="*/ 1176078 w 1424802"/>
              <a:gd name="connsiteY59" fmla="*/ 1418492 h 1424354"/>
              <a:gd name="connsiteX60" fmla="*/ 1140908 w 1424802"/>
              <a:gd name="connsiteY60" fmla="*/ 1424354 h 1424354"/>
              <a:gd name="connsiteX61" fmla="*/ 900585 w 1424802"/>
              <a:gd name="connsiteY61" fmla="*/ 1418492 h 1424354"/>
              <a:gd name="connsiteX62" fmla="*/ 883001 w 1424802"/>
              <a:gd name="connsiteY62" fmla="*/ 1412631 h 1424354"/>
              <a:gd name="connsiteX63" fmla="*/ 800939 w 1424802"/>
              <a:gd name="connsiteY63" fmla="*/ 1406769 h 1424354"/>
              <a:gd name="connsiteX64" fmla="*/ 630955 w 1424802"/>
              <a:gd name="connsiteY64" fmla="*/ 1400908 h 1424354"/>
              <a:gd name="connsiteX65" fmla="*/ 572339 w 1424802"/>
              <a:gd name="connsiteY65" fmla="*/ 1395046 h 1424354"/>
              <a:gd name="connsiteX66" fmla="*/ 476812 w 1424802"/>
              <a:gd name="connsiteY66" fmla="*/ 1400908 h 1424354"/>
              <a:gd name="connsiteX67" fmla="*/ 155426 w 1424802"/>
              <a:gd name="connsiteY67" fmla="*/ 1371600 h 1424354"/>
              <a:gd name="connsiteX68" fmla="*/ 83418 w 1424802"/>
              <a:gd name="connsiteY68" fmla="*/ 1299592 h 1424354"/>
              <a:gd name="connsiteX69" fmla="*/ 50662 w 1424802"/>
              <a:gd name="connsiteY69" fmla="*/ 1248508 h 1424354"/>
              <a:gd name="connsiteX70" fmla="*/ 33078 w 1424802"/>
              <a:gd name="connsiteY70" fmla="*/ 1230923 h 1424354"/>
              <a:gd name="connsiteX71" fmla="*/ 21355 w 1424802"/>
              <a:gd name="connsiteY71" fmla="*/ 1189892 h 1424354"/>
              <a:gd name="connsiteX72" fmla="*/ 9632 w 1424802"/>
              <a:gd name="connsiteY72" fmla="*/ 1143000 h 1424354"/>
              <a:gd name="connsiteX73" fmla="*/ 9632 w 1424802"/>
              <a:gd name="connsiteY73" fmla="*/ 943708 h 1424354"/>
              <a:gd name="connsiteX74" fmla="*/ 15493 w 1424802"/>
              <a:gd name="connsiteY74" fmla="*/ 926123 h 1424354"/>
              <a:gd name="connsiteX75" fmla="*/ 21355 w 1424802"/>
              <a:gd name="connsiteY75" fmla="*/ 873369 h 1424354"/>
              <a:gd name="connsiteX76" fmla="*/ 27216 w 1424802"/>
              <a:gd name="connsiteY76" fmla="*/ 855785 h 1424354"/>
              <a:gd name="connsiteX77" fmla="*/ 33078 w 1424802"/>
              <a:gd name="connsiteY77" fmla="*/ 820615 h 1424354"/>
              <a:gd name="connsiteX78" fmla="*/ 50662 w 1424802"/>
              <a:gd name="connsiteY78" fmla="*/ 779585 h 1424354"/>
              <a:gd name="connsiteX79" fmla="*/ 62385 w 1424802"/>
              <a:gd name="connsiteY79" fmla="*/ 738554 h 1424354"/>
              <a:gd name="connsiteX80" fmla="*/ 74108 w 1424802"/>
              <a:gd name="connsiteY80" fmla="*/ 715108 h 1424354"/>
              <a:gd name="connsiteX81" fmla="*/ 85832 w 1424802"/>
              <a:gd name="connsiteY81" fmla="*/ 674077 h 1424354"/>
              <a:gd name="connsiteX82" fmla="*/ 91693 w 1424802"/>
              <a:gd name="connsiteY82" fmla="*/ 656492 h 1424354"/>
              <a:gd name="connsiteX83" fmla="*/ 97555 w 1424802"/>
              <a:gd name="connsiteY83" fmla="*/ 627185 h 1424354"/>
              <a:gd name="connsiteX84" fmla="*/ 103416 w 1424802"/>
              <a:gd name="connsiteY84" fmla="*/ 609600 h 1424354"/>
              <a:gd name="connsiteX85" fmla="*/ 102366 w 1424802"/>
              <a:gd name="connsiteY85" fmla="*/ 546969 h 1424354"/>
              <a:gd name="connsiteX86" fmla="*/ 83418 w 1424802"/>
              <a:gd name="connsiteY86" fmla="*/ 435496 h 1424354"/>
              <a:gd name="connsiteX87" fmla="*/ 83418 w 1424802"/>
              <a:gd name="connsiteY87" fmla="*/ 291480 h 1424354"/>
              <a:gd name="connsiteX88" fmla="*/ 85832 w 1424802"/>
              <a:gd name="connsiteY88" fmla="*/ 263769 h 1424354"/>
              <a:gd name="connsiteX89" fmla="*/ 79970 w 1424802"/>
              <a:gd name="connsiteY89" fmla="*/ 246185 h 1424354"/>
              <a:gd name="connsiteX0" fmla="*/ 79970 w 1424802"/>
              <a:gd name="connsiteY0" fmla="*/ 316389 h 1494558"/>
              <a:gd name="connsiteX1" fmla="*/ 97555 w 1424802"/>
              <a:gd name="connsiteY1" fmla="*/ 263635 h 1494558"/>
              <a:gd name="connsiteX2" fmla="*/ 103416 w 1424802"/>
              <a:gd name="connsiteY2" fmla="*/ 246050 h 1494558"/>
              <a:gd name="connsiteX3" fmla="*/ 109278 w 1424802"/>
              <a:gd name="connsiteY3" fmla="*/ 222604 h 1494558"/>
              <a:gd name="connsiteX4" fmla="*/ 132724 w 1424802"/>
              <a:gd name="connsiteY4" fmla="*/ 187435 h 1494558"/>
              <a:gd name="connsiteX5" fmla="*/ 82870 w 1424802"/>
              <a:gd name="connsiteY5" fmla="*/ 145679 h 1494558"/>
              <a:gd name="connsiteX6" fmla="*/ 197201 w 1424802"/>
              <a:gd name="connsiteY6" fmla="*/ 140542 h 1494558"/>
              <a:gd name="connsiteX7" fmla="*/ 226508 w 1424802"/>
              <a:gd name="connsiteY7" fmla="*/ 122958 h 1494558"/>
              <a:gd name="connsiteX8" fmla="*/ 261678 w 1424802"/>
              <a:gd name="connsiteY8" fmla="*/ 111235 h 1494558"/>
              <a:gd name="connsiteX9" fmla="*/ 308570 w 1424802"/>
              <a:gd name="connsiteY9" fmla="*/ 93650 h 1494558"/>
              <a:gd name="connsiteX10" fmla="*/ 326155 w 1424802"/>
              <a:gd name="connsiteY10" fmla="*/ 87789 h 1494558"/>
              <a:gd name="connsiteX11" fmla="*/ 367185 w 1424802"/>
              <a:gd name="connsiteY11" fmla="*/ 81927 h 1494558"/>
              <a:gd name="connsiteX12" fmla="*/ 490278 w 1424802"/>
              <a:gd name="connsiteY12" fmla="*/ 70204 h 1494558"/>
              <a:gd name="connsiteX13" fmla="*/ 607508 w 1424802"/>
              <a:gd name="connsiteY13" fmla="*/ 81927 h 1494558"/>
              <a:gd name="connsiteX14" fmla="*/ 659264 w 1424802"/>
              <a:gd name="connsiteY14" fmla="*/ 1626 h 1494558"/>
              <a:gd name="connsiteX15" fmla="*/ 671985 w 1424802"/>
              <a:gd name="connsiteY15" fmla="*/ 99512 h 1494558"/>
              <a:gd name="connsiteX16" fmla="*/ 695432 w 1424802"/>
              <a:gd name="connsiteY16" fmla="*/ 105373 h 1494558"/>
              <a:gd name="connsiteX17" fmla="*/ 718878 w 1424802"/>
              <a:gd name="connsiteY17" fmla="*/ 117096 h 1494558"/>
              <a:gd name="connsiteX18" fmla="*/ 754047 w 1424802"/>
              <a:gd name="connsiteY18" fmla="*/ 128819 h 1494558"/>
              <a:gd name="connsiteX19" fmla="*/ 771632 w 1424802"/>
              <a:gd name="connsiteY19" fmla="*/ 140542 h 1494558"/>
              <a:gd name="connsiteX20" fmla="*/ 789216 w 1424802"/>
              <a:gd name="connsiteY20" fmla="*/ 158127 h 1494558"/>
              <a:gd name="connsiteX21" fmla="*/ 824385 w 1424802"/>
              <a:gd name="connsiteY21" fmla="*/ 169850 h 1494558"/>
              <a:gd name="connsiteX22" fmla="*/ 841970 w 1424802"/>
              <a:gd name="connsiteY22" fmla="*/ 187435 h 1494558"/>
              <a:gd name="connsiteX23" fmla="*/ 847832 w 1424802"/>
              <a:gd name="connsiteY23" fmla="*/ 205019 h 1494558"/>
              <a:gd name="connsiteX24" fmla="*/ 865416 w 1424802"/>
              <a:gd name="connsiteY24" fmla="*/ 210881 h 1494558"/>
              <a:gd name="connsiteX25" fmla="*/ 906447 w 1424802"/>
              <a:gd name="connsiteY25" fmla="*/ 246050 h 1494558"/>
              <a:gd name="connsiteX26" fmla="*/ 918170 w 1424802"/>
              <a:gd name="connsiteY26" fmla="*/ 263635 h 1494558"/>
              <a:gd name="connsiteX27" fmla="*/ 935755 w 1424802"/>
              <a:gd name="connsiteY27" fmla="*/ 275358 h 1494558"/>
              <a:gd name="connsiteX28" fmla="*/ 959201 w 1424802"/>
              <a:gd name="connsiteY28" fmla="*/ 292942 h 1494558"/>
              <a:gd name="connsiteX29" fmla="*/ 976785 w 1424802"/>
              <a:gd name="connsiteY29" fmla="*/ 304666 h 1494558"/>
              <a:gd name="connsiteX30" fmla="*/ 994370 w 1424802"/>
              <a:gd name="connsiteY30" fmla="*/ 328112 h 1494558"/>
              <a:gd name="connsiteX31" fmla="*/ 1035401 w 1424802"/>
              <a:gd name="connsiteY31" fmla="*/ 351558 h 1494558"/>
              <a:gd name="connsiteX32" fmla="*/ 1058847 w 1424802"/>
              <a:gd name="connsiteY32" fmla="*/ 380866 h 1494558"/>
              <a:gd name="connsiteX33" fmla="*/ 1099878 w 1424802"/>
              <a:gd name="connsiteY33" fmla="*/ 416035 h 1494558"/>
              <a:gd name="connsiteX34" fmla="*/ 1129185 w 1424802"/>
              <a:gd name="connsiteY34" fmla="*/ 457066 h 1494558"/>
              <a:gd name="connsiteX35" fmla="*/ 1135047 w 1424802"/>
              <a:gd name="connsiteY35" fmla="*/ 474650 h 1494558"/>
              <a:gd name="connsiteX36" fmla="*/ 1170216 w 1424802"/>
              <a:gd name="connsiteY36" fmla="*/ 515681 h 1494558"/>
              <a:gd name="connsiteX37" fmla="*/ 1187801 w 1424802"/>
              <a:gd name="connsiteY37" fmla="*/ 539127 h 1494558"/>
              <a:gd name="connsiteX38" fmla="*/ 1211247 w 1424802"/>
              <a:gd name="connsiteY38" fmla="*/ 574296 h 1494558"/>
              <a:gd name="connsiteX39" fmla="*/ 1240555 w 1424802"/>
              <a:gd name="connsiteY39" fmla="*/ 615327 h 1494558"/>
              <a:gd name="connsiteX40" fmla="*/ 1264001 w 1424802"/>
              <a:gd name="connsiteY40" fmla="*/ 662219 h 1494558"/>
              <a:gd name="connsiteX41" fmla="*/ 1269862 w 1424802"/>
              <a:gd name="connsiteY41" fmla="*/ 679804 h 1494558"/>
              <a:gd name="connsiteX42" fmla="*/ 1287447 w 1424802"/>
              <a:gd name="connsiteY42" fmla="*/ 709112 h 1494558"/>
              <a:gd name="connsiteX43" fmla="*/ 1299170 w 1424802"/>
              <a:gd name="connsiteY43" fmla="*/ 732558 h 1494558"/>
              <a:gd name="connsiteX44" fmla="*/ 1316755 w 1424802"/>
              <a:gd name="connsiteY44" fmla="*/ 750142 h 1494558"/>
              <a:gd name="connsiteX45" fmla="*/ 1340201 w 1424802"/>
              <a:gd name="connsiteY45" fmla="*/ 791173 h 1494558"/>
              <a:gd name="connsiteX46" fmla="*/ 1351924 w 1424802"/>
              <a:gd name="connsiteY46" fmla="*/ 814619 h 1494558"/>
              <a:gd name="connsiteX47" fmla="*/ 1357785 w 1424802"/>
              <a:gd name="connsiteY47" fmla="*/ 832204 h 1494558"/>
              <a:gd name="connsiteX48" fmla="*/ 1369508 w 1424802"/>
              <a:gd name="connsiteY48" fmla="*/ 849789 h 1494558"/>
              <a:gd name="connsiteX49" fmla="*/ 1381232 w 1424802"/>
              <a:gd name="connsiteY49" fmla="*/ 879096 h 1494558"/>
              <a:gd name="connsiteX50" fmla="*/ 1398816 w 1424802"/>
              <a:gd name="connsiteY50" fmla="*/ 955296 h 1494558"/>
              <a:gd name="connsiteX51" fmla="*/ 1410539 w 1424802"/>
              <a:gd name="connsiteY51" fmla="*/ 1025635 h 1494558"/>
              <a:gd name="connsiteX52" fmla="*/ 1416401 w 1424802"/>
              <a:gd name="connsiteY52" fmla="*/ 1043219 h 1494558"/>
              <a:gd name="connsiteX53" fmla="*/ 1410539 w 1424802"/>
              <a:gd name="connsiteY53" fmla="*/ 1195619 h 1494558"/>
              <a:gd name="connsiteX54" fmla="*/ 1404287 w 1424802"/>
              <a:gd name="connsiteY54" fmla="*/ 1319245 h 1494558"/>
              <a:gd name="connsiteX55" fmla="*/ 1287447 w 1424802"/>
              <a:gd name="connsiteY55" fmla="*/ 1453527 h 1494558"/>
              <a:gd name="connsiteX56" fmla="*/ 1269862 w 1424802"/>
              <a:gd name="connsiteY56" fmla="*/ 1465250 h 1494558"/>
              <a:gd name="connsiteX57" fmla="*/ 1234693 w 1424802"/>
              <a:gd name="connsiteY57" fmla="*/ 1476973 h 1494558"/>
              <a:gd name="connsiteX58" fmla="*/ 1217108 w 1424802"/>
              <a:gd name="connsiteY58" fmla="*/ 1482835 h 1494558"/>
              <a:gd name="connsiteX59" fmla="*/ 1176078 w 1424802"/>
              <a:gd name="connsiteY59" fmla="*/ 1488696 h 1494558"/>
              <a:gd name="connsiteX60" fmla="*/ 1140908 w 1424802"/>
              <a:gd name="connsiteY60" fmla="*/ 1494558 h 1494558"/>
              <a:gd name="connsiteX61" fmla="*/ 900585 w 1424802"/>
              <a:gd name="connsiteY61" fmla="*/ 1488696 h 1494558"/>
              <a:gd name="connsiteX62" fmla="*/ 883001 w 1424802"/>
              <a:gd name="connsiteY62" fmla="*/ 1482835 h 1494558"/>
              <a:gd name="connsiteX63" fmla="*/ 800939 w 1424802"/>
              <a:gd name="connsiteY63" fmla="*/ 1476973 h 1494558"/>
              <a:gd name="connsiteX64" fmla="*/ 630955 w 1424802"/>
              <a:gd name="connsiteY64" fmla="*/ 1471112 h 1494558"/>
              <a:gd name="connsiteX65" fmla="*/ 572339 w 1424802"/>
              <a:gd name="connsiteY65" fmla="*/ 1465250 h 1494558"/>
              <a:gd name="connsiteX66" fmla="*/ 476812 w 1424802"/>
              <a:gd name="connsiteY66" fmla="*/ 1471112 h 1494558"/>
              <a:gd name="connsiteX67" fmla="*/ 155426 w 1424802"/>
              <a:gd name="connsiteY67" fmla="*/ 1441804 h 1494558"/>
              <a:gd name="connsiteX68" fmla="*/ 83418 w 1424802"/>
              <a:gd name="connsiteY68" fmla="*/ 1369796 h 1494558"/>
              <a:gd name="connsiteX69" fmla="*/ 50662 w 1424802"/>
              <a:gd name="connsiteY69" fmla="*/ 1318712 h 1494558"/>
              <a:gd name="connsiteX70" fmla="*/ 33078 w 1424802"/>
              <a:gd name="connsiteY70" fmla="*/ 1301127 h 1494558"/>
              <a:gd name="connsiteX71" fmla="*/ 21355 w 1424802"/>
              <a:gd name="connsiteY71" fmla="*/ 1260096 h 1494558"/>
              <a:gd name="connsiteX72" fmla="*/ 9632 w 1424802"/>
              <a:gd name="connsiteY72" fmla="*/ 1213204 h 1494558"/>
              <a:gd name="connsiteX73" fmla="*/ 9632 w 1424802"/>
              <a:gd name="connsiteY73" fmla="*/ 1013912 h 1494558"/>
              <a:gd name="connsiteX74" fmla="*/ 15493 w 1424802"/>
              <a:gd name="connsiteY74" fmla="*/ 996327 h 1494558"/>
              <a:gd name="connsiteX75" fmla="*/ 21355 w 1424802"/>
              <a:gd name="connsiteY75" fmla="*/ 943573 h 1494558"/>
              <a:gd name="connsiteX76" fmla="*/ 27216 w 1424802"/>
              <a:gd name="connsiteY76" fmla="*/ 925989 h 1494558"/>
              <a:gd name="connsiteX77" fmla="*/ 33078 w 1424802"/>
              <a:gd name="connsiteY77" fmla="*/ 890819 h 1494558"/>
              <a:gd name="connsiteX78" fmla="*/ 50662 w 1424802"/>
              <a:gd name="connsiteY78" fmla="*/ 849789 h 1494558"/>
              <a:gd name="connsiteX79" fmla="*/ 62385 w 1424802"/>
              <a:gd name="connsiteY79" fmla="*/ 808758 h 1494558"/>
              <a:gd name="connsiteX80" fmla="*/ 74108 w 1424802"/>
              <a:gd name="connsiteY80" fmla="*/ 785312 h 1494558"/>
              <a:gd name="connsiteX81" fmla="*/ 85832 w 1424802"/>
              <a:gd name="connsiteY81" fmla="*/ 744281 h 1494558"/>
              <a:gd name="connsiteX82" fmla="*/ 91693 w 1424802"/>
              <a:gd name="connsiteY82" fmla="*/ 726696 h 1494558"/>
              <a:gd name="connsiteX83" fmla="*/ 97555 w 1424802"/>
              <a:gd name="connsiteY83" fmla="*/ 697389 h 1494558"/>
              <a:gd name="connsiteX84" fmla="*/ 103416 w 1424802"/>
              <a:gd name="connsiteY84" fmla="*/ 679804 h 1494558"/>
              <a:gd name="connsiteX85" fmla="*/ 102366 w 1424802"/>
              <a:gd name="connsiteY85" fmla="*/ 617173 h 1494558"/>
              <a:gd name="connsiteX86" fmla="*/ 83418 w 1424802"/>
              <a:gd name="connsiteY86" fmla="*/ 505700 h 1494558"/>
              <a:gd name="connsiteX87" fmla="*/ 83418 w 1424802"/>
              <a:gd name="connsiteY87" fmla="*/ 361684 h 1494558"/>
              <a:gd name="connsiteX88" fmla="*/ 85832 w 1424802"/>
              <a:gd name="connsiteY88" fmla="*/ 333973 h 1494558"/>
              <a:gd name="connsiteX89" fmla="*/ 79970 w 1424802"/>
              <a:gd name="connsiteY89" fmla="*/ 316389 h 1494558"/>
              <a:gd name="connsiteX0" fmla="*/ 79970 w 1424802"/>
              <a:gd name="connsiteY0" fmla="*/ 316389 h 1494558"/>
              <a:gd name="connsiteX1" fmla="*/ 97555 w 1424802"/>
              <a:gd name="connsiteY1" fmla="*/ 263635 h 1494558"/>
              <a:gd name="connsiteX2" fmla="*/ 103416 w 1424802"/>
              <a:gd name="connsiteY2" fmla="*/ 246050 h 1494558"/>
              <a:gd name="connsiteX3" fmla="*/ 109278 w 1424802"/>
              <a:gd name="connsiteY3" fmla="*/ 222604 h 1494558"/>
              <a:gd name="connsiteX4" fmla="*/ 132724 w 1424802"/>
              <a:gd name="connsiteY4" fmla="*/ 187435 h 1494558"/>
              <a:gd name="connsiteX5" fmla="*/ 82870 w 1424802"/>
              <a:gd name="connsiteY5" fmla="*/ 145679 h 1494558"/>
              <a:gd name="connsiteX6" fmla="*/ 197201 w 1424802"/>
              <a:gd name="connsiteY6" fmla="*/ 140542 h 1494558"/>
              <a:gd name="connsiteX7" fmla="*/ 226508 w 1424802"/>
              <a:gd name="connsiteY7" fmla="*/ 122958 h 1494558"/>
              <a:gd name="connsiteX8" fmla="*/ 261678 w 1424802"/>
              <a:gd name="connsiteY8" fmla="*/ 111235 h 1494558"/>
              <a:gd name="connsiteX9" fmla="*/ 308570 w 1424802"/>
              <a:gd name="connsiteY9" fmla="*/ 93650 h 1494558"/>
              <a:gd name="connsiteX10" fmla="*/ 326155 w 1424802"/>
              <a:gd name="connsiteY10" fmla="*/ 87789 h 1494558"/>
              <a:gd name="connsiteX11" fmla="*/ 367185 w 1424802"/>
              <a:gd name="connsiteY11" fmla="*/ 81927 h 1494558"/>
              <a:gd name="connsiteX12" fmla="*/ 443116 w 1424802"/>
              <a:gd name="connsiteY12" fmla="*/ 1626 h 1494558"/>
              <a:gd name="connsiteX13" fmla="*/ 607508 w 1424802"/>
              <a:gd name="connsiteY13" fmla="*/ 81927 h 1494558"/>
              <a:gd name="connsiteX14" fmla="*/ 659264 w 1424802"/>
              <a:gd name="connsiteY14" fmla="*/ 1626 h 1494558"/>
              <a:gd name="connsiteX15" fmla="*/ 671985 w 1424802"/>
              <a:gd name="connsiteY15" fmla="*/ 99512 h 1494558"/>
              <a:gd name="connsiteX16" fmla="*/ 695432 w 1424802"/>
              <a:gd name="connsiteY16" fmla="*/ 105373 h 1494558"/>
              <a:gd name="connsiteX17" fmla="*/ 718878 w 1424802"/>
              <a:gd name="connsiteY17" fmla="*/ 117096 h 1494558"/>
              <a:gd name="connsiteX18" fmla="*/ 754047 w 1424802"/>
              <a:gd name="connsiteY18" fmla="*/ 128819 h 1494558"/>
              <a:gd name="connsiteX19" fmla="*/ 771632 w 1424802"/>
              <a:gd name="connsiteY19" fmla="*/ 140542 h 1494558"/>
              <a:gd name="connsiteX20" fmla="*/ 789216 w 1424802"/>
              <a:gd name="connsiteY20" fmla="*/ 158127 h 1494558"/>
              <a:gd name="connsiteX21" fmla="*/ 824385 w 1424802"/>
              <a:gd name="connsiteY21" fmla="*/ 169850 h 1494558"/>
              <a:gd name="connsiteX22" fmla="*/ 841970 w 1424802"/>
              <a:gd name="connsiteY22" fmla="*/ 187435 h 1494558"/>
              <a:gd name="connsiteX23" fmla="*/ 847832 w 1424802"/>
              <a:gd name="connsiteY23" fmla="*/ 205019 h 1494558"/>
              <a:gd name="connsiteX24" fmla="*/ 865416 w 1424802"/>
              <a:gd name="connsiteY24" fmla="*/ 210881 h 1494558"/>
              <a:gd name="connsiteX25" fmla="*/ 906447 w 1424802"/>
              <a:gd name="connsiteY25" fmla="*/ 246050 h 1494558"/>
              <a:gd name="connsiteX26" fmla="*/ 918170 w 1424802"/>
              <a:gd name="connsiteY26" fmla="*/ 263635 h 1494558"/>
              <a:gd name="connsiteX27" fmla="*/ 935755 w 1424802"/>
              <a:gd name="connsiteY27" fmla="*/ 275358 h 1494558"/>
              <a:gd name="connsiteX28" fmla="*/ 959201 w 1424802"/>
              <a:gd name="connsiteY28" fmla="*/ 292942 h 1494558"/>
              <a:gd name="connsiteX29" fmla="*/ 976785 w 1424802"/>
              <a:gd name="connsiteY29" fmla="*/ 304666 h 1494558"/>
              <a:gd name="connsiteX30" fmla="*/ 994370 w 1424802"/>
              <a:gd name="connsiteY30" fmla="*/ 328112 h 1494558"/>
              <a:gd name="connsiteX31" fmla="*/ 1035401 w 1424802"/>
              <a:gd name="connsiteY31" fmla="*/ 351558 h 1494558"/>
              <a:gd name="connsiteX32" fmla="*/ 1058847 w 1424802"/>
              <a:gd name="connsiteY32" fmla="*/ 380866 h 1494558"/>
              <a:gd name="connsiteX33" fmla="*/ 1099878 w 1424802"/>
              <a:gd name="connsiteY33" fmla="*/ 416035 h 1494558"/>
              <a:gd name="connsiteX34" fmla="*/ 1129185 w 1424802"/>
              <a:gd name="connsiteY34" fmla="*/ 457066 h 1494558"/>
              <a:gd name="connsiteX35" fmla="*/ 1135047 w 1424802"/>
              <a:gd name="connsiteY35" fmla="*/ 474650 h 1494558"/>
              <a:gd name="connsiteX36" fmla="*/ 1170216 w 1424802"/>
              <a:gd name="connsiteY36" fmla="*/ 515681 h 1494558"/>
              <a:gd name="connsiteX37" fmla="*/ 1187801 w 1424802"/>
              <a:gd name="connsiteY37" fmla="*/ 539127 h 1494558"/>
              <a:gd name="connsiteX38" fmla="*/ 1211247 w 1424802"/>
              <a:gd name="connsiteY38" fmla="*/ 574296 h 1494558"/>
              <a:gd name="connsiteX39" fmla="*/ 1240555 w 1424802"/>
              <a:gd name="connsiteY39" fmla="*/ 615327 h 1494558"/>
              <a:gd name="connsiteX40" fmla="*/ 1264001 w 1424802"/>
              <a:gd name="connsiteY40" fmla="*/ 662219 h 1494558"/>
              <a:gd name="connsiteX41" fmla="*/ 1269862 w 1424802"/>
              <a:gd name="connsiteY41" fmla="*/ 679804 h 1494558"/>
              <a:gd name="connsiteX42" fmla="*/ 1287447 w 1424802"/>
              <a:gd name="connsiteY42" fmla="*/ 709112 h 1494558"/>
              <a:gd name="connsiteX43" fmla="*/ 1299170 w 1424802"/>
              <a:gd name="connsiteY43" fmla="*/ 732558 h 1494558"/>
              <a:gd name="connsiteX44" fmla="*/ 1316755 w 1424802"/>
              <a:gd name="connsiteY44" fmla="*/ 750142 h 1494558"/>
              <a:gd name="connsiteX45" fmla="*/ 1340201 w 1424802"/>
              <a:gd name="connsiteY45" fmla="*/ 791173 h 1494558"/>
              <a:gd name="connsiteX46" fmla="*/ 1351924 w 1424802"/>
              <a:gd name="connsiteY46" fmla="*/ 814619 h 1494558"/>
              <a:gd name="connsiteX47" fmla="*/ 1357785 w 1424802"/>
              <a:gd name="connsiteY47" fmla="*/ 832204 h 1494558"/>
              <a:gd name="connsiteX48" fmla="*/ 1369508 w 1424802"/>
              <a:gd name="connsiteY48" fmla="*/ 849789 h 1494558"/>
              <a:gd name="connsiteX49" fmla="*/ 1381232 w 1424802"/>
              <a:gd name="connsiteY49" fmla="*/ 879096 h 1494558"/>
              <a:gd name="connsiteX50" fmla="*/ 1398816 w 1424802"/>
              <a:gd name="connsiteY50" fmla="*/ 955296 h 1494558"/>
              <a:gd name="connsiteX51" fmla="*/ 1410539 w 1424802"/>
              <a:gd name="connsiteY51" fmla="*/ 1025635 h 1494558"/>
              <a:gd name="connsiteX52" fmla="*/ 1416401 w 1424802"/>
              <a:gd name="connsiteY52" fmla="*/ 1043219 h 1494558"/>
              <a:gd name="connsiteX53" fmla="*/ 1410539 w 1424802"/>
              <a:gd name="connsiteY53" fmla="*/ 1195619 h 1494558"/>
              <a:gd name="connsiteX54" fmla="*/ 1404287 w 1424802"/>
              <a:gd name="connsiteY54" fmla="*/ 1319245 h 1494558"/>
              <a:gd name="connsiteX55" fmla="*/ 1287447 w 1424802"/>
              <a:gd name="connsiteY55" fmla="*/ 1453527 h 1494558"/>
              <a:gd name="connsiteX56" fmla="*/ 1269862 w 1424802"/>
              <a:gd name="connsiteY56" fmla="*/ 1465250 h 1494558"/>
              <a:gd name="connsiteX57" fmla="*/ 1234693 w 1424802"/>
              <a:gd name="connsiteY57" fmla="*/ 1476973 h 1494558"/>
              <a:gd name="connsiteX58" fmla="*/ 1217108 w 1424802"/>
              <a:gd name="connsiteY58" fmla="*/ 1482835 h 1494558"/>
              <a:gd name="connsiteX59" fmla="*/ 1176078 w 1424802"/>
              <a:gd name="connsiteY59" fmla="*/ 1488696 h 1494558"/>
              <a:gd name="connsiteX60" fmla="*/ 1140908 w 1424802"/>
              <a:gd name="connsiteY60" fmla="*/ 1494558 h 1494558"/>
              <a:gd name="connsiteX61" fmla="*/ 900585 w 1424802"/>
              <a:gd name="connsiteY61" fmla="*/ 1488696 h 1494558"/>
              <a:gd name="connsiteX62" fmla="*/ 883001 w 1424802"/>
              <a:gd name="connsiteY62" fmla="*/ 1482835 h 1494558"/>
              <a:gd name="connsiteX63" fmla="*/ 800939 w 1424802"/>
              <a:gd name="connsiteY63" fmla="*/ 1476973 h 1494558"/>
              <a:gd name="connsiteX64" fmla="*/ 630955 w 1424802"/>
              <a:gd name="connsiteY64" fmla="*/ 1471112 h 1494558"/>
              <a:gd name="connsiteX65" fmla="*/ 572339 w 1424802"/>
              <a:gd name="connsiteY65" fmla="*/ 1465250 h 1494558"/>
              <a:gd name="connsiteX66" fmla="*/ 476812 w 1424802"/>
              <a:gd name="connsiteY66" fmla="*/ 1471112 h 1494558"/>
              <a:gd name="connsiteX67" fmla="*/ 155426 w 1424802"/>
              <a:gd name="connsiteY67" fmla="*/ 1441804 h 1494558"/>
              <a:gd name="connsiteX68" fmla="*/ 83418 w 1424802"/>
              <a:gd name="connsiteY68" fmla="*/ 1369796 h 1494558"/>
              <a:gd name="connsiteX69" fmla="*/ 50662 w 1424802"/>
              <a:gd name="connsiteY69" fmla="*/ 1318712 h 1494558"/>
              <a:gd name="connsiteX70" fmla="*/ 33078 w 1424802"/>
              <a:gd name="connsiteY70" fmla="*/ 1301127 h 1494558"/>
              <a:gd name="connsiteX71" fmla="*/ 21355 w 1424802"/>
              <a:gd name="connsiteY71" fmla="*/ 1260096 h 1494558"/>
              <a:gd name="connsiteX72" fmla="*/ 9632 w 1424802"/>
              <a:gd name="connsiteY72" fmla="*/ 1213204 h 1494558"/>
              <a:gd name="connsiteX73" fmla="*/ 9632 w 1424802"/>
              <a:gd name="connsiteY73" fmla="*/ 1013912 h 1494558"/>
              <a:gd name="connsiteX74" fmla="*/ 15493 w 1424802"/>
              <a:gd name="connsiteY74" fmla="*/ 996327 h 1494558"/>
              <a:gd name="connsiteX75" fmla="*/ 21355 w 1424802"/>
              <a:gd name="connsiteY75" fmla="*/ 943573 h 1494558"/>
              <a:gd name="connsiteX76" fmla="*/ 27216 w 1424802"/>
              <a:gd name="connsiteY76" fmla="*/ 925989 h 1494558"/>
              <a:gd name="connsiteX77" fmla="*/ 33078 w 1424802"/>
              <a:gd name="connsiteY77" fmla="*/ 890819 h 1494558"/>
              <a:gd name="connsiteX78" fmla="*/ 50662 w 1424802"/>
              <a:gd name="connsiteY78" fmla="*/ 849789 h 1494558"/>
              <a:gd name="connsiteX79" fmla="*/ 62385 w 1424802"/>
              <a:gd name="connsiteY79" fmla="*/ 808758 h 1494558"/>
              <a:gd name="connsiteX80" fmla="*/ 74108 w 1424802"/>
              <a:gd name="connsiteY80" fmla="*/ 785312 h 1494558"/>
              <a:gd name="connsiteX81" fmla="*/ 85832 w 1424802"/>
              <a:gd name="connsiteY81" fmla="*/ 744281 h 1494558"/>
              <a:gd name="connsiteX82" fmla="*/ 91693 w 1424802"/>
              <a:gd name="connsiteY82" fmla="*/ 726696 h 1494558"/>
              <a:gd name="connsiteX83" fmla="*/ 97555 w 1424802"/>
              <a:gd name="connsiteY83" fmla="*/ 697389 h 1494558"/>
              <a:gd name="connsiteX84" fmla="*/ 103416 w 1424802"/>
              <a:gd name="connsiteY84" fmla="*/ 679804 h 1494558"/>
              <a:gd name="connsiteX85" fmla="*/ 102366 w 1424802"/>
              <a:gd name="connsiteY85" fmla="*/ 617173 h 1494558"/>
              <a:gd name="connsiteX86" fmla="*/ 83418 w 1424802"/>
              <a:gd name="connsiteY86" fmla="*/ 505700 h 1494558"/>
              <a:gd name="connsiteX87" fmla="*/ 83418 w 1424802"/>
              <a:gd name="connsiteY87" fmla="*/ 361684 h 1494558"/>
              <a:gd name="connsiteX88" fmla="*/ 85832 w 1424802"/>
              <a:gd name="connsiteY88" fmla="*/ 333973 h 1494558"/>
              <a:gd name="connsiteX89" fmla="*/ 79970 w 1424802"/>
              <a:gd name="connsiteY89" fmla="*/ 316389 h 1494558"/>
              <a:gd name="connsiteX0" fmla="*/ 79970 w 1424802"/>
              <a:gd name="connsiteY0" fmla="*/ 317472 h 1495641"/>
              <a:gd name="connsiteX1" fmla="*/ 97555 w 1424802"/>
              <a:gd name="connsiteY1" fmla="*/ 264718 h 1495641"/>
              <a:gd name="connsiteX2" fmla="*/ 103416 w 1424802"/>
              <a:gd name="connsiteY2" fmla="*/ 247133 h 1495641"/>
              <a:gd name="connsiteX3" fmla="*/ 109278 w 1424802"/>
              <a:gd name="connsiteY3" fmla="*/ 223687 h 1495641"/>
              <a:gd name="connsiteX4" fmla="*/ 132724 w 1424802"/>
              <a:gd name="connsiteY4" fmla="*/ 188518 h 1495641"/>
              <a:gd name="connsiteX5" fmla="*/ 82870 w 1424802"/>
              <a:gd name="connsiteY5" fmla="*/ 146762 h 1495641"/>
              <a:gd name="connsiteX6" fmla="*/ 197201 w 1424802"/>
              <a:gd name="connsiteY6" fmla="*/ 141625 h 1495641"/>
              <a:gd name="connsiteX7" fmla="*/ 226508 w 1424802"/>
              <a:gd name="connsiteY7" fmla="*/ 124041 h 1495641"/>
              <a:gd name="connsiteX8" fmla="*/ 261678 w 1424802"/>
              <a:gd name="connsiteY8" fmla="*/ 112318 h 1495641"/>
              <a:gd name="connsiteX9" fmla="*/ 308570 w 1424802"/>
              <a:gd name="connsiteY9" fmla="*/ 94733 h 1495641"/>
              <a:gd name="connsiteX10" fmla="*/ 299018 w 1424802"/>
              <a:gd name="connsiteY10" fmla="*/ 2709 h 1495641"/>
              <a:gd name="connsiteX11" fmla="*/ 367185 w 1424802"/>
              <a:gd name="connsiteY11" fmla="*/ 83010 h 1495641"/>
              <a:gd name="connsiteX12" fmla="*/ 443116 w 1424802"/>
              <a:gd name="connsiteY12" fmla="*/ 2709 h 1495641"/>
              <a:gd name="connsiteX13" fmla="*/ 607508 w 1424802"/>
              <a:gd name="connsiteY13" fmla="*/ 83010 h 1495641"/>
              <a:gd name="connsiteX14" fmla="*/ 659264 w 1424802"/>
              <a:gd name="connsiteY14" fmla="*/ 2709 h 1495641"/>
              <a:gd name="connsiteX15" fmla="*/ 671985 w 1424802"/>
              <a:gd name="connsiteY15" fmla="*/ 100595 h 1495641"/>
              <a:gd name="connsiteX16" fmla="*/ 695432 w 1424802"/>
              <a:gd name="connsiteY16" fmla="*/ 106456 h 1495641"/>
              <a:gd name="connsiteX17" fmla="*/ 718878 w 1424802"/>
              <a:gd name="connsiteY17" fmla="*/ 118179 h 1495641"/>
              <a:gd name="connsiteX18" fmla="*/ 754047 w 1424802"/>
              <a:gd name="connsiteY18" fmla="*/ 129902 h 1495641"/>
              <a:gd name="connsiteX19" fmla="*/ 771632 w 1424802"/>
              <a:gd name="connsiteY19" fmla="*/ 141625 h 1495641"/>
              <a:gd name="connsiteX20" fmla="*/ 789216 w 1424802"/>
              <a:gd name="connsiteY20" fmla="*/ 159210 h 1495641"/>
              <a:gd name="connsiteX21" fmla="*/ 824385 w 1424802"/>
              <a:gd name="connsiteY21" fmla="*/ 170933 h 1495641"/>
              <a:gd name="connsiteX22" fmla="*/ 841970 w 1424802"/>
              <a:gd name="connsiteY22" fmla="*/ 188518 h 1495641"/>
              <a:gd name="connsiteX23" fmla="*/ 847832 w 1424802"/>
              <a:gd name="connsiteY23" fmla="*/ 206102 h 1495641"/>
              <a:gd name="connsiteX24" fmla="*/ 865416 w 1424802"/>
              <a:gd name="connsiteY24" fmla="*/ 211964 h 1495641"/>
              <a:gd name="connsiteX25" fmla="*/ 906447 w 1424802"/>
              <a:gd name="connsiteY25" fmla="*/ 247133 h 1495641"/>
              <a:gd name="connsiteX26" fmla="*/ 918170 w 1424802"/>
              <a:gd name="connsiteY26" fmla="*/ 264718 h 1495641"/>
              <a:gd name="connsiteX27" fmla="*/ 935755 w 1424802"/>
              <a:gd name="connsiteY27" fmla="*/ 276441 h 1495641"/>
              <a:gd name="connsiteX28" fmla="*/ 959201 w 1424802"/>
              <a:gd name="connsiteY28" fmla="*/ 294025 h 1495641"/>
              <a:gd name="connsiteX29" fmla="*/ 976785 w 1424802"/>
              <a:gd name="connsiteY29" fmla="*/ 305749 h 1495641"/>
              <a:gd name="connsiteX30" fmla="*/ 994370 w 1424802"/>
              <a:gd name="connsiteY30" fmla="*/ 329195 h 1495641"/>
              <a:gd name="connsiteX31" fmla="*/ 1035401 w 1424802"/>
              <a:gd name="connsiteY31" fmla="*/ 352641 h 1495641"/>
              <a:gd name="connsiteX32" fmla="*/ 1058847 w 1424802"/>
              <a:gd name="connsiteY32" fmla="*/ 381949 h 1495641"/>
              <a:gd name="connsiteX33" fmla="*/ 1099878 w 1424802"/>
              <a:gd name="connsiteY33" fmla="*/ 417118 h 1495641"/>
              <a:gd name="connsiteX34" fmla="*/ 1129185 w 1424802"/>
              <a:gd name="connsiteY34" fmla="*/ 458149 h 1495641"/>
              <a:gd name="connsiteX35" fmla="*/ 1135047 w 1424802"/>
              <a:gd name="connsiteY35" fmla="*/ 475733 h 1495641"/>
              <a:gd name="connsiteX36" fmla="*/ 1170216 w 1424802"/>
              <a:gd name="connsiteY36" fmla="*/ 516764 h 1495641"/>
              <a:gd name="connsiteX37" fmla="*/ 1187801 w 1424802"/>
              <a:gd name="connsiteY37" fmla="*/ 540210 h 1495641"/>
              <a:gd name="connsiteX38" fmla="*/ 1211247 w 1424802"/>
              <a:gd name="connsiteY38" fmla="*/ 575379 h 1495641"/>
              <a:gd name="connsiteX39" fmla="*/ 1240555 w 1424802"/>
              <a:gd name="connsiteY39" fmla="*/ 616410 h 1495641"/>
              <a:gd name="connsiteX40" fmla="*/ 1264001 w 1424802"/>
              <a:gd name="connsiteY40" fmla="*/ 663302 h 1495641"/>
              <a:gd name="connsiteX41" fmla="*/ 1269862 w 1424802"/>
              <a:gd name="connsiteY41" fmla="*/ 680887 h 1495641"/>
              <a:gd name="connsiteX42" fmla="*/ 1287447 w 1424802"/>
              <a:gd name="connsiteY42" fmla="*/ 710195 h 1495641"/>
              <a:gd name="connsiteX43" fmla="*/ 1299170 w 1424802"/>
              <a:gd name="connsiteY43" fmla="*/ 733641 h 1495641"/>
              <a:gd name="connsiteX44" fmla="*/ 1316755 w 1424802"/>
              <a:gd name="connsiteY44" fmla="*/ 751225 h 1495641"/>
              <a:gd name="connsiteX45" fmla="*/ 1340201 w 1424802"/>
              <a:gd name="connsiteY45" fmla="*/ 792256 h 1495641"/>
              <a:gd name="connsiteX46" fmla="*/ 1351924 w 1424802"/>
              <a:gd name="connsiteY46" fmla="*/ 815702 h 1495641"/>
              <a:gd name="connsiteX47" fmla="*/ 1357785 w 1424802"/>
              <a:gd name="connsiteY47" fmla="*/ 833287 h 1495641"/>
              <a:gd name="connsiteX48" fmla="*/ 1369508 w 1424802"/>
              <a:gd name="connsiteY48" fmla="*/ 850872 h 1495641"/>
              <a:gd name="connsiteX49" fmla="*/ 1381232 w 1424802"/>
              <a:gd name="connsiteY49" fmla="*/ 880179 h 1495641"/>
              <a:gd name="connsiteX50" fmla="*/ 1398816 w 1424802"/>
              <a:gd name="connsiteY50" fmla="*/ 956379 h 1495641"/>
              <a:gd name="connsiteX51" fmla="*/ 1410539 w 1424802"/>
              <a:gd name="connsiteY51" fmla="*/ 1026718 h 1495641"/>
              <a:gd name="connsiteX52" fmla="*/ 1416401 w 1424802"/>
              <a:gd name="connsiteY52" fmla="*/ 1044302 h 1495641"/>
              <a:gd name="connsiteX53" fmla="*/ 1410539 w 1424802"/>
              <a:gd name="connsiteY53" fmla="*/ 1196702 h 1495641"/>
              <a:gd name="connsiteX54" fmla="*/ 1404287 w 1424802"/>
              <a:gd name="connsiteY54" fmla="*/ 1320328 h 1495641"/>
              <a:gd name="connsiteX55" fmla="*/ 1287447 w 1424802"/>
              <a:gd name="connsiteY55" fmla="*/ 1454610 h 1495641"/>
              <a:gd name="connsiteX56" fmla="*/ 1269862 w 1424802"/>
              <a:gd name="connsiteY56" fmla="*/ 1466333 h 1495641"/>
              <a:gd name="connsiteX57" fmla="*/ 1234693 w 1424802"/>
              <a:gd name="connsiteY57" fmla="*/ 1478056 h 1495641"/>
              <a:gd name="connsiteX58" fmla="*/ 1217108 w 1424802"/>
              <a:gd name="connsiteY58" fmla="*/ 1483918 h 1495641"/>
              <a:gd name="connsiteX59" fmla="*/ 1176078 w 1424802"/>
              <a:gd name="connsiteY59" fmla="*/ 1489779 h 1495641"/>
              <a:gd name="connsiteX60" fmla="*/ 1140908 w 1424802"/>
              <a:gd name="connsiteY60" fmla="*/ 1495641 h 1495641"/>
              <a:gd name="connsiteX61" fmla="*/ 900585 w 1424802"/>
              <a:gd name="connsiteY61" fmla="*/ 1489779 h 1495641"/>
              <a:gd name="connsiteX62" fmla="*/ 883001 w 1424802"/>
              <a:gd name="connsiteY62" fmla="*/ 1483918 h 1495641"/>
              <a:gd name="connsiteX63" fmla="*/ 800939 w 1424802"/>
              <a:gd name="connsiteY63" fmla="*/ 1478056 h 1495641"/>
              <a:gd name="connsiteX64" fmla="*/ 630955 w 1424802"/>
              <a:gd name="connsiteY64" fmla="*/ 1472195 h 1495641"/>
              <a:gd name="connsiteX65" fmla="*/ 572339 w 1424802"/>
              <a:gd name="connsiteY65" fmla="*/ 1466333 h 1495641"/>
              <a:gd name="connsiteX66" fmla="*/ 476812 w 1424802"/>
              <a:gd name="connsiteY66" fmla="*/ 1472195 h 1495641"/>
              <a:gd name="connsiteX67" fmla="*/ 155426 w 1424802"/>
              <a:gd name="connsiteY67" fmla="*/ 1442887 h 1495641"/>
              <a:gd name="connsiteX68" fmla="*/ 83418 w 1424802"/>
              <a:gd name="connsiteY68" fmla="*/ 1370879 h 1495641"/>
              <a:gd name="connsiteX69" fmla="*/ 50662 w 1424802"/>
              <a:gd name="connsiteY69" fmla="*/ 1319795 h 1495641"/>
              <a:gd name="connsiteX70" fmla="*/ 33078 w 1424802"/>
              <a:gd name="connsiteY70" fmla="*/ 1302210 h 1495641"/>
              <a:gd name="connsiteX71" fmla="*/ 21355 w 1424802"/>
              <a:gd name="connsiteY71" fmla="*/ 1261179 h 1495641"/>
              <a:gd name="connsiteX72" fmla="*/ 9632 w 1424802"/>
              <a:gd name="connsiteY72" fmla="*/ 1214287 h 1495641"/>
              <a:gd name="connsiteX73" fmla="*/ 9632 w 1424802"/>
              <a:gd name="connsiteY73" fmla="*/ 1014995 h 1495641"/>
              <a:gd name="connsiteX74" fmla="*/ 15493 w 1424802"/>
              <a:gd name="connsiteY74" fmla="*/ 997410 h 1495641"/>
              <a:gd name="connsiteX75" fmla="*/ 21355 w 1424802"/>
              <a:gd name="connsiteY75" fmla="*/ 944656 h 1495641"/>
              <a:gd name="connsiteX76" fmla="*/ 27216 w 1424802"/>
              <a:gd name="connsiteY76" fmla="*/ 927072 h 1495641"/>
              <a:gd name="connsiteX77" fmla="*/ 33078 w 1424802"/>
              <a:gd name="connsiteY77" fmla="*/ 891902 h 1495641"/>
              <a:gd name="connsiteX78" fmla="*/ 50662 w 1424802"/>
              <a:gd name="connsiteY78" fmla="*/ 850872 h 1495641"/>
              <a:gd name="connsiteX79" fmla="*/ 62385 w 1424802"/>
              <a:gd name="connsiteY79" fmla="*/ 809841 h 1495641"/>
              <a:gd name="connsiteX80" fmla="*/ 74108 w 1424802"/>
              <a:gd name="connsiteY80" fmla="*/ 786395 h 1495641"/>
              <a:gd name="connsiteX81" fmla="*/ 85832 w 1424802"/>
              <a:gd name="connsiteY81" fmla="*/ 745364 h 1495641"/>
              <a:gd name="connsiteX82" fmla="*/ 91693 w 1424802"/>
              <a:gd name="connsiteY82" fmla="*/ 727779 h 1495641"/>
              <a:gd name="connsiteX83" fmla="*/ 97555 w 1424802"/>
              <a:gd name="connsiteY83" fmla="*/ 698472 h 1495641"/>
              <a:gd name="connsiteX84" fmla="*/ 103416 w 1424802"/>
              <a:gd name="connsiteY84" fmla="*/ 680887 h 1495641"/>
              <a:gd name="connsiteX85" fmla="*/ 102366 w 1424802"/>
              <a:gd name="connsiteY85" fmla="*/ 618256 h 1495641"/>
              <a:gd name="connsiteX86" fmla="*/ 83418 w 1424802"/>
              <a:gd name="connsiteY86" fmla="*/ 506783 h 1495641"/>
              <a:gd name="connsiteX87" fmla="*/ 83418 w 1424802"/>
              <a:gd name="connsiteY87" fmla="*/ 362767 h 1495641"/>
              <a:gd name="connsiteX88" fmla="*/ 85832 w 1424802"/>
              <a:gd name="connsiteY88" fmla="*/ 335056 h 1495641"/>
              <a:gd name="connsiteX89" fmla="*/ 79970 w 1424802"/>
              <a:gd name="connsiteY89" fmla="*/ 317472 h 1495641"/>
              <a:gd name="connsiteX0" fmla="*/ 79970 w 1424802"/>
              <a:gd name="connsiteY0" fmla="*/ 321103 h 1499272"/>
              <a:gd name="connsiteX1" fmla="*/ 97555 w 1424802"/>
              <a:gd name="connsiteY1" fmla="*/ 268349 h 1499272"/>
              <a:gd name="connsiteX2" fmla="*/ 103416 w 1424802"/>
              <a:gd name="connsiteY2" fmla="*/ 250764 h 1499272"/>
              <a:gd name="connsiteX3" fmla="*/ 109278 w 1424802"/>
              <a:gd name="connsiteY3" fmla="*/ 227318 h 1499272"/>
              <a:gd name="connsiteX4" fmla="*/ 132724 w 1424802"/>
              <a:gd name="connsiteY4" fmla="*/ 192149 h 1499272"/>
              <a:gd name="connsiteX5" fmla="*/ 82870 w 1424802"/>
              <a:gd name="connsiteY5" fmla="*/ 150393 h 1499272"/>
              <a:gd name="connsiteX6" fmla="*/ 197201 w 1424802"/>
              <a:gd name="connsiteY6" fmla="*/ 145256 h 1499272"/>
              <a:gd name="connsiteX7" fmla="*/ 226508 w 1424802"/>
              <a:gd name="connsiteY7" fmla="*/ 127672 h 1499272"/>
              <a:gd name="connsiteX8" fmla="*/ 261678 w 1424802"/>
              <a:gd name="connsiteY8" fmla="*/ 115949 h 1499272"/>
              <a:gd name="connsiteX9" fmla="*/ 308570 w 1424802"/>
              <a:gd name="connsiteY9" fmla="*/ 98364 h 1499272"/>
              <a:gd name="connsiteX10" fmla="*/ 299018 w 1424802"/>
              <a:gd name="connsiteY10" fmla="*/ 6340 h 1499272"/>
              <a:gd name="connsiteX11" fmla="*/ 371067 w 1424802"/>
              <a:gd name="connsiteY11" fmla="*/ 6342 h 1499272"/>
              <a:gd name="connsiteX12" fmla="*/ 443116 w 1424802"/>
              <a:gd name="connsiteY12" fmla="*/ 6340 h 1499272"/>
              <a:gd name="connsiteX13" fmla="*/ 607508 w 1424802"/>
              <a:gd name="connsiteY13" fmla="*/ 86641 h 1499272"/>
              <a:gd name="connsiteX14" fmla="*/ 659264 w 1424802"/>
              <a:gd name="connsiteY14" fmla="*/ 6340 h 1499272"/>
              <a:gd name="connsiteX15" fmla="*/ 671985 w 1424802"/>
              <a:gd name="connsiteY15" fmla="*/ 104226 h 1499272"/>
              <a:gd name="connsiteX16" fmla="*/ 695432 w 1424802"/>
              <a:gd name="connsiteY16" fmla="*/ 110087 h 1499272"/>
              <a:gd name="connsiteX17" fmla="*/ 718878 w 1424802"/>
              <a:gd name="connsiteY17" fmla="*/ 121810 h 1499272"/>
              <a:gd name="connsiteX18" fmla="*/ 754047 w 1424802"/>
              <a:gd name="connsiteY18" fmla="*/ 133533 h 1499272"/>
              <a:gd name="connsiteX19" fmla="*/ 771632 w 1424802"/>
              <a:gd name="connsiteY19" fmla="*/ 145256 h 1499272"/>
              <a:gd name="connsiteX20" fmla="*/ 789216 w 1424802"/>
              <a:gd name="connsiteY20" fmla="*/ 162841 h 1499272"/>
              <a:gd name="connsiteX21" fmla="*/ 824385 w 1424802"/>
              <a:gd name="connsiteY21" fmla="*/ 174564 h 1499272"/>
              <a:gd name="connsiteX22" fmla="*/ 841970 w 1424802"/>
              <a:gd name="connsiteY22" fmla="*/ 192149 h 1499272"/>
              <a:gd name="connsiteX23" fmla="*/ 847832 w 1424802"/>
              <a:gd name="connsiteY23" fmla="*/ 209733 h 1499272"/>
              <a:gd name="connsiteX24" fmla="*/ 865416 w 1424802"/>
              <a:gd name="connsiteY24" fmla="*/ 215595 h 1499272"/>
              <a:gd name="connsiteX25" fmla="*/ 906447 w 1424802"/>
              <a:gd name="connsiteY25" fmla="*/ 250764 h 1499272"/>
              <a:gd name="connsiteX26" fmla="*/ 918170 w 1424802"/>
              <a:gd name="connsiteY26" fmla="*/ 268349 h 1499272"/>
              <a:gd name="connsiteX27" fmla="*/ 935755 w 1424802"/>
              <a:gd name="connsiteY27" fmla="*/ 280072 h 1499272"/>
              <a:gd name="connsiteX28" fmla="*/ 959201 w 1424802"/>
              <a:gd name="connsiteY28" fmla="*/ 297656 h 1499272"/>
              <a:gd name="connsiteX29" fmla="*/ 976785 w 1424802"/>
              <a:gd name="connsiteY29" fmla="*/ 309380 h 1499272"/>
              <a:gd name="connsiteX30" fmla="*/ 994370 w 1424802"/>
              <a:gd name="connsiteY30" fmla="*/ 332826 h 1499272"/>
              <a:gd name="connsiteX31" fmla="*/ 1035401 w 1424802"/>
              <a:gd name="connsiteY31" fmla="*/ 356272 h 1499272"/>
              <a:gd name="connsiteX32" fmla="*/ 1058847 w 1424802"/>
              <a:gd name="connsiteY32" fmla="*/ 385580 h 1499272"/>
              <a:gd name="connsiteX33" fmla="*/ 1099878 w 1424802"/>
              <a:gd name="connsiteY33" fmla="*/ 420749 h 1499272"/>
              <a:gd name="connsiteX34" fmla="*/ 1129185 w 1424802"/>
              <a:gd name="connsiteY34" fmla="*/ 461780 h 1499272"/>
              <a:gd name="connsiteX35" fmla="*/ 1135047 w 1424802"/>
              <a:gd name="connsiteY35" fmla="*/ 479364 h 1499272"/>
              <a:gd name="connsiteX36" fmla="*/ 1170216 w 1424802"/>
              <a:gd name="connsiteY36" fmla="*/ 520395 h 1499272"/>
              <a:gd name="connsiteX37" fmla="*/ 1187801 w 1424802"/>
              <a:gd name="connsiteY37" fmla="*/ 543841 h 1499272"/>
              <a:gd name="connsiteX38" fmla="*/ 1211247 w 1424802"/>
              <a:gd name="connsiteY38" fmla="*/ 579010 h 1499272"/>
              <a:gd name="connsiteX39" fmla="*/ 1240555 w 1424802"/>
              <a:gd name="connsiteY39" fmla="*/ 620041 h 1499272"/>
              <a:gd name="connsiteX40" fmla="*/ 1264001 w 1424802"/>
              <a:gd name="connsiteY40" fmla="*/ 666933 h 1499272"/>
              <a:gd name="connsiteX41" fmla="*/ 1269862 w 1424802"/>
              <a:gd name="connsiteY41" fmla="*/ 684518 h 1499272"/>
              <a:gd name="connsiteX42" fmla="*/ 1287447 w 1424802"/>
              <a:gd name="connsiteY42" fmla="*/ 713826 h 1499272"/>
              <a:gd name="connsiteX43" fmla="*/ 1299170 w 1424802"/>
              <a:gd name="connsiteY43" fmla="*/ 737272 h 1499272"/>
              <a:gd name="connsiteX44" fmla="*/ 1316755 w 1424802"/>
              <a:gd name="connsiteY44" fmla="*/ 754856 h 1499272"/>
              <a:gd name="connsiteX45" fmla="*/ 1340201 w 1424802"/>
              <a:gd name="connsiteY45" fmla="*/ 795887 h 1499272"/>
              <a:gd name="connsiteX46" fmla="*/ 1351924 w 1424802"/>
              <a:gd name="connsiteY46" fmla="*/ 819333 h 1499272"/>
              <a:gd name="connsiteX47" fmla="*/ 1357785 w 1424802"/>
              <a:gd name="connsiteY47" fmla="*/ 836918 h 1499272"/>
              <a:gd name="connsiteX48" fmla="*/ 1369508 w 1424802"/>
              <a:gd name="connsiteY48" fmla="*/ 854503 h 1499272"/>
              <a:gd name="connsiteX49" fmla="*/ 1381232 w 1424802"/>
              <a:gd name="connsiteY49" fmla="*/ 883810 h 1499272"/>
              <a:gd name="connsiteX50" fmla="*/ 1398816 w 1424802"/>
              <a:gd name="connsiteY50" fmla="*/ 960010 h 1499272"/>
              <a:gd name="connsiteX51" fmla="*/ 1410539 w 1424802"/>
              <a:gd name="connsiteY51" fmla="*/ 1030349 h 1499272"/>
              <a:gd name="connsiteX52" fmla="*/ 1416401 w 1424802"/>
              <a:gd name="connsiteY52" fmla="*/ 1047933 h 1499272"/>
              <a:gd name="connsiteX53" fmla="*/ 1410539 w 1424802"/>
              <a:gd name="connsiteY53" fmla="*/ 1200333 h 1499272"/>
              <a:gd name="connsiteX54" fmla="*/ 1404287 w 1424802"/>
              <a:gd name="connsiteY54" fmla="*/ 1323959 h 1499272"/>
              <a:gd name="connsiteX55" fmla="*/ 1287447 w 1424802"/>
              <a:gd name="connsiteY55" fmla="*/ 1458241 h 1499272"/>
              <a:gd name="connsiteX56" fmla="*/ 1269862 w 1424802"/>
              <a:gd name="connsiteY56" fmla="*/ 1469964 h 1499272"/>
              <a:gd name="connsiteX57" fmla="*/ 1234693 w 1424802"/>
              <a:gd name="connsiteY57" fmla="*/ 1481687 h 1499272"/>
              <a:gd name="connsiteX58" fmla="*/ 1217108 w 1424802"/>
              <a:gd name="connsiteY58" fmla="*/ 1487549 h 1499272"/>
              <a:gd name="connsiteX59" fmla="*/ 1176078 w 1424802"/>
              <a:gd name="connsiteY59" fmla="*/ 1493410 h 1499272"/>
              <a:gd name="connsiteX60" fmla="*/ 1140908 w 1424802"/>
              <a:gd name="connsiteY60" fmla="*/ 1499272 h 1499272"/>
              <a:gd name="connsiteX61" fmla="*/ 900585 w 1424802"/>
              <a:gd name="connsiteY61" fmla="*/ 1493410 h 1499272"/>
              <a:gd name="connsiteX62" fmla="*/ 883001 w 1424802"/>
              <a:gd name="connsiteY62" fmla="*/ 1487549 h 1499272"/>
              <a:gd name="connsiteX63" fmla="*/ 800939 w 1424802"/>
              <a:gd name="connsiteY63" fmla="*/ 1481687 h 1499272"/>
              <a:gd name="connsiteX64" fmla="*/ 630955 w 1424802"/>
              <a:gd name="connsiteY64" fmla="*/ 1475826 h 1499272"/>
              <a:gd name="connsiteX65" fmla="*/ 572339 w 1424802"/>
              <a:gd name="connsiteY65" fmla="*/ 1469964 h 1499272"/>
              <a:gd name="connsiteX66" fmla="*/ 476812 w 1424802"/>
              <a:gd name="connsiteY66" fmla="*/ 1475826 h 1499272"/>
              <a:gd name="connsiteX67" fmla="*/ 155426 w 1424802"/>
              <a:gd name="connsiteY67" fmla="*/ 1446518 h 1499272"/>
              <a:gd name="connsiteX68" fmla="*/ 83418 w 1424802"/>
              <a:gd name="connsiteY68" fmla="*/ 1374510 h 1499272"/>
              <a:gd name="connsiteX69" fmla="*/ 50662 w 1424802"/>
              <a:gd name="connsiteY69" fmla="*/ 1323426 h 1499272"/>
              <a:gd name="connsiteX70" fmla="*/ 33078 w 1424802"/>
              <a:gd name="connsiteY70" fmla="*/ 1305841 h 1499272"/>
              <a:gd name="connsiteX71" fmla="*/ 21355 w 1424802"/>
              <a:gd name="connsiteY71" fmla="*/ 1264810 h 1499272"/>
              <a:gd name="connsiteX72" fmla="*/ 9632 w 1424802"/>
              <a:gd name="connsiteY72" fmla="*/ 1217918 h 1499272"/>
              <a:gd name="connsiteX73" fmla="*/ 9632 w 1424802"/>
              <a:gd name="connsiteY73" fmla="*/ 1018626 h 1499272"/>
              <a:gd name="connsiteX74" fmla="*/ 15493 w 1424802"/>
              <a:gd name="connsiteY74" fmla="*/ 1001041 h 1499272"/>
              <a:gd name="connsiteX75" fmla="*/ 21355 w 1424802"/>
              <a:gd name="connsiteY75" fmla="*/ 948287 h 1499272"/>
              <a:gd name="connsiteX76" fmla="*/ 27216 w 1424802"/>
              <a:gd name="connsiteY76" fmla="*/ 930703 h 1499272"/>
              <a:gd name="connsiteX77" fmla="*/ 33078 w 1424802"/>
              <a:gd name="connsiteY77" fmla="*/ 895533 h 1499272"/>
              <a:gd name="connsiteX78" fmla="*/ 50662 w 1424802"/>
              <a:gd name="connsiteY78" fmla="*/ 854503 h 1499272"/>
              <a:gd name="connsiteX79" fmla="*/ 62385 w 1424802"/>
              <a:gd name="connsiteY79" fmla="*/ 813472 h 1499272"/>
              <a:gd name="connsiteX80" fmla="*/ 74108 w 1424802"/>
              <a:gd name="connsiteY80" fmla="*/ 790026 h 1499272"/>
              <a:gd name="connsiteX81" fmla="*/ 85832 w 1424802"/>
              <a:gd name="connsiteY81" fmla="*/ 748995 h 1499272"/>
              <a:gd name="connsiteX82" fmla="*/ 91693 w 1424802"/>
              <a:gd name="connsiteY82" fmla="*/ 731410 h 1499272"/>
              <a:gd name="connsiteX83" fmla="*/ 97555 w 1424802"/>
              <a:gd name="connsiteY83" fmla="*/ 702103 h 1499272"/>
              <a:gd name="connsiteX84" fmla="*/ 103416 w 1424802"/>
              <a:gd name="connsiteY84" fmla="*/ 684518 h 1499272"/>
              <a:gd name="connsiteX85" fmla="*/ 102366 w 1424802"/>
              <a:gd name="connsiteY85" fmla="*/ 621887 h 1499272"/>
              <a:gd name="connsiteX86" fmla="*/ 83418 w 1424802"/>
              <a:gd name="connsiteY86" fmla="*/ 510414 h 1499272"/>
              <a:gd name="connsiteX87" fmla="*/ 83418 w 1424802"/>
              <a:gd name="connsiteY87" fmla="*/ 366398 h 1499272"/>
              <a:gd name="connsiteX88" fmla="*/ 85832 w 1424802"/>
              <a:gd name="connsiteY88" fmla="*/ 338687 h 1499272"/>
              <a:gd name="connsiteX89" fmla="*/ 79970 w 1424802"/>
              <a:gd name="connsiteY89" fmla="*/ 321103 h 1499272"/>
              <a:gd name="connsiteX0" fmla="*/ 79970 w 1424802"/>
              <a:gd name="connsiteY0" fmla="*/ 321103 h 1499272"/>
              <a:gd name="connsiteX1" fmla="*/ 97555 w 1424802"/>
              <a:gd name="connsiteY1" fmla="*/ 268349 h 1499272"/>
              <a:gd name="connsiteX2" fmla="*/ 103416 w 1424802"/>
              <a:gd name="connsiteY2" fmla="*/ 250764 h 1499272"/>
              <a:gd name="connsiteX3" fmla="*/ 109278 w 1424802"/>
              <a:gd name="connsiteY3" fmla="*/ 227318 h 1499272"/>
              <a:gd name="connsiteX4" fmla="*/ 132724 w 1424802"/>
              <a:gd name="connsiteY4" fmla="*/ 192149 h 1499272"/>
              <a:gd name="connsiteX5" fmla="*/ 82870 w 1424802"/>
              <a:gd name="connsiteY5" fmla="*/ 150393 h 1499272"/>
              <a:gd name="connsiteX6" fmla="*/ 197201 w 1424802"/>
              <a:gd name="connsiteY6" fmla="*/ 145256 h 1499272"/>
              <a:gd name="connsiteX7" fmla="*/ 226508 w 1424802"/>
              <a:gd name="connsiteY7" fmla="*/ 127672 h 1499272"/>
              <a:gd name="connsiteX8" fmla="*/ 226969 w 1424802"/>
              <a:gd name="connsiteY8" fmla="*/ 78368 h 1499272"/>
              <a:gd name="connsiteX9" fmla="*/ 308570 w 1424802"/>
              <a:gd name="connsiteY9" fmla="*/ 98364 h 1499272"/>
              <a:gd name="connsiteX10" fmla="*/ 299018 w 1424802"/>
              <a:gd name="connsiteY10" fmla="*/ 6340 h 1499272"/>
              <a:gd name="connsiteX11" fmla="*/ 371067 w 1424802"/>
              <a:gd name="connsiteY11" fmla="*/ 6342 h 1499272"/>
              <a:gd name="connsiteX12" fmla="*/ 443116 w 1424802"/>
              <a:gd name="connsiteY12" fmla="*/ 6340 h 1499272"/>
              <a:gd name="connsiteX13" fmla="*/ 607508 w 1424802"/>
              <a:gd name="connsiteY13" fmla="*/ 86641 h 1499272"/>
              <a:gd name="connsiteX14" fmla="*/ 659264 w 1424802"/>
              <a:gd name="connsiteY14" fmla="*/ 6340 h 1499272"/>
              <a:gd name="connsiteX15" fmla="*/ 671985 w 1424802"/>
              <a:gd name="connsiteY15" fmla="*/ 104226 h 1499272"/>
              <a:gd name="connsiteX16" fmla="*/ 695432 w 1424802"/>
              <a:gd name="connsiteY16" fmla="*/ 110087 h 1499272"/>
              <a:gd name="connsiteX17" fmla="*/ 718878 w 1424802"/>
              <a:gd name="connsiteY17" fmla="*/ 121810 h 1499272"/>
              <a:gd name="connsiteX18" fmla="*/ 754047 w 1424802"/>
              <a:gd name="connsiteY18" fmla="*/ 133533 h 1499272"/>
              <a:gd name="connsiteX19" fmla="*/ 771632 w 1424802"/>
              <a:gd name="connsiteY19" fmla="*/ 145256 h 1499272"/>
              <a:gd name="connsiteX20" fmla="*/ 789216 w 1424802"/>
              <a:gd name="connsiteY20" fmla="*/ 162841 h 1499272"/>
              <a:gd name="connsiteX21" fmla="*/ 824385 w 1424802"/>
              <a:gd name="connsiteY21" fmla="*/ 174564 h 1499272"/>
              <a:gd name="connsiteX22" fmla="*/ 841970 w 1424802"/>
              <a:gd name="connsiteY22" fmla="*/ 192149 h 1499272"/>
              <a:gd name="connsiteX23" fmla="*/ 847832 w 1424802"/>
              <a:gd name="connsiteY23" fmla="*/ 209733 h 1499272"/>
              <a:gd name="connsiteX24" fmla="*/ 865416 w 1424802"/>
              <a:gd name="connsiteY24" fmla="*/ 215595 h 1499272"/>
              <a:gd name="connsiteX25" fmla="*/ 906447 w 1424802"/>
              <a:gd name="connsiteY25" fmla="*/ 250764 h 1499272"/>
              <a:gd name="connsiteX26" fmla="*/ 918170 w 1424802"/>
              <a:gd name="connsiteY26" fmla="*/ 268349 h 1499272"/>
              <a:gd name="connsiteX27" fmla="*/ 935755 w 1424802"/>
              <a:gd name="connsiteY27" fmla="*/ 280072 h 1499272"/>
              <a:gd name="connsiteX28" fmla="*/ 959201 w 1424802"/>
              <a:gd name="connsiteY28" fmla="*/ 297656 h 1499272"/>
              <a:gd name="connsiteX29" fmla="*/ 976785 w 1424802"/>
              <a:gd name="connsiteY29" fmla="*/ 309380 h 1499272"/>
              <a:gd name="connsiteX30" fmla="*/ 994370 w 1424802"/>
              <a:gd name="connsiteY30" fmla="*/ 332826 h 1499272"/>
              <a:gd name="connsiteX31" fmla="*/ 1035401 w 1424802"/>
              <a:gd name="connsiteY31" fmla="*/ 356272 h 1499272"/>
              <a:gd name="connsiteX32" fmla="*/ 1058847 w 1424802"/>
              <a:gd name="connsiteY32" fmla="*/ 385580 h 1499272"/>
              <a:gd name="connsiteX33" fmla="*/ 1099878 w 1424802"/>
              <a:gd name="connsiteY33" fmla="*/ 420749 h 1499272"/>
              <a:gd name="connsiteX34" fmla="*/ 1129185 w 1424802"/>
              <a:gd name="connsiteY34" fmla="*/ 461780 h 1499272"/>
              <a:gd name="connsiteX35" fmla="*/ 1135047 w 1424802"/>
              <a:gd name="connsiteY35" fmla="*/ 479364 h 1499272"/>
              <a:gd name="connsiteX36" fmla="*/ 1170216 w 1424802"/>
              <a:gd name="connsiteY36" fmla="*/ 520395 h 1499272"/>
              <a:gd name="connsiteX37" fmla="*/ 1187801 w 1424802"/>
              <a:gd name="connsiteY37" fmla="*/ 543841 h 1499272"/>
              <a:gd name="connsiteX38" fmla="*/ 1211247 w 1424802"/>
              <a:gd name="connsiteY38" fmla="*/ 579010 h 1499272"/>
              <a:gd name="connsiteX39" fmla="*/ 1240555 w 1424802"/>
              <a:gd name="connsiteY39" fmla="*/ 620041 h 1499272"/>
              <a:gd name="connsiteX40" fmla="*/ 1264001 w 1424802"/>
              <a:gd name="connsiteY40" fmla="*/ 666933 h 1499272"/>
              <a:gd name="connsiteX41" fmla="*/ 1269862 w 1424802"/>
              <a:gd name="connsiteY41" fmla="*/ 684518 h 1499272"/>
              <a:gd name="connsiteX42" fmla="*/ 1287447 w 1424802"/>
              <a:gd name="connsiteY42" fmla="*/ 713826 h 1499272"/>
              <a:gd name="connsiteX43" fmla="*/ 1299170 w 1424802"/>
              <a:gd name="connsiteY43" fmla="*/ 737272 h 1499272"/>
              <a:gd name="connsiteX44" fmla="*/ 1316755 w 1424802"/>
              <a:gd name="connsiteY44" fmla="*/ 754856 h 1499272"/>
              <a:gd name="connsiteX45" fmla="*/ 1340201 w 1424802"/>
              <a:gd name="connsiteY45" fmla="*/ 795887 h 1499272"/>
              <a:gd name="connsiteX46" fmla="*/ 1351924 w 1424802"/>
              <a:gd name="connsiteY46" fmla="*/ 819333 h 1499272"/>
              <a:gd name="connsiteX47" fmla="*/ 1357785 w 1424802"/>
              <a:gd name="connsiteY47" fmla="*/ 836918 h 1499272"/>
              <a:gd name="connsiteX48" fmla="*/ 1369508 w 1424802"/>
              <a:gd name="connsiteY48" fmla="*/ 854503 h 1499272"/>
              <a:gd name="connsiteX49" fmla="*/ 1381232 w 1424802"/>
              <a:gd name="connsiteY49" fmla="*/ 883810 h 1499272"/>
              <a:gd name="connsiteX50" fmla="*/ 1398816 w 1424802"/>
              <a:gd name="connsiteY50" fmla="*/ 960010 h 1499272"/>
              <a:gd name="connsiteX51" fmla="*/ 1410539 w 1424802"/>
              <a:gd name="connsiteY51" fmla="*/ 1030349 h 1499272"/>
              <a:gd name="connsiteX52" fmla="*/ 1416401 w 1424802"/>
              <a:gd name="connsiteY52" fmla="*/ 1047933 h 1499272"/>
              <a:gd name="connsiteX53" fmla="*/ 1410539 w 1424802"/>
              <a:gd name="connsiteY53" fmla="*/ 1200333 h 1499272"/>
              <a:gd name="connsiteX54" fmla="*/ 1404287 w 1424802"/>
              <a:gd name="connsiteY54" fmla="*/ 1323959 h 1499272"/>
              <a:gd name="connsiteX55" fmla="*/ 1287447 w 1424802"/>
              <a:gd name="connsiteY55" fmla="*/ 1458241 h 1499272"/>
              <a:gd name="connsiteX56" fmla="*/ 1269862 w 1424802"/>
              <a:gd name="connsiteY56" fmla="*/ 1469964 h 1499272"/>
              <a:gd name="connsiteX57" fmla="*/ 1234693 w 1424802"/>
              <a:gd name="connsiteY57" fmla="*/ 1481687 h 1499272"/>
              <a:gd name="connsiteX58" fmla="*/ 1217108 w 1424802"/>
              <a:gd name="connsiteY58" fmla="*/ 1487549 h 1499272"/>
              <a:gd name="connsiteX59" fmla="*/ 1176078 w 1424802"/>
              <a:gd name="connsiteY59" fmla="*/ 1493410 h 1499272"/>
              <a:gd name="connsiteX60" fmla="*/ 1140908 w 1424802"/>
              <a:gd name="connsiteY60" fmla="*/ 1499272 h 1499272"/>
              <a:gd name="connsiteX61" fmla="*/ 900585 w 1424802"/>
              <a:gd name="connsiteY61" fmla="*/ 1493410 h 1499272"/>
              <a:gd name="connsiteX62" fmla="*/ 883001 w 1424802"/>
              <a:gd name="connsiteY62" fmla="*/ 1487549 h 1499272"/>
              <a:gd name="connsiteX63" fmla="*/ 800939 w 1424802"/>
              <a:gd name="connsiteY63" fmla="*/ 1481687 h 1499272"/>
              <a:gd name="connsiteX64" fmla="*/ 630955 w 1424802"/>
              <a:gd name="connsiteY64" fmla="*/ 1475826 h 1499272"/>
              <a:gd name="connsiteX65" fmla="*/ 572339 w 1424802"/>
              <a:gd name="connsiteY65" fmla="*/ 1469964 h 1499272"/>
              <a:gd name="connsiteX66" fmla="*/ 476812 w 1424802"/>
              <a:gd name="connsiteY66" fmla="*/ 1475826 h 1499272"/>
              <a:gd name="connsiteX67" fmla="*/ 155426 w 1424802"/>
              <a:gd name="connsiteY67" fmla="*/ 1446518 h 1499272"/>
              <a:gd name="connsiteX68" fmla="*/ 83418 w 1424802"/>
              <a:gd name="connsiteY68" fmla="*/ 1374510 h 1499272"/>
              <a:gd name="connsiteX69" fmla="*/ 50662 w 1424802"/>
              <a:gd name="connsiteY69" fmla="*/ 1323426 h 1499272"/>
              <a:gd name="connsiteX70" fmla="*/ 33078 w 1424802"/>
              <a:gd name="connsiteY70" fmla="*/ 1305841 h 1499272"/>
              <a:gd name="connsiteX71" fmla="*/ 21355 w 1424802"/>
              <a:gd name="connsiteY71" fmla="*/ 1264810 h 1499272"/>
              <a:gd name="connsiteX72" fmla="*/ 9632 w 1424802"/>
              <a:gd name="connsiteY72" fmla="*/ 1217918 h 1499272"/>
              <a:gd name="connsiteX73" fmla="*/ 9632 w 1424802"/>
              <a:gd name="connsiteY73" fmla="*/ 1018626 h 1499272"/>
              <a:gd name="connsiteX74" fmla="*/ 15493 w 1424802"/>
              <a:gd name="connsiteY74" fmla="*/ 1001041 h 1499272"/>
              <a:gd name="connsiteX75" fmla="*/ 21355 w 1424802"/>
              <a:gd name="connsiteY75" fmla="*/ 948287 h 1499272"/>
              <a:gd name="connsiteX76" fmla="*/ 27216 w 1424802"/>
              <a:gd name="connsiteY76" fmla="*/ 930703 h 1499272"/>
              <a:gd name="connsiteX77" fmla="*/ 33078 w 1424802"/>
              <a:gd name="connsiteY77" fmla="*/ 895533 h 1499272"/>
              <a:gd name="connsiteX78" fmla="*/ 50662 w 1424802"/>
              <a:gd name="connsiteY78" fmla="*/ 854503 h 1499272"/>
              <a:gd name="connsiteX79" fmla="*/ 62385 w 1424802"/>
              <a:gd name="connsiteY79" fmla="*/ 813472 h 1499272"/>
              <a:gd name="connsiteX80" fmla="*/ 74108 w 1424802"/>
              <a:gd name="connsiteY80" fmla="*/ 790026 h 1499272"/>
              <a:gd name="connsiteX81" fmla="*/ 85832 w 1424802"/>
              <a:gd name="connsiteY81" fmla="*/ 748995 h 1499272"/>
              <a:gd name="connsiteX82" fmla="*/ 91693 w 1424802"/>
              <a:gd name="connsiteY82" fmla="*/ 731410 h 1499272"/>
              <a:gd name="connsiteX83" fmla="*/ 97555 w 1424802"/>
              <a:gd name="connsiteY83" fmla="*/ 702103 h 1499272"/>
              <a:gd name="connsiteX84" fmla="*/ 103416 w 1424802"/>
              <a:gd name="connsiteY84" fmla="*/ 684518 h 1499272"/>
              <a:gd name="connsiteX85" fmla="*/ 102366 w 1424802"/>
              <a:gd name="connsiteY85" fmla="*/ 621887 h 1499272"/>
              <a:gd name="connsiteX86" fmla="*/ 83418 w 1424802"/>
              <a:gd name="connsiteY86" fmla="*/ 510414 h 1499272"/>
              <a:gd name="connsiteX87" fmla="*/ 83418 w 1424802"/>
              <a:gd name="connsiteY87" fmla="*/ 366398 h 1499272"/>
              <a:gd name="connsiteX88" fmla="*/ 85832 w 1424802"/>
              <a:gd name="connsiteY88" fmla="*/ 338687 h 1499272"/>
              <a:gd name="connsiteX89" fmla="*/ 79970 w 1424802"/>
              <a:gd name="connsiteY89" fmla="*/ 321103 h 1499272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103416 w 1424802"/>
              <a:gd name="connsiteY2" fmla="*/ 253153 h 1501661"/>
              <a:gd name="connsiteX3" fmla="*/ 109278 w 1424802"/>
              <a:gd name="connsiteY3" fmla="*/ 229707 h 1501661"/>
              <a:gd name="connsiteX4" fmla="*/ 132724 w 1424802"/>
              <a:gd name="connsiteY4" fmla="*/ 194538 h 1501661"/>
              <a:gd name="connsiteX5" fmla="*/ 82870 w 1424802"/>
              <a:gd name="connsiteY5" fmla="*/ 152782 h 1501661"/>
              <a:gd name="connsiteX6" fmla="*/ 197201 w 1424802"/>
              <a:gd name="connsiteY6" fmla="*/ 147645 h 1501661"/>
              <a:gd name="connsiteX7" fmla="*/ 226508 w 1424802"/>
              <a:gd name="connsiteY7" fmla="*/ 130061 h 1501661"/>
              <a:gd name="connsiteX8" fmla="*/ 226969 w 1424802"/>
              <a:gd name="connsiteY8" fmla="*/ 80757 h 1501661"/>
              <a:gd name="connsiteX9" fmla="*/ 308570 w 1424802"/>
              <a:gd name="connsiteY9" fmla="*/ 100753 h 1501661"/>
              <a:gd name="connsiteX10" fmla="*/ 299018 w 1424802"/>
              <a:gd name="connsiteY10" fmla="*/ 8729 h 1501661"/>
              <a:gd name="connsiteX11" fmla="*/ 371067 w 1424802"/>
              <a:gd name="connsiteY11" fmla="*/ 8731 h 1501661"/>
              <a:gd name="connsiteX12" fmla="*/ 443116 w 1424802"/>
              <a:gd name="connsiteY12" fmla="*/ 8729 h 1501661"/>
              <a:gd name="connsiteX13" fmla="*/ 587214 w 1424802"/>
              <a:gd name="connsiteY13" fmla="*/ 8731 h 1501661"/>
              <a:gd name="connsiteX14" fmla="*/ 659264 w 1424802"/>
              <a:gd name="connsiteY14" fmla="*/ 8729 h 1501661"/>
              <a:gd name="connsiteX15" fmla="*/ 671985 w 1424802"/>
              <a:gd name="connsiteY15" fmla="*/ 106615 h 1501661"/>
              <a:gd name="connsiteX16" fmla="*/ 695432 w 1424802"/>
              <a:gd name="connsiteY16" fmla="*/ 112476 h 1501661"/>
              <a:gd name="connsiteX17" fmla="*/ 718878 w 1424802"/>
              <a:gd name="connsiteY17" fmla="*/ 124199 h 1501661"/>
              <a:gd name="connsiteX18" fmla="*/ 754047 w 1424802"/>
              <a:gd name="connsiteY18" fmla="*/ 135922 h 1501661"/>
              <a:gd name="connsiteX19" fmla="*/ 771632 w 1424802"/>
              <a:gd name="connsiteY19" fmla="*/ 147645 h 1501661"/>
              <a:gd name="connsiteX20" fmla="*/ 789216 w 1424802"/>
              <a:gd name="connsiteY20" fmla="*/ 165230 h 1501661"/>
              <a:gd name="connsiteX21" fmla="*/ 824385 w 1424802"/>
              <a:gd name="connsiteY21" fmla="*/ 176953 h 1501661"/>
              <a:gd name="connsiteX22" fmla="*/ 841970 w 1424802"/>
              <a:gd name="connsiteY22" fmla="*/ 194538 h 1501661"/>
              <a:gd name="connsiteX23" fmla="*/ 847832 w 1424802"/>
              <a:gd name="connsiteY23" fmla="*/ 212122 h 1501661"/>
              <a:gd name="connsiteX24" fmla="*/ 865416 w 1424802"/>
              <a:gd name="connsiteY24" fmla="*/ 217984 h 1501661"/>
              <a:gd name="connsiteX25" fmla="*/ 906447 w 1424802"/>
              <a:gd name="connsiteY25" fmla="*/ 253153 h 1501661"/>
              <a:gd name="connsiteX26" fmla="*/ 918170 w 1424802"/>
              <a:gd name="connsiteY26" fmla="*/ 270738 h 1501661"/>
              <a:gd name="connsiteX27" fmla="*/ 935755 w 1424802"/>
              <a:gd name="connsiteY27" fmla="*/ 282461 h 1501661"/>
              <a:gd name="connsiteX28" fmla="*/ 959201 w 1424802"/>
              <a:gd name="connsiteY28" fmla="*/ 300045 h 1501661"/>
              <a:gd name="connsiteX29" fmla="*/ 976785 w 1424802"/>
              <a:gd name="connsiteY29" fmla="*/ 311769 h 1501661"/>
              <a:gd name="connsiteX30" fmla="*/ 994370 w 1424802"/>
              <a:gd name="connsiteY30" fmla="*/ 335215 h 1501661"/>
              <a:gd name="connsiteX31" fmla="*/ 1035401 w 1424802"/>
              <a:gd name="connsiteY31" fmla="*/ 358661 h 1501661"/>
              <a:gd name="connsiteX32" fmla="*/ 1058847 w 1424802"/>
              <a:gd name="connsiteY32" fmla="*/ 387969 h 1501661"/>
              <a:gd name="connsiteX33" fmla="*/ 1099878 w 1424802"/>
              <a:gd name="connsiteY33" fmla="*/ 423138 h 1501661"/>
              <a:gd name="connsiteX34" fmla="*/ 1129185 w 1424802"/>
              <a:gd name="connsiteY34" fmla="*/ 464169 h 1501661"/>
              <a:gd name="connsiteX35" fmla="*/ 1135047 w 1424802"/>
              <a:gd name="connsiteY35" fmla="*/ 481753 h 1501661"/>
              <a:gd name="connsiteX36" fmla="*/ 1170216 w 1424802"/>
              <a:gd name="connsiteY36" fmla="*/ 522784 h 1501661"/>
              <a:gd name="connsiteX37" fmla="*/ 1187801 w 1424802"/>
              <a:gd name="connsiteY37" fmla="*/ 546230 h 1501661"/>
              <a:gd name="connsiteX38" fmla="*/ 1211247 w 1424802"/>
              <a:gd name="connsiteY38" fmla="*/ 581399 h 1501661"/>
              <a:gd name="connsiteX39" fmla="*/ 1240555 w 1424802"/>
              <a:gd name="connsiteY39" fmla="*/ 622430 h 1501661"/>
              <a:gd name="connsiteX40" fmla="*/ 1264001 w 1424802"/>
              <a:gd name="connsiteY40" fmla="*/ 669322 h 1501661"/>
              <a:gd name="connsiteX41" fmla="*/ 1269862 w 1424802"/>
              <a:gd name="connsiteY41" fmla="*/ 686907 h 1501661"/>
              <a:gd name="connsiteX42" fmla="*/ 1287447 w 1424802"/>
              <a:gd name="connsiteY42" fmla="*/ 716215 h 1501661"/>
              <a:gd name="connsiteX43" fmla="*/ 1299170 w 1424802"/>
              <a:gd name="connsiteY43" fmla="*/ 739661 h 1501661"/>
              <a:gd name="connsiteX44" fmla="*/ 1316755 w 1424802"/>
              <a:gd name="connsiteY44" fmla="*/ 757245 h 1501661"/>
              <a:gd name="connsiteX45" fmla="*/ 1340201 w 1424802"/>
              <a:gd name="connsiteY45" fmla="*/ 798276 h 1501661"/>
              <a:gd name="connsiteX46" fmla="*/ 1351924 w 1424802"/>
              <a:gd name="connsiteY46" fmla="*/ 821722 h 1501661"/>
              <a:gd name="connsiteX47" fmla="*/ 1357785 w 1424802"/>
              <a:gd name="connsiteY47" fmla="*/ 839307 h 1501661"/>
              <a:gd name="connsiteX48" fmla="*/ 1369508 w 1424802"/>
              <a:gd name="connsiteY48" fmla="*/ 856892 h 1501661"/>
              <a:gd name="connsiteX49" fmla="*/ 1381232 w 1424802"/>
              <a:gd name="connsiteY49" fmla="*/ 886199 h 1501661"/>
              <a:gd name="connsiteX50" fmla="*/ 1398816 w 1424802"/>
              <a:gd name="connsiteY50" fmla="*/ 962399 h 1501661"/>
              <a:gd name="connsiteX51" fmla="*/ 1410539 w 1424802"/>
              <a:gd name="connsiteY51" fmla="*/ 1032738 h 1501661"/>
              <a:gd name="connsiteX52" fmla="*/ 1416401 w 1424802"/>
              <a:gd name="connsiteY52" fmla="*/ 1050322 h 1501661"/>
              <a:gd name="connsiteX53" fmla="*/ 1410539 w 1424802"/>
              <a:gd name="connsiteY53" fmla="*/ 1202722 h 1501661"/>
              <a:gd name="connsiteX54" fmla="*/ 1404287 w 1424802"/>
              <a:gd name="connsiteY54" fmla="*/ 1326348 h 1501661"/>
              <a:gd name="connsiteX55" fmla="*/ 1287447 w 1424802"/>
              <a:gd name="connsiteY55" fmla="*/ 1460630 h 1501661"/>
              <a:gd name="connsiteX56" fmla="*/ 1269862 w 1424802"/>
              <a:gd name="connsiteY56" fmla="*/ 1472353 h 1501661"/>
              <a:gd name="connsiteX57" fmla="*/ 1234693 w 1424802"/>
              <a:gd name="connsiteY57" fmla="*/ 1484076 h 1501661"/>
              <a:gd name="connsiteX58" fmla="*/ 1217108 w 1424802"/>
              <a:gd name="connsiteY58" fmla="*/ 1489938 h 1501661"/>
              <a:gd name="connsiteX59" fmla="*/ 1176078 w 1424802"/>
              <a:gd name="connsiteY59" fmla="*/ 1495799 h 1501661"/>
              <a:gd name="connsiteX60" fmla="*/ 1140908 w 1424802"/>
              <a:gd name="connsiteY60" fmla="*/ 1501661 h 1501661"/>
              <a:gd name="connsiteX61" fmla="*/ 900585 w 1424802"/>
              <a:gd name="connsiteY61" fmla="*/ 1495799 h 1501661"/>
              <a:gd name="connsiteX62" fmla="*/ 883001 w 1424802"/>
              <a:gd name="connsiteY62" fmla="*/ 1489938 h 1501661"/>
              <a:gd name="connsiteX63" fmla="*/ 800939 w 1424802"/>
              <a:gd name="connsiteY63" fmla="*/ 1484076 h 1501661"/>
              <a:gd name="connsiteX64" fmla="*/ 630955 w 1424802"/>
              <a:gd name="connsiteY64" fmla="*/ 1478215 h 1501661"/>
              <a:gd name="connsiteX65" fmla="*/ 572339 w 1424802"/>
              <a:gd name="connsiteY65" fmla="*/ 1472353 h 1501661"/>
              <a:gd name="connsiteX66" fmla="*/ 476812 w 1424802"/>
              <a:gd name="connsiteY66" fmla="*/ 1478215 h 1501661"/>
              <a:gd name="connsiteX67" fmla="*/ 155426 w 1424802"/>
              <a:gd name="connsiteY67" fmla="*/ 1448907 h 1501661"/>
              <a:gd name="connsiteX68" fmla="*/ 83418 w 1424802"/>
              <a:gd name="connsiteY68" fmla="*/ 1376899 h 1501661"/>
              <a:gd name="connsiteX69" fmla="*/ 50662 w 1424802"/>
              <a:gd name="connsiteY69" fmla="*/ 1325815 h 1501661"/>
              <a:gd name="connsiteX70" fmla="*/ 33078 w 1424802"/>
              <a:gd name="connsiteY70" fmla="*/ 1308230 h 1501661"/>
              <a:gd name="connsiteX71" fmla="*/ 21355 w 1424802"/>
              <a:gd name="connsiteY71" fmla="*/ 1267199 h 1501661"/>
              <a:gd name="connsiteX72" fmla="*/ 9632 w 1424802"/>
              <a:gd name="connsiteY72" fmla="*/ 1220307 h 1501661"/>
              <a:gd name="connsiteX73" fmla="*/ 9632 w 1424802"/>
              <a:gd name="connsiteY73" fmla="*/ 1021015 h 1501661"/>
              <a:gd name="connsiteX74" fmla="*/ 15493 w 1424802"/>
              <a:gd name="connsiteY74" fmla="*/ 1003430 h 1501661"/>
              <a:gd name="connsiteX75" fmla="*/ 21355 w 1424802"/>
              <a:gd name="connsiteY75" fmla="*/ 950676 h 1501661"/>
              <a:gd name="connsiteX76" fmla="*/ 27216 w 1424802"/>
              <a:gd name="connsiteY76" fmla="*/ 933092 h 1501661"/>
              <a:gd name="connsiteX77" fmla="*/ 33078 w 1424802"/>
              <a:gd name="connsiteY77" fmla="*/ 897922 h 1501661"/>
              <a:gd name="connsiteX78" fmla="*/ 50662 w 1424802"/>
              <a:gd name="connsiteY78" fmla="*/ 856892 h 1501661"/>
              <a:gd name="connsiteX79" fmla="*/ 62385 w 1424802"/>
              <a:gd name="connsiteY79" fmla="*/ 815861 h 1501661"/>
              <a:gd name="connsiteX80" fmla="*/ 74108 w 1424802"/>
              <a:gd name="connsiteY80" fmla="*/ 792415 h 1501661"/>
              <a:gd name="connsiteX81" fmla="*/ 85832 w 1424802"/>
              <a:gd name="connsiteY81" fmla="*/ 751384 h 1501661"/>
              <a:gd name="connsiteX82" fmla="*/ 91693 w 1424802"/>
              <a:gd name="connsiteY82" fmla="*/ 733799 h 1501661"/>
              <a:gd name="connsiteX83" fmla="*/ 97555 w 1424802"/>
              <a:gd name="connsiteY83" fmla="*/ 704492 h 1501661"/>
              <a:gd name="connsiteX84" fmla="*/ 103416 w 1424802"/>
              <a:gd name="connsiteY84" fmla="*/ 686907 h 1501661"/>
              <a:gd name="connsiteX85" fmla="*/ 102366 w 1424802"/>
              <a:gd name="connsiteY85" fmla="*/ 624276 h 1501661"/>
              <a:gd name="connsiteX86" fmla="*/ 83418 w 1424802"/>
              <a:gd name="connsiteY86" fmla="*/ 512803 h 1501661"/>
              <a:gd name="connsiteX87" fmla="*/ 83418 w 1424802"/>
              <a:gd name="connsiteY87" fmla="*/ 368787 h 1501661"/>
              <a:gd name="connsiteX88" fmla="*/ 85832 w 1424802"/>
              <a:gd name="connsiteY88" fmla="*/ 341076 h 1501661"/>
              <a:gd name="connsiteX89" fmla="*/ 79970 w 1424802"/>
              <a:gd name="connsiteY89" fmla="*/ 323492 h 1501661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103416 w 1424802"/>
              <a:gd name="connsiteY2" fmla="*/ 253153 h 1501661"/>
              <a:gd name="connsiteX3" fmla="*/ 109278 w 1424802"/>
              <a:gd name="connsiteY3" fmla="*/ 229707 h 1501661"/>
              <a:gd name="connsiteX4" fmla="*/ 132724 w 1424802"/>
              <a:gd name="connsiteY4" fmla="*/ 194538 h 1501661"/>
              <a:gd name="connsiteX5" fmla="*/ 82870 w 1424802"/>
              <a:gd name="connsiteY5" fmla="*/ 152782 h 1501661"/>
              <a:gd name="connsiteX6" fmla="*/ 197201 w 1424802"/>
              <a:gd name="connsiteY6" fmla="*/ 147645 h 1501661"/>
              <a:gd name="connsiteX7" fmla="*/ 226508 w 1424802"/>
              <a:gd name="connsiteY7" fmla="*/ 130061 h 1501661"/>
              <a:gd name="connsiteX8" fmla="*/ 226969 w 1424802"/>
              <a:gd name="connsiteY8" fmla="*/ 80757 h 1501661"/>
              <a:gd name="connsiteX9" fmla="*/ 308570 w 1424802"/>
              <a:gd name="connsiteY9" fmla="*/ 100753 h 1501661"/>
              <a:gd name="connsiteX10" fmla="*/ 299018 w 1424802"/>
              <a:gd name="connsiteY10" fmla="*/ 8729 h 1501661"/>
              <a:gd name="connsiteX11" fmla="*/ 371067 w 1424802"/>
              <a:gd name="connsiteY11" fmla="*/ 8731 h 1501661"/>
              <a:gd name="connsiteX12" fmla="*/ 443116 w 1424802"/>
              <a:gd name="connsiteY12" fmla="*/ 8729 h 1501661"/>
              <a:gd name="connsiteX13" fmla="*/ 587214 w 1424802"/>
              <a:gd name="connsiteY13" fmla="*/ 8731 h 1501661"/>
              <a:gd name="connsiteX14" fmla="*/ 659264 w 1424802"/>
              <a:gd name="connsiteY14" fmla="*/ 8729 h 1501661"/>
              <a:gd name="connsiteX15" fmla="*/ 671985 w 1424802"/>
              <a:gd name="connsiteY15" fmla="*/ 106615 h 1501661"/>
              <a:gd name="connsiteX16" fmla="*/ 695432 w 1424802"/>
              <a:gd name="connsiteY16" fmla="*/ 112476 h 1501661"/>
              <a:gd name="connsiteX17" fmla="*/ 731313 w 1424802"/>
              <a:gd name="connsiteY17" fmla="*/ 8730 h 1501661"/>
              <a:gd name="connsiteX18" fmla="*/ 754047 w 1424802"/>
              <a:gd name="connsiteY18" fmla="*/ 135922 h 1501661"/>
              <a:gd name="connsiteX19" fmla="*/ 771632 w 1424802"/>
              <a:gd name="connsiteY19" fmla="*/ 147645 h 1501661"/>
              <a:gd name="connsiteX20" fmla="*/ 789216 w 1424802"/>
              <a:gd name="connsiteY20" fmla="*/ 165230 h 1501661"/>
              <a:gd name="connsiteX21" fmla="*/ 824385 w 1424802"/>
              <a:gd name="connsiteY21" fmla="*/ 176953 h 1501661"/>
              <a:gd name="connsiteX22" fmla="*/ 841970 w 1424802"/>
              <a:gd name="connsiteY22" fmla="*/ 194538 h 1501661"/>
              <a:gd name="connsiteX23" fmla="*/ 847832 w 1424802"/>
              <a:gd name="connsiteY23" fmla="*/ 212122 h 1501661"/>
              <a:gd name="connsiteX24" fmla="*/ 865416 w 1424802"/>
              <a:gd name="connsiteY24" fmla="*/ 217984 h 1501661"/>
              <a:gd name="connsiteX25" fmla="*/ 906447 w 1424802"/>
              <a:gd name="connsiteY25" fmla="*/ 253153 h 1501661"/>
              <a:gd name="connsiteX26" fmla="*/ 918170 w 1424802"/>
              <a:gd name="connsiteY26" fmla="*/ 270738 h 1501661"/>
              <a:gd name="connsiteX27" fmla="*/ 935755 w 1424802"/>
              <a:gd name="connsiteY27" fmla="*/ 282461 h 1501661"/>
              <a:gd name="connsiteX28" fmla="*/ 959201 w 1424802"/>
              <a:gd name="connsiteY28" fmla="*/ 300045 h 1501661"/>
              <a:gd name="connsiteX29" fmla="*/ 976785 w 1424802"/>
              <a:gd name="connsiteY29" fmla="*/ 311769 h 1501661"/>
              <a:gd name="connsiteX30" fmla="*/ 994370 w 1424802"/>
              <a:gd name="connsiteY30" fmla="*/ 335215 h 1501661"/>
              <a:gd name="connsiteX31" fmla="*/ 1035401 w 1424802"/>
              <a:gd name="connsiteY31" fmla="*/ 358661 h 1501661"/>
              <a:gd name="connsiteX32" fmla="*/ 1058847 w 1424802"/>
              <a:gd name="connsiteY32" fmla="*/ 387969 h 1501661"/>
              <a:gd name="connsiteX33" fmla="*/ 1099878 w 1424802"/>
              <a:gd name="connsiteY33" fmla="*/ 423138 h 1501661"/>
              <a:gd name="connsiteX34" fmla="*/ 1129185 w 1424802"/>
              <a:gd name="connsiteY34" fmla="*/ 464169 h 1501661"/>
              <a:gd name="connsiteX35" fmla="*/ 1135047 w 1424802"/>
              <a:gd name="connsiteY35" fmla="*/ 481753 h 1501661"/>
              <a:gd name="connsiteX36" fmla="*/ 1170216 w 1424802"/>
              <a:gd name="connsiteY36" fmla="*/ 522784 h 1501661"/>
              <a:gd name="connsiteX37" fmla="*/ 1187801 w 1424802"/>
              <a:gd name="connsiteY37" fmla="*/ 546230 h 1501661"/>
              <a:gd name="connsiteX38" fmla="*/ 1211247 w 1424802"/>
              <a:gd name="connsiteY38" fmla="*/ 581399 h 1501661"/>
              <a:gd name="connsiteX39" fmla="*/ 1240555 w 1424802"/>
              <a:gd name="connsiteY39" fmla="*/ 622430 h 1501661"/>
              <a:gd name="connsiteX40" fmla="*/ 1264001 w 1424802"/>
              <a:gd name="connsiteY40" fmla="*/ 669322 h 1501661"/>
              <a:gd name="connsiteX41" fmla="*/ 1269862 w 1424802"/>
              <a:gd name="connsiteY41" fmla="*/ 686907 h 1501661"/>
              <a:gd name="connsiteX42" fmla="*/ 1287447 w 1424802"/>
              <a:gd name="connsiteY42" fmla="*/ 716215 h 1501661"/>
              <a:gd name="connsiteX43" fmla="*/ 1299170 w 1424802"/>
              <a:gd name="connsiteY43" fmla="*/ 739661 h 1501661"/>
              <a:gd name="connsiteX44" fmla="*/ 1316755 w 1424802"/>
              <a:gd name="connsiteY44" fmla="*/ 757245 h 1501661"/>
              <a:gd name="connsiteX45" fmla="*/ 1340201 w 1424802"/>
              <a:gd name="connsiteY45" fmla="*/ 798276 h 1501661"/>
              <a:gd name="connsiteX46" fmla="*/ 1351924 w 1424802"/>
              <a:gd name="connsiteY46" fmla="*/ 821722 h 1501661"/>
              <a:gd name="connsiteX47" fmla="*/ 1357785 w 1424802"/>
              <a:gd name="connsiteY47" fmla="*/ 839307 h 1501661"/>
              <a:gd name="connsiteX48" fmla="*/ 1369508 w 1424802"/>
              <a:gd name="connsiteY48" fmla="*/ 856892 h 1501661"/>
              <a:gd name="connsiteX49" fmla="*/ 1381232 w 1424802"/>
              <a:gd name="connsiteY49" fmla="*/ 886199 h 1501661"/>
              <a:gd name="connsiteX50" fmla="*/ 1398816 w 1424802"/>
              <a:gd name="connsiteY50" fmla="*/ 962399 h 1501661"/>
              <a:gd name="connsiteX51" fmla="*/ 1410539 w 1424802"/>
              <a:gd name="connsiteY51" fmla="*/ 1032738 h 1501661"/>
              <a:gd name="connsiteX52" fmla="*/ 1416401 w 1424802"/>
              <a:gd name="connsiteY52" fmla="*/ 1050322 h 1501661"/>
              <a:gd name="connsiteX53" fmla="*/ 1410539 w 1424802"/>
              <a:gd name="connsiteY53" fmla="*/ 1202722 h 1501661"/>
              <a:gd name="connsiteX54" fmla="*/ 1404287 w 1424802"/>
              <a:gd name="connsiteY54" fmla="*/ 1326348 h 1501661"/>
              <a:gd name="connsiteX55" fmla="*/ 1287447 w 1424802"/>
              <a:gd name="connsiteY55" fmla="*/ 1460630 h 1501661"/>
              <a:gd name="connsiteX56" fmla="*/ 1269862 w 1424802"/>
              <a:gd name="connsiteY56" fmla="*/ 1472353 h 1501661"/>
              <a:gd name="connsiteX57" fmla="*/ 1234693 w 1424802"/>
              <a:gd name="connsiteY57" fmla="*/ 1484076 h 1501661"/>
              <a:gd name="connsiteX58" fmla="*/ 1217108 w 1424802"/>
              <a:gd name="connsiteY58" fmla="*/ 1489938 h 1501661"/>
              <a:gd name="connsiteX59" fmla="*/ 1176078 w 1424802"/>
              <a:gd name="connsiteY59" fmla="*/ 1495799 h 1501661"/>
              <a:gd name="connsiteX60" fmla="*/ 1140908 w 1424802"/>
              <a:gd name="connsiteY60" fmla="*/ 1501661 h 1501661"/>
              <a:gd name="connsiteX61" fmla="*/ 900585 w 1424802"/>
              <a:gd name="connsiteY61" fmla="*/ 1495799 h 1501661"/>
              <a:gd name="connsiteX62" fmla="*/ 883001 w 1424802"/>
              <a:gd name="connsiteY62" fmla="*/ 1489938 h 1501661"/>
              <a:gd name="connsiteX63" fmla="*/ 800939 w 1424802"/>
              <a:gd name="connsiteY63" fmla="*/ 1484076 h 1501661"/>
              <a:gd name="connsiteX64" fmla="*/ 630955 w 1424802"/>
              <a:gd name="connsiteY64" fmla="*/ 1478215 h 1501661"/>
              <a:gd name="connsiteX65" fmla="*/ 572339 w 1424802"/>
              <a:gd name="connsiteY65" fmla="*/ 1472353 h 1501661"/>
              <a:gd name="connsiteX66" fmla="*/ 476812 w 1424802"/>
              <a:gd name="connsiteY66" fmla="*/ 1478215 h 1501661"/>
              <a:gd name="connsiteX67" fmla="*/ 155426 w 1424802"/>
              <a:gd name="connsiteY67" fmla="*/ 1448907 h 1501661"/>
              <a:gd name="connsiteX68" fmla="*/ 83418 w 1424802"/>
              <a:gd name="connsiteY68" fmla="*/ 1376899 h 1501661"/>
              <a:gd name="connsiteX69" fmla="*/ 50662 w 1424802"/>
              <a:gd name="connsiteY69" fmla="*/ 1325815 h 1501661"/>
              <a:gd name="connsiteX70" fmla="*/ 33078 w 1424802"/>
              <a:gd name="connsiteY70" fmla="*/ 1308230 h 1501661"/>
              <a:gd name="connsiteX71" fmla="*/ 21355 w 1424802"/>
              <a:gd name="connsiteY71" fmla="*/ 1267199 h 1501661"/>
              <a:gd name="connsiteX72" fmla="*/ 9632 w 1424802"/>
              <a:gd name="connsiteY72" fmla="*/ 1220307 h 1501661"/>
              <a:gd name="connsiteX73" fmla="*/ 9632 w 1424802"/>
              <a:gd name="connsiteY73" fmla="*/ 1021015 h 1501661"/>
              <a:gd name="connsiteX74" fmla="*/ 15493 w 1424802"/>
              <a:gd name="connsiteY74" fmla="*/ 1003430 h 1501661"/>
              <a:gd name="connsiteX75" fmla="*/ 21355 w 1424802"/>
              <a:gd name="connsiteY75" fmla="*/ 950676 h 1501661"/>
              <a:gd name="connsiteX76" fmla="*/ 27216 w 1424802"/>
              <a:gd name="connsiteY76" fmla="*/ 933092 h 1501661"/>
              <a:gd name="connsiteX77" fmla="*/ 33078 w 1424802"/>
              <a:gd name="connsiteY77" fmla="*/ 897922 h 1501661"/>
              <a:gd name="connsiteX78" fmla="*/ 50662 w 1424802"/>
              <a:gd name="connsiteY78" fmla="*/ 856892 h 1501661"/>
              <a:gd name="connsiteX79" fmla="*/ 62385 w 1424802"/>
              <a:gd name="connsiteY79" fmla="*/ 815861 h 1501661"/>
              <a:gd name="connsiteX80" fmla="*/ 74108 w 1424802"/>
              <a:gd name="connsiteY80" fmla="*/ 792415 h 1501661"/>
              <a:gd name="connsiteX81" fmla="*/ 85832 w 1424802"/>
              <a:gd name="connsiteY81" fmla="*/ 751384 h 1501661"/>
              <a:gd name="connsiteX82" fmla="*/ 91693 w 1424802"/>
              <a:gd name="connsiteY82" fmla="*/ 733799 h 1501661"/>
              <a:gd name="connsiteX83" fmla="*/ 97555 w 1424802"/>
              <a:gd name="connsiteY83" fmla="*/ 704492 h 1501661"/>
              <a:gd name="connsiteX84" fmla="*/ 103416 w 1424802"/>
              <a:gd name="connsiteY84" fmla="*/ 686907 h 1501661"/>
              <a:gd name="connsiteX85" fmla="*/ 102366 w 1424802"/>
              <a:gd name="connsiteY85" fmla="*/ 624276 h 1501661"/>
              <a:gd name="connsiteX86" fmla="*/ 83418 w 1424802"/>
              <a:gd name="connsiteY86" fmla="*/ 512803 h 1501661"/>
              <a:gd name="connsiteX87" fmla="*/ 83418 w 1424802"/>
              <a:gd name="connsiteY87" fmla="*/ 368787 h 1501661"/>
              <a:gd name="connsiteX88" fmla="*/ 85832 w 1424802"/>
              <a:gd name="connsiteY88" fmla="*/ 341076 h 1501661"/>
              <a:gd name="connsiteX89" fmla="*/ 79970 w 1424802"/>
              <a:gd name="connsiteY89" fmla="*/ 323492 h 1501661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103416 w 1424802"/>
              <a:gd name="connsiteY2" fmla="*/ 253153 h 1501661"/>
              <a:gd name="connsiteX3" fmla="*/ 109278 w 1424802"/>
              <a:gd name="connsiteY3" fmla="*/ 229707 h 1501661"/>
              <a:gd name="connsiteX4" fmla="*/ 132724 w 1424802"/>
              <a:gd name="connsiteY4" fmla="*/ 194538 h 1501661"/>
              <a:gd name="connsiteX5" fmla="*/ 82870 w 1424802"/>
              <a:gd name="connsiteY5" fmla="*/ 152782 h 1501661"/>
              <a:gd name="connsiteX6" fmla="*/ 197201 w 1424802"/>
              <a:gd name="connsiteY6" fmla="*/ 147645 h 1501661"/>
              <a:gd name="connsiteX7" fmla="*/ 226508 w 1424802"/>
              <a:gd name="connsiteY7" fmla="*/ 130061 h 1501661"/>
              <a:gd name="connsiteX8" fmla="*/ 226969 w 1424802"/>
              <a:gd name="connsiteY8" fmla="*/ 80757 h 1501661"/>
              <a:gd name="connsiteX9" fmla="*/ 308570 w 1424802"/>
              <a:gd name="connsiteY9" fmla="*/ 100753 h 1501661"/>
              <a:gd name="connsiteX10" fmla="*/ 299018 w 1424802"/>
              <a:gd name="connsiteY10" fmla="*/ 8729 h 1501661"/>
              <a:gd name="connsiteX11" fmla="*/ 371067 w 1424802"/>
              <a:gd name="connsiteY11" fmla="*/ 8731 h 1501661"/>
              <a:gd name="connsiteX12" fmla="*/ 443116 w 1424802"/>
              <a:gd name="connsiteY12" fmla="*/ 8729 h 1501661"/>
              <a:gd name="connsiteX13" fmla="*/ 587214 w 1424802"/>
              <a:gd name="connsiteY13" fmla="*/ 8731 h 1501661"/>
              <a:gd name="connsiteX14" fmla="*/ 659264 w 1424802"/>
              <a:gd name="connsiteY14" fmla="*/ 8729 h 1501661"/>
              <a:gd name="connsiteX15" fmla="*/ 671985 w 1424802"/>
              <a:gd name="connsiteY15" fmla="*/ 106615 h 1501661"/>
              <a:gd name="connsiteX16" fmla="*/ 731313 w 1424802"/>
              <a:gd name="connsiteY16" fmla="*/ 80757 h 1501661"/>
              <a:gd name="connsiteX17" fmla="*/ 731313 w 1424802"/>
              <a:gd name="connsiteY17" fmla="*/ 8730 h 1501661"/>
              <a:gd name="connsiteX18" fmla="*/ 754047 w 1424802"/>
              <a:gd name="connsiteY18" fmla="*/ 135922 h 1501661"/>
              <a:gd name="connsiteX19" fmla="*/ 771632 w 1424802"/>
              <a:gd name="connsiteY19" fmla="*/ 147645 h 1501661"/>
              <a:gd name="connsiteX20" fmla="*/ 789216 w 1424802"/>
              <a:gd name="connsiteY20" fmla="*/ 165230 h 1501661"/>
              <a:gd name="connsiteX21" fmla="*/ 824385 w 1424802"/>
              <a:gd name="connsiteY21" fmla="*/ 176953 h 1501661"/>
              <a:gd name="connsiteX22" fmla="*/ 841970 w 1424802"/>
              <a:gd name="connsiteY22" fmla="*/ 194538 h 1501661"/>
              <a:gd name="connsiteX23" fmla="*/ 847832 w 1424802"/>
              <a:gd name="connsiteY23" fmla="*/ 212122 h 1501661"/>
              <a:gd name="connsiteX24" fmla="*/ 865416 w 1424802"/>
              <a:gd name="connsiteY24" fmla="*/ 217984 h 1501661"/>
              <a:gd name="connsiteX25" fmla="*/ 906447 w 1424802"/>
              <a:gd name="connsiteY25" fmla="*/ 253153 h 1501661"/>
              <a:gd name="connsiteX26" fmla="*/ 918170 w 1424802"/>
              <a:gd name="connsiteY26" fmla="*/ 270738 h 1501661"/>
              <a:gd name="connsiteX27" fmla="*/ 935755 w 1424802"/>
              <a:gd name="connsiteY27" fmla="*/ 282461 h 1501661"/>
              <a:gd name="connsiteX28" fmla="*/ 959201 w 1424802"/>
              <a:gd name="connsiteY28" fmla="*/ 300045 h 1501661"/>
              <a:gd name="connsiteX29" fmla="*/ 976785 w 1424802"/>
              <a:gd name="connsiteY29" fmla="*/ 311769 h 1501661"/>
              <a:gd name="connsiteX30" fmla="*/ 994370 w 1424802"/>
              <a:gd name="connsiteY30" fmla="*/ 335215 h 1501661"/>
              <a:gd name="connsiteX31" fmla="*/ 1035401 w 1424802"/>
              <a:gd name="connsiteY31" fmla="*/ 358661 h 1501661"/>
              <a:gd name="connsiteX32" fmla="*/ 1058847 w 1424802"/>
              <a:gd name="connsiteY32" fmla="*/ 387969 h 1501661"/>
              <a:gd name="connsiteX33" fmla="*/ 1099878 w 1424802"/>
              <a:gd name="connsiteY33" fmla="*/ 423138 h 1501661"/>
              <a:gd name="connsiteX34" fmla="*/ 1129185 w 1424802"/>
              <a:gd name="connsiteY34" fmla="*/ 464169 h 1501661"/>
              <a:gd name="connsiteX35" fmla="*/ 1135047 w 1424802"/>
              <a:gd name="connsiteY35" fmla="*/ 481753 h 1501661"/>
              <a:gd name="connsiteX36" fmla="*/ 1170216 w 1424802"/>
              <a:gd name="connsiteY36" fmla="*/ 522784 h 1501661"/>
              <a:gd name="connsiteX37" fmla="*/ 1187801 w 1424802"/>
              <a:gd name="connsiteY37" fmla="*/ 546230 h 1501661"/>
              <a:gd name="connsiteX38" fmla="*/ 1211247 w 1424802"/>
              <a:gd name="connsiteY38" fmla="*/ 581399 h 1501661"/>
              <a:gd name="connsiteX39" fmla="*/ 1240555 w 1424802"/>
              <a:gd name="connsiteY39" fmla="*/ 622430 h 1501661"/>
              <a:gd name="connsiteX40" fmla="*/ 1264001 w 1424802"/>
              <a:gd name="connsiteY40" fmla="*/ 669322 h 1501661"/>
              <a:gd name="connsiteX41" fmla="*/ 1269862 w 1424802"/>
              <a:gd name="connsiteY41" fmla="*/ 686907 h 1501661"/>
              <a:gd name="connsiteX42" fmla="*/ 1287447 w 1424802"/>
              <a:gd name="connsiteY42" fmla="*/ 716215 h 1501661"/>
              <a:gd name="connsiteX43" fmla="*/ 1299170 w 1424802"/>
              <a:gd name="connsiteY43" fmla="*/ 739661 h 1501661"/>
              <a:gd name="connsiteX44" fmla="*/ 1316755 w 1424802"/>
              <a:gd name="connsiteY44" fmla="*/ 757245 h 1501661"/>
              <a:gd name="connsiteX45" fmla="*/ 1340201 w 1424802"/>
              <a:gd name="connsiteY45" fmla="*/ 798276 h 1501661"/>
              <a:gd name="connsiteX46" fmla="*/ 1351924 w 1424802"/>
              <a:gd name="connsiteY46" fmla="*/ 821722 h 1501661"/>
              <a:gd name="connsiteX47" fmla="*/ 1357785 w 1424802"/>
              <a:gd name="connsiteY47" fmla="*/ 839307 h 1501661"/>
              <a:gd name="connsiteX48" fmla="*/ 1369508 w 1424802"/>
              <a:gd name="connsiteY48" fmla="*/ 856892 h 1501661"/>
              <a:gd name="connsiteX49" fmla="*/ 1381232 w 1424802"/>
              <a:gd name="connsiteY49" fmla="*/ 886199 h 1501661"/>
              <a:gd name="connsiteX50" fmla="*/ 1398816 w 1424802"/>
              <a:gd name="connsiteY50" fmla="*/ 962399 h 1501661"/>
              <a:gd name="connsiteX51" fmla="*/ 1410539 w 1424802"/>
              <a:gd name="connsiteY51" fmla="*/ 1032738 h 1501661"/>
              <a:gd name="connsiteX52" fmla="*/ 1416401 w 1424802"/>
              <a:gd name="connsiteY52" fmla="*/ 1050322 h 1501661"/>
              <a:gd name="connsiteX53" fmla="*/ 1410539 w 1424802"/>
              <a:gd name="connsiteY53" fmla="*/ 1202722 h 1501661"/>
              <a:gd name="connsiteX54" fmla="*/ 1404287 w 1424802"/>
              <a:gd name="connsiteY54" fmla="*/ 1326348 h 1501661"/>
              <a:gd name="connsiteX55" fmla="*/ 1287447 w 1424802"/>
              <a:gd name="connsiteY55" fmla="*/ 1460630 h 1501661"/>
              <a:gd name="connsiteX56" fmla="*/ 1269862 w 1424802"/>
              <a:gd name="connsiteY56" fmla="*/ 1472353 h 1501661"/>
              <a:gd name="connsiteX57" fmla="*/ 1234693 w 1424802"/>
              <a:gd name="connsiteY57" fmla="*/ 1484076 h 1501661"/>
              <a:gd name="connsiteX58" fmla="*/ 1217108 w 1424802"/>
              <a:gd name="connsiteY58" fmla="*/ 1489938 h 1501661"/>
              <a:gd name="connsiteX59" fmla="*/ 1176078 w 1424802"/>
              <a:gd name="connsiteY59" fmla="*/ 1495799 h 1501661"/>
              <a:gd name="connsiteX60" fmla="*/ 1140908 w 1424802"/>
              <a:gd name="connsiteY60" fmla="*/ 1501661 h 1501661"/>
              <a:gd name="connsiteX61" fmla="*/ 900585 w 1424802"/>
              <a:gd name="connsiteY61" fmla="*/ 1495799 h 1501661"/>
              <a:gd name="connsiteX62" fmla="*/ 883001 w 1424802"/>
              <a:gd name="connsiteY62" fmla="*/ 1489938 h 1501661"/>
              <a:gd name="connsiteX63" fmla="*/ 800939 w 1424802"/>
              <a:gd name="connsiteY63" fmla="*/ 1484076 h 1501661"/>
              <a:gd name="connsiteX64" fmla="*/ 630955 w 1424802"/>
              <a:gd name="connsiteY64" fmla="*/ 1478215 h 1501661"/>
              <a:gd name="connsiteX65" fmla="*/ 572339 w 1424802"/>
              <a:gd name="connsiteY65" fmla="*/ 1472353 h 1501661"/>
              <a:gd name="connsiteX66" fmla="*/ 476812 w 1424802"/>
              <a:gd name="connsiteY66" fmla="*/ 1478215 h 1501661"/>
              <a:gd name="connsiteX67" fmla="*/ 155426 w 1424802"/>
              <a:gd name="connsiteY67" fmla="*/ 1448907 h 1501661"/>
              <a:gd name="connsiteX68" fmla="*/ 83418 w 1424802"/>
              <a:gd name="connsiteY68" fmla="*/ 1376899 h 1501661"/>
              <a:gd name="connsiteX69" fmla="*/ 50662 w 1424802"/>
              <a:gd name="connsiteY69" fmla="*/ 1325815 h 1501661"/>
              <a:gd name="connsiteX70" fmla="*/ 33078 w 1424802"/>
              <a:gd name="connsiteY70" fmla="*/ 1308230 h 1501661"/>
              <a:gd name="connsiteX71" fmla="*/ 21355 w 1424802"/>
              <a:gd name="connsiteY71" fmla="*/ 1267199 h 1501661"/>
              <a:gd name="connsiteX72" fmla="*/ 9632 w 1424802"/>
              <a:gd name="connsiteY72" fmla="*/ 1220307 h 1501661"/>
              <a:gd name="connsiteX73" fmla="*/ 9632 w 1424802"/>
              <a:gd name="connsiteY73" fmla="*/ 1021015 h 1501661"/>
              <a:gd name="connsiteX74" fmla="*/ 15493 w 1424802"/>
              <a:gd name="connsiteY74" fmla="*/ 1003430 h 1501661"/>
              <a:gd name="connsiteX75" fmla="*/ 21355 w 1424802"/>
              <a:gd name="connsiteY75" fmla="*/ 950676 h 1501661"/>
              <a:gd name="connsiteX76" fmla="*/ 27216 w 1424802"/>
              <a:gd name="connsiteY76" fmla="*/ 933092 h 1501661"/>
              <a:gd name="connsiteX77" fmla="*/ 33078 w 1424802"/>
              <a:gd name="connsiteY77" fmla="*/ 897922 h 1501661"/>
              <a:gd name="connsiteX78" fmla="*/ 50662 w 1424802"/>
              <a:gd name="connsiteY78" fmla="*/ 856892 h 1501661"/>
              <a:gd name="connsiteX79" fmla="*/ 62385 w 1424802"/>
              <a:gd name="connsiteY79" fmla="*/ 815861 h 1501661"/>
              <a:gd name="connsiteX80" fmla="*/ 74108 w 1424802"/>
              <a:gd name="connsiteY80" fmla="*/ 792415 h 1501661"/>
              <a:gd name="connsiteX81" fmla="*/ 85832 w 1424802"/>
              <a:gd name="connsiteY81" fmla="*/ 751384 h 1501661"/>
              <a:gd name="connsiteX82" fmla="*/ 91693 w 1424802"/>
              <a:gd name="connsiteY82" fmla="*/ 733799 h 1501661"/>
              <a:gd name="connsiteX83" fmla="*/ 97555 w 1424802"/>
              <a:gd name="connsiteY83" fmla="*/ 704492 h 1501661"/>
              <a:gd name="connsiteX84" fmla="*/ 103416 w 1424802"/>
              <a:gd name="connsiteY84" fmla="*/ 686907 h 1501661"/>
              <a:gd name="connsiteX85" fmla="*/ 102366 w 1424802"/>
              <a:gd name="connsiteY85" fmla="*/ 624276 h 1501661"/>
              <a:gd name="connsiteX86" fmla="*/ 83418 w 1424802"/>
              <a:gd name="connsiteY86" fmla="*/ 512803 h 1501661"/>
              <a:gd name="connsiteX87" fmla="*/ 83418 w 1424802"/>
              <a:gd name="connsiteY87" fmla="*/ 368787 h 1501661"/>
              <a:gd name="connsiteX88" fmla="*/ 85832 w 1424802"/>
              <a:gd name="connsiteY88" fmla="*/ 341076 h 1501661"/>
              <a:gd name="connsiteX89" fmla="*/ 79970 w 1424802"/>
              <a:gd name="connsiteY89" fmla="*/ 323492 h 1501661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103416 w 1424802"/>
              <a:gd name="connsiteY2" fmla="*/ 253153 h 1501661"/>
              <a:gd name="connsiteX3" fmla="*/ 109278 w 1424802"/>
              <a:gd name="connsiteY3" fmla="*/ 229707 h 1501661"/>
              <a:gd name="connsiteX4" fmla="*/ 82870 w 1424802"/>
              <a:gd name="connsiteY4" fmla="*/ 152783 h 1501661"/>
              <a:gd name="connsiteX5" fmla="*/ 82870 w 1424802"/>
              <a:gd name="connsiteY5" fmla="*/ 152782 h 1501661"/>
              <a:gd name="connsiteX6" fmla="*/ 197201 w 1424802"/>
              <a:gd name="connsiteY6" fmla="*/ 147645 h 1501661"/>
              <a:gd name="connsiteX7" fmla="*/ 226508 w 1424802"/>
              <a:gd name="connsiteY7" fmla="*/ 130061 h 1501661"/>
              <a:gd name="connsiteX8" fmla="*/ 226969 w 1424802"/>
              <a:gd name="connsiteY8" fmla="*/ 80757 h 1501661"/>
              <a:gd name="connsiteX9" fmla="*/ 308570 w 1424802"/>
              <a:gd name="connsiteY9" fmla="*/ 100753 h 1501661"/>
              <a:gd name="connsiteX10" fmla="*/ 299018 w 1424802"/>
              <a:gd name="connsiteY10" fmla="*/ 8729 h 1501661"/>
              <a:gd name="connsiteX11" fmla="*/ 371067 w 1424802"/>
              <a:gd name="connsiteY11" fmla="*/ 8731 h 1501661"/>
              <a:gd name="connsiteX12" fmla="*/ 443116 w 1424802"/>
              <a:gd name="connsiteY12" fmla="*/ 8729 h 1501661"/>
              <a:gd name="connsiteX13" fmla="*/ 587214 w 1424802"/>
              <a:gd name="connsiteY13" fmla="*/ 8731 h 1501661"/>
              <a:gd name="connsiteX14" fmla="*/ 659264 w 1424802"/>
              <a:gd name="connsiteY14" fmla="*/ 8729 h 1501661"/>
              <a:gd name="connsiteX15" fmla="*/ 671985 w 1424802"/>
              <a:gd name="connsiteY15" fmla="*/ 106615 h 1501661"/>
              <a:gd name="connsiteX16" fmla="*/ 731313 w 1424802"/>
              <a:gd name="connsiteY16" fmla="*/ 80757 h 1501661"/>
              <a:gd name="connsiteX17" fmla="*/ 731313 w 1424802"/>
              <a:gd name="connsiteY17" fmla="*/ 8730 h 1501661"/>
              <a:gd name="connsiteX18" fmla="*/ 754047 w 1424802"/>
              <a:gd name="connsiteY18" fmla="*/ 135922 h 1501661"/>
              <a:gd name="connsiteX19" fmla="*/ 771632 w 1424802"/>
              <a:gd name="connsiteY19" fmla="*/ 147645 h 1501661"/>
              <a:gd name="connsiteX20" fmla="*/ 789216 w 1424802"/>
              <a:gd name="connsiteY20" fmla="*/ 165230 h 1501661"/>
              <a:gd name="connsiteX21" fmla="*/ 824385 w 1424802"/>
              <a:gd name="connsiteY21" fmla="*/ 176953 h 1501661"/>
              <a:gd name="connsiteX22" fmla="*/ 841970 w 1424802"/>
              <a:gd name="connsiteY22" fmla="*/ 194538 h 1501661"/>
              <a:gd name="connsiteX23" fmla="*/ 847832 w 1424802"/>
              <a:gd name="connsiteY23" fmla="*/ 212122 h 1501661"/>
              <a:gd name="connsiteX24" fmla="*/ 865416 w 1424802"/>
              <a:gd name="connsiteY24" fmla="*/ 217984 h 1501661"/>
              <a:gd name="connsiteX25" fmla="*/ 906447 w 1424802"/>
              <a:gd name="connsiteY25" fmla="*/ 253153 h 1501661"/>
              <a:gd name="connsiteX26" fmla="*/ 918170 w 1424802"/>
              <a:gd name="connsiteY26" fmla="*/ 270738 h 1501661"/>
              <a:gd name="connsiteX27" fmla="*/ 935755 w 1424802"/>
              <a:gd name="connsiteY27" fmla="*/ 282461 h 1501661"/>
              <a:gd name="connsiteX28" fmla="*/ 959201 w 1424802"/>
              <a:gd name="connsiteY28" fmla="*/ 300045 h 1501661"/>
              <a:gd name="connsiteX29" fmla="*/ 976785 w 1424802"/>
              <a:gd name="connsiteY29" fmla="*/ 311769 h 1501661"/>
              <a:gd name="connsiteX30" fmla="*/ 994370 w 1424802"/>
              <a:gd name="connsiteY30" fmla="*/ 335215 h 1501661"/>
              <a:gd name="connsiteX31" fmla="*/ 1035401 w 1424802"/>
              <a:gd name="connsiteY31" fmla="*/ 358661 h 1501661"/>
              <a:gd name="connsiteX32" fmla="*/ 1058847 w 1424802"/>
              <a:gd name="connsiteY32" fmla="*/ 387969 h 1501661"/>
              <a:gd name="connsiteX33" fmla="*/ 1099878 w 1424802"/>
              <a:gd name="connsiteY33" fmla="*/ 423138 h 1501661"/>
              <a:gd name="connsiteX34" fmla="*/ 1129185 w 1424802"/>
              <a:gd name="connsiteY34" fmla="*/ 464169 h 1501661"/>
              <a:gd name="connsiteX35" fmla="*/ 1135047 w 1424802"/>
              <a:gd name="connsiteY35" fmla="*/ 481753 h 1501661"/>
              <a:gd name="connsiteX36" fmla="*/ 1170216 w 1424802"/>
              <a:gd name="connsiteY36" fmla="*/ 522784 h 1501661"/>
              <a:gd name="connsiteX37" fmla="*/ 1187801 w 1424802"/>
              <a:gd name="connsiteY37" fmla="*/ 546230 h 1501661"/>
              <a:gd name="connsiteX38" fmla="*/ 1211247 w 1424802"/>
              <a:gd name="connsiteY38" fmla="*/ 581399 h 1501661"/>
              <a:gd name="connsiteX39" fmla="*/ 1240555 w 1424802"/>
              <a:gd name="connsiteY39" fmla="*/ 622430 h 1501661"/>
              <a:gd name="connsiteX40" fmla="*/ 1264001 w 1424802"/>
              <a:gd name="connsiteY40" fmla="*/ 669322 h 1501661"/>
              <a:gd name="connsiteX41" fmla="*/ 1269862 w 1424802"/>
              <a:gd name="connsiteY41" fmla="*/ 686907 h 1501661"/>
              <a:gd name="connsiteX42" fmla="*/ 1287447 w 1424802"/>
              <a:gd name="connsiteY42" fmla="*/ 716215 h 1501661"/>
              <a:gd name="connsiteX43" fmla="*/ 1299170 w 1424802"/>
              <a:gd name="connsiteY43" fmla="*/ 739661 h 1501661"/>
              <a:gd name="connsiteX44" fmla="*/ 1316755 w 1424802"/>
              <a:gd name="connsiteY44" fmla="*/ 757245 h 1501661"/>
              <a:gd name="connsiteX45" fmla="*/ 1340201 w 1424802"/>
              <a:gd name="connsiteY45" fmla="*/ 798276 h 1501661"/>
              <a:gd name="connsiteX46" fmla="*/ 1351924 w 1424802"/>
              <a:gd name="connsiteY46" fmla="*/ 821722 h 1501661"/>
              <a:gd name="connsiteX47" fmla="*/ 1357785 w 1424802"/>
              <a:gd name="connsiteY47" fmla="*/ 839307 h 1501661"/>
              <a:gd name="connsiteX48" fmla="*/ 1369508 w 1424802"/>
              <a:gd name="connsiteY48" fmla="*/ 856892 h 1501661"/>
              <a:gd name="connsiteX49" fmla="*/ 1381232 w 1424802"/>
              <a:gd name="connsiteY49" fmla="*/ 886199 h 1501661"/>
              <a:gd name="connsiteX50" fmla="*/ 1398816 w 1424802"/>
              <a:gd name="connsiteY50" fmla="*/ 962399 h 1501661"/>
              <a:gd name="connsiteX51" fmla="*/ 1410539 w 1424802"/>
              <a:gd name="connsiteY51" fmla="*/ 1032738 h 1501661"/>
              <a:gd name="connsiteX52" fmla="*/ 1416401 w 1424802"/>
              <a:gd name="connsiteY52" fmla="*/ 1050322 h 1501661"/>
              <a:gd name="connsiteX53" fmla="*/ 1410539 w 1424802"/>
              <a:gd name="connsiteY53" fmla="*/ 1202722 h 1501661"/>
              <a:gd name="connsiteX54" fmla="*/ 1404287 w 1424802"/>
              <a:gd name="connsiteY54" fmla="*/ 1326348 h 1501661"/>
              <a:gd name="connsiteX55" fmla="*/ 1287447 w 1424802"/>
              <a:gd name="connsiteY55" fmla="*/ 1460630 h 1501661"/>
              <a:gd name="connsiteX56" fmla="*/ 1269862 w 1424802"/>
              <a:gd name="connsiteY56" fmla="*/ 1472353 h 1501661"/>
              <a:gd name="connsiteX57" fmla="*/ 1234693 w 1424802"/>
              <a:gd name="connsiteY57" fmla="*/ 1484076 h 1501661"/>
              <a:gd name="connsiteX58" fmla="*/ 1217108 w 1424802"/>
              <a:gd name="connsiteY58" fmla="*/ 1489938 h 1501661"/>
              <a:gd name="connsiteX59" fmla="*/ 1176078 w 1424802"/>
              <a:gd name="connsiteY59" fmla="*/ 1495799 h 1501661"/>
              <a:gd name="connsiteX60" fmla="*/ 1140908 w 1424802"/>
              <a:gd name="connsiteY60" fmla="*/ 1501661 h 1501661"/>
              <a:gd name="connsiteX61" fmla="*/ 900585 w 1424802"/>
              <a:gd name="connsiteY61" fmla="*/ 1495799 h 1501661"/>
              <a:gd name="connsiteX62" fmla="*/ 883001 w 1424802"/>
              <a:gd name="connsiteY62" fmla="*/ 1489938 h 1501661"/>
              <a:gd name="connsiteX63" fmla="*/ 800939 w 1424802"/>
              <a:gd name="connsiteY63" fmla="*/ 1484076 h 1501661"/>
              <a:gd name="connsiteX64" fmla="*/ 630955 w 1424802"/>
              <a:gd name="connsiteY64" fmla="*/ 1478215 h 1501661"/>
              <a:gd name="connsiteX65" fmla="*/ 572339 w 1424802"/>
              <a:gd name="connsiteY65" fmla="*/ 1472353 h 1501661"/>
              <a:gd name="connsiteX66" fmla="*/ 476812 w 1424802"/>
              <a:gd name="connsiteY66" fmla="*/ 1478215 h 1501661"/>
              <a:gd name="connsiteX67" fmla="*/ 155426 w 1424802"/>
              <a:gd name="connsiteY67" fmla="*/ 1448907 h 1501661"/>
              <a:gd name="connsiteX68" fmla="*/ 83418 w 1424802"/>
              <a:gd name="connsiteY68" fmla="*/ 1376899 h 1501661"/>
              <a:gd name="connsiteX69" fmla="*/ 50662 w 1424802"/>
              <a:gd name="connsiteY69" fmla="*/ 1325815 h 1501661"/>
              <a:gd name="connsiteX70" fmla="*/ 33078 w 1424802"/>
              <a:gd name="connsiteY70" fmla="*/ 1308230 h 1501661"/>
              <a:gd name="connsiteX71" fmla="*/ 21355 w 1424802"/>
              <a:gd name="connsiteY71" fmla="*/ 1267199 h 1501661"/>
              <a:gd name="connsiteX72" fmla="*/ 9632 w 1424802"/>
              <a:gd name="connsiteY72" fmla="*/ 1220307 h 1501661"/>
              <a:gd name="connsiteX73" fmla="*/ 9632 w 1424802"/>
              <a:gd name="connsiteY73" fmla="*/ 1021015 h 1501661"/>
              <a:gd name="connsiteX74" fmla="*/ 15493 w 1424802"/>
              <a:gd name="connsiteY74" fmla="*/ 1003430 h 1501661"/>
              <a:gd name="connsiteX75" fmla="*/ 21355 w 1424802"/>
              <a:gd name="connsiteY75" fmla="*/ 950676 h 1501661"/>
              <a:gd name="connsiteX76" fmla="*/ 27216 w 1424802"/>
              <a:gd name="connsiteY76" fmla="*/ 933092 h 1501661"/>
              <a:gd name="connsiteX77" fmla="*/ 33078 w 1424802"/>
              <a:gd name="connsiteY77" fmla="*/ 897922 h 1501661"/>
              <a:gd name="connsiteX78" fmla="*/ 50662 w 1424802"/>
              <a:gd name="connsiteY78" fmla="*/ 856892 h 1501661"/>
              <a:gd name="connsiteX79" fmla="*/ 62385 w 1424802"/>
              <a:gd name="connsiteY79" fmla="*/ 815861 h 1501661"/>
              <a:gd name="connsiteX80" fmla="*/ 74108 w 1424802"/>
              <a:gd name="connsiteY80" fmla="*/ 792415 h 1501661"/>
              <a:gd name="connsiteX81" fmla="*/ 85832 w 1424802"/>
              <a:gd name="connsiteY81" fmla="*/ 751384 h 1501661"/>
              <a:gd name="connsiteX82" fmla="*/ 91693 w 1424802"/>
              <a:gd name="connsiteY82" fmla="*/ 733799 h 1501661"/>
              <a:gd name="connsiteX83" fmla="*/ 97555 w 1424802"/>
              <a:gd name="connsiteY83" fmla="*/ 704492 h 1501661"/>
              <a:gd name="connsiteX84" fmla="*/ 103416 w 1424802"/>
              <a:gd name="connsiteY84" fmla="*/ 686907 h 1501661"/>
              <a:gd name="connsiteX85" fmla="*/ 102366 w 1424802"/>
              <a:gd name="connsiteY85" fmla="*/ 624276 h 1501661"/>
              <a:gd name="connsiteX86" fmla="*/ 83418 w 1424802"/>
              <a:gd name="connsiteY86" fmla="*/ 512803 h 1501661"/>
              <a:gd name="connsiteX87" fmla="*/ 83418 w 1424802"/>
              <a:gd name="connsiteY87" fmla="*/ 368787 h 1501661"/>
              <a:gd name="connsiteX88" fmla="*/ 85832 w 1424802"/>
              <a:gd name="connsiteY88" fmla="*/ 341076 h 1501661"/>
              <a:gd name="connsiteX89" fmla="*/ 79970 w 1424802"/>
              <a:gd name="connsiteY89" fmla="*/ 323492 h 1501661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103416 w 1424802"/>
              <a:gd name="connsiteY2" fmla="*/ 253153 h 1501661"/>
              <a:gd name="connsiteX3" fmla="*/ 82870 w 1424802"/>
              <a:gd name="connsiteY3" fmla="*/ 224810 h 1501661"/>
              <a:gd name="connsiteX4" fmla="*/ 82870 w 1424802"/>
              <a:gd name="connsiteY4" fmla="*/ 152783 h 1501661"/>
              <a:gd name="connsiteX5" fmla="*/ 82870 w 1424802"/>
              <a:gd name="connsiteY5" fmla="*/ 152782 h 1501661"/>
              <a:gd name="connsiteX6" fmla="*/ 197201 w 1424802"/>
              <a:gd name="connsiteY6" fmla="*/ 147645 h 1501661"/>
              <a:gd name="connsiteX7" fmla="*/ 226508 w 1424802"/>
              <a:gd name="connsiteY7" fmla="*/ 130061 h 1501661"/>
              <a:gd name="connsiteX8" fmla="*/ 226969 w 1424802"/>
              <a:gd name="connsiteY8" fmla="*/ 80757 h 1501661"/>
              <a:gd name="connsiteX9" fmla="*/ 308570 w 1424802"/>
              <a:gd name="connsiteY9" fmla="*/ 100753 h 1501661"/>
              <a:gd name="connsiteX10" fmla="*/ 299018 w 1424802"/>
              <a:gd name="connsiteY10" fmla="*/ 8729 h 1501661"/>
              <a:gd name="connsiteX11" fmla="*/ 371067 w 1424802"/>
              <a:gd name="connsiteY11" fmla="*/ 8731 h 1501661"/>
              <a:gd name="connsiteX12" fmla="*/ 443116 w 1424802"/>
              <a:gd name="connsiteY12" fmla="*/ 8729 h 1501661"/>
              <a:gd name="connsiteX13" fmla="*/ 587214 w 1424802"/>
              <a:gd name="connsiteY13" fmla="*/ 8731 h 1501661"/>
              <a:gd name="connsiteX14" fmla="*/ 659264 w 1424802"/>
              <a:gd name="connsiteY14" fmla="*/ 8729 h 1501661"/>
              <a:gd name="connsiteX15" fmla="*/ 671985 w 1424802"/>
              <a:gd name="connsiteY15" fmla="*/ 106615 h 1501661"/>
              <a:gd name="connsiteX16" fmla="*/ 731313 w 1424802"/>
              <a:gd name="connsiteY16" fmla="*/ 80757 h 1501661"/>
              <a:gd name="connsiteX17" fmla="*/ 731313 w 1424802"/>
              <a:gd name="connsiteY17" fmla="*/ 8730 h 1501661"/>
              <a:gd name="connsiteX18" fmla="*/ 754047 w 1424802"/>
              <a:gd name="connsiteY18" fmla="*/ 135922 h 1501661"/>
              <a:gd name="connsiteX19" fmla="*/ 771632 w 1424802"/>
              <a:gd name="connsiteY19" fmla="*/ 147645 h 1501661"/>
              <a:gd name="connsiteX20" fmla="*/ 789216 w 1424802"/>
              <a:gd name="connsiteY20" fmla="*/ 165230 h 1501661"/>
              <a:gd name="connsiteX21" fmla="*/ 824385 w 1424802"/>
              <a:gd name="connsiteY21" fmla="*/ 176953 h 1501661"/>
              <a:gd name="connsiteX22" fmla="*/ 841970 w 1424802"/>
              <a:gd name="connsiteY22" fmla="*/ 194538 h 1501661"/>
              <a:gd name="connsiteX23" fmla="*/ 847832 w 1424802"/>
              <a:gd name="connsiteY23" fmla="*/ 212122 h 1501661"/>
              <a:gd name="connsiteX24" fmla="*/ 865416 w 1424802"/>
              <a:gd name="connsiteY24" fmla="*/ 217984 h 1501661"/>
              <a:gd name="connsiteX25" fmla="*/ 906447 w 1424802"/>
              <a:gd name="connsiteY25" fmla="*/ 253153 h 1501661"/>
              <a:gd name="connsiteX26" fmla="*/ 918170 w 1424802"/>
              <a:gd name="connsiteY26" fmla="*/ 270738 h 1501661"/>
              <a:gd name="connsiteX27" fmla="*/ 935755 w 1424802"/>
              <a:gd name="connsiteY27" fmla="*/ 282461 h 1501661"/>
              <a:gd name="connsiteX28" fmla="*/ 959201 w 1424802"/>
              <a:gd name="connsiteY28" fmla="*/ 300045 h 1501661"/>
              <a:gd name="connsiteX29" fmla="*/ 976785 w 1424802"/>
              <a:gd name="connsiteY29" fmla="*/ 311769 h 1501661"/>
              <a:gd name="connsiteX30" fmla="*/ 994370 w 1424802"/>
              <a:gd name="connsiteY30" fmla="*/ 335215 h 1501661"/>
              <a:gd name="connsiteX31" fmla="*/ 1035401 w 1424802"/>
              <a:gd name="connsiteY31" fmla="*/ 358661 h 1501661"/>
              <a:gd name="connsiteX32" fmla="*/ 1058847 w 1424802"/>
              <a:gd name="connsiteY32" fmla="*/ 387969 h 1501661"/>
              <a:gd name="connsiteX33" fmla="*/ 1099878 w 1424802"/>
              <a:gd name="connsiteY33" fmla="*/ 423138 h 1501661"/>
              <a:gd name="connsiteX34" fmla="*/ 1129185 w 1424802"/>
              <a:gd name="connsiteY34" fmla="*/ 464169 h 1501661"/>
              <a:gd name="connsiteX35" fmla="*/ 1135047 w 1424802"/>
              <a:gd name="connsiteY35" fmla="*/ 481753 h 1501661"/>
              <a:gd name="connsiteX36" fmla="*/ 1170216 w 1424802"/>
              <a:gd name="connsiteY36" fmla="*/ 522784 h 1501661"/>
              <a:gd name="connsiteX37" fmla="*/ 1187801 w 1424802"/>
              <a:gd name="connsiteY37" fmla="*/ 546230 h 1501661"/>
              <a:gd name="connsiteX38" fmla="*/ 1211247 w 1424802"/>
              <a:gd name="connsiteY38" fmla="*/ 581399 h 1501661"/>
              <a:gd name="connsiteX39" fmla="*/ 1240555 w 1424802"/>
              <a:gd name="connsiteY39" fmla="*/ 622430 h 1501661"/>
              <a:gd name="connsiteX40" fmla="*/ 1264001 w 1424802"/>
              <a:gd name="connsiteY40" fmla="*/ 669322 h 1501661"/>
              <a:gd name="connsiteX41" fmla="*/ 1269862 w 1424802"/>
              <a:gd name="connsiteY41" fmla="*/ 686907 h 1501661"/>
              <a:gd name="connsiteX42" fmla="*/ 1287447 w 1424802"/>
              <a:gd name="connsiteY42" fmla="*/ 716215 h 1501661"/>
              <a:gd name="connsiteX43" fmla="*/ 1299170 w 1424802"/>
              <a:gd name="connsiteY43" fmla="*/ 739661 h 1501661"/>
              <a:gd name="connsiteX44" fmla="*/ 1316755 w 1424802"/>
              <a:gd name="connsiteY44" fmla="*/ 757245 h 1501661"/>
              <a:gd name="connsiteX45" fmla="*/ 1340201 w 1424802"/>
              <a:gd name="connsiteY45" fmla="*/ 798276 h 1501661"/>
              <a:gd name="connsiteX46" fmla="*/ 1351924 w 1424802"/>
              <a:gd name="connsiteY46" fmla="*/ 821722 h 1501661"/>
              <a:gd name="connsiteX47" fmla="*/ 1357785 w 1424802"/>
              <a:gd name="connsiteY47" fmla="*/ 839307 h 1501661"/>
              <a:gd name="connsiteX48" fmla="*/ 1369508 w 1424802"/>
              <a:gd name="connsiteY48" fmla="*/ 856892 h 1501661"/>
              <a:gd name="connsiteX49" fmla="*/ 1381232 w 1424802"/>
              <a:gd name="connsiteY49" fmla="*/ 886199 h 1501661"/>
              <a:gd name="connsiteX50" fmla="*/ 1398816 w 1424802"/>
              <a:gd name="connsiteY50" fmla="*/ 962399 h 1501661"/>
              <a:gd name="connsiteX51" fmla="*/ 1410539 w 1424802"/>
              <a:gd name="connsiteY51" fmla="*/ 1032738 h 1501661"/>
              <a:gd name="connsiteX52" fmla="*/ 1416401 w 1424802"/>
              <a:gd name="connsiteY52" fmla="*/ 1050322 h 1501661"/>
              <a:gd name="connsiteX53" fmla="*/ 1410539 w 1424802"/>
              <a:gd name="connsiteY53" fmla="*/ 1202722 h 1501661"/>
              <a:gd name="connsiteX54" fmla="*/ 1404287 w 1424802"/>
              <a:gd name="connsiteY54" fmla="*/ 1326348 h 1501661"/>
              <a:gd name="connsiteX55" fmla="*/ 1287447 w 1424802"/>
              <a:gd name="connsiteY55" fmla="*/ 1460630 h 1501661"/>
              <a:gd name="connsiteX56" fmla="*/ 1269862 w 1424802"/>
              <a:gd name="connsiteY56" fmla="*/ 1472353 h 1501661"/>
              <a:gd name="connsiteX57" fmla="*/ 1234693 w 1424802"/>
              <a:gd name="connsiteY57" fmla="*/ 1484076 h 1501661"/>
              <a:gd name="connsiteX58" fmla="*/ 1217108 w 1424802"/>
              <a:gd name="connsiteY58" fmla="*/ 1489938 h 1501661"/>
              <a:gd name="connsiteX59" fmla="*/ 1176078 w 1424802"/>
              <a:gd name="connsiteY59" fmla="*/ 1495799 h 1501661"/>
              <a:gd name="connsiteX60" fmla="*/ 1140908 w 1424802"/>
              <a:gd name="connsiteY60" fmla="*/ 1501661 h 1501661"/>
              <a:gd name="connsiteX61" fmla="*/ 900585 w 1424802"/>
              <a:gd name="connsiteY61" fmla="*/ 1495799 h 1501661"/>
              <a:gd name="connsiteX62" fmla="*/ 883001 w 1424802"/>
              <a:gd name="connsiteY62" fmla="*/ 1489938 h 1501661"/>
              <a:gd name="connsiteX63" fmla="*/ 800939 w 1424802"/>
              <a:gd name="connsiteY63" fmla="*/ 1484076 h 1501661"/>
              <a:gd name="connsiteX64" fmla="*/ 630955 w 1424802"/>
              <a:gd name="connsiteY64" fmla="*/ 1478215 h 1501661"/>
              <a:gd name="connsiteX65" fmla="*/ 572339 w 1424802"/>
              <a:gd name="connsiteY65" fmla="*/ 1472353 h 1501661"/>
              <a:gd name="connsiteX66" fmla="*/ 476812 w 1424802"/>
              <a:gd name="connsiteY66" fmla="*/ 1478215 h 1501661"/>
              <a:gd name="connsiteX67" fmla="*/ 155426 w 1424802"/>
              <a:gd name="connsiteY67" fmla="*/ 1448907 h 1501661"/>
              <a:gd name="connsiteX68" fmla="*/ 83418 w 1424802"/>
              <a:gd name="connsiteY68" fmla="*/ 1376899 h 1501661"/>
              <a:gd name="connsiteX69" fmla="*/ 50662 w 1424802"/>
              <a:gd name="connsiteY69" fmla="*/ 1325815 h 1501661"/>
              <a:gd name="connsiteX70" fmla="*/ 33078 w 1424802"/>
              <a:gd name="connsiteY70" fmla="*/ 1308230 h 1501661"/>
              <a:gd name="connsiteX71" fmla="*/ 21355 w 1424802"/>
              <a:gd name="connsiteY71" fmla="*/ 1267199 h 1501661"/>
              <a:gd name="connsiteX72" fmla="*/ 9632 w 1424802"/>
              <a:gd name="connsiteY72" fmla="*/ 1220307 h 1501661"/>
              <a:gd name="connsiteX73" fmla="*/ 9632 w 1424802"/>
              <a:gd name="connsiteY73" fmla="*/ 1021015 h 1501661"/>
              <a:gd name="connsiteX74" fmla="*/ 15493 w 1424802"/>
              <a:gd name="connsiteY74" fmla="*/ 1003430 h 1501661"/>
              <a:gd name="connsiteX75" fmla="*/ 21355 w 1424802"/>
              <a:gd name="connsiteY75" fmla="*/ 950676 h 1501661"/>
              <a:gd name="connsiteX76" fmla="*/ 27216 w 1424802"/>
              <a:gd name="connsiteY76" fmla="*/ 933092 h 1501661"/>
              <a:gd name="connsiteX77" fmla="*/ 33078 w 1424802"/>
              <a:gd name="connsiteY77" fmla="*/ 897922 h 1501661"/>
              <a:gd name="connsiteX78" fmla="*/ 50662 w 1424802"/>
              <a:gd name="connsiteY78" fmla="*/ 856892 h 1501661"/>
              <a:gd name="connsiteX79" fmla="*/ 62385 w 1424802"/>
              <a:gd name="connsiteY79" fmla="*/ 815861 h 1501661"/>
              <a:gd name="connsiteX80" fmla="*/ 74108 w 1424802"/>
              <a:gd name="connsiteY80" fmla="*/ 792415 h 1501661"/>
              <a:gd name="connsiteX81" fmla="*/ 85832 w 1424802"/>
              <a:gd name="connsiteY81" fmla="*/ 751384 h 1501661"/>
              <a:gd name="connsiteX82" fmla="*/ 91693 w 1424802"/>
              <a:gd name="connsiteY82" fmla="*/ 733799 h 1501661"/>
              <a:gd name="connsiteX83" fmla="*/ 97555 w 1424802"/>
              <a:gd name="connsiteY83" fmla="*/ 704492 h 1501661"/>
              <a:gd name="connsiteX84" fmla="*/ 103416 w 1424802"/>
              <a:gd name="connsiteY84" fmla="*/ 686907 h 1501661"/>
              <a:gd name="connsiteX85" fmla="*/ 102366 w 1424802"/>
              <a:gd name="connsiteY85" fmla="*/ 624276 h 1501661"/>
              <a:gd name="connsiteX86" fmla="*/ 83418 w 1424802"/>
              <a:gd name="connsiteY86" fmla="*/ 512803 h 1501661"/>
              <a:gd name="connsiteX87" fmla="*/ 83418 w 1424802"/>
              <a:gd name="connsiteY87" fmla="*/ 368787 h 1501661"/>
              <a:gd name="connsiteX88" fmla="*/ 85832 w 1424802"/>
              <a:gd name="connsiteY88" fmla="*/ 341076 h 1501661"/>
              <a:gd name="connsiteX89" fmla="*/ 79970 w 1424802"/>
              <a:gd name="connsiteY89" fmla="*/ 323492 h 1501661"/>
              <a:gd name="connsiteX0" fmla="*/ 79970 w 1424802"/>
              <a:gd name="connsiteY0" fmla="*/ 323492 h 1501661"/>
              <a:gd name="connsiteX1" fmla="*/ 97555 w 1424802"/>
              <a:gd name="connsiteY1" fmla="*/ 270738 h 1501661"/>
              <a:gd name="connsiteX2" fmla="*/ 82870 w 1424802"/>
              <a:gd name="connsiteY2" fmla="*/ 224810 h 1501661"/>
              <a:gd name="connsiteX3" fmla="*/ 82870 w 1424802"/>
              <a:gd name="connsiteY3" fmla="*/ 152783 h 1501661"/>
              <a:gd name="connsiteX4" fmla="*/ 82870 w 1424802"/>
              <a:gd name="connsiteY4" fmla="*/ 152782 h 1501661"/>
              <a:gd name="connsiteX5" fmla="*/ 197201 w 1424802"/>
              <a:gd name="connsiteY5" fmla="*/ 147645 h 1501661"/>
              <a:gd name="connsiteX6" fmla="*/ 226508 w 1424802"/>
              <a:gd name="connsiteY6" fmla="*/ 130061 h 1501661"/>
              <a:gd name="connsiteX7" fmla="*/ 226969 w 1424802"/>
              <a:gd name="connsiteY7" fmla="*/ 80757 h 1501661"/>
              <a:gd name="connsiteX8" fmla="*/ 308570 w 1424802"/>
              <a:gd name="connsiteY8" fmla="*/ 100753 h 1501661"/>
              <a:gd name="connsiteX9" fmla="*/ 299018 w 1424802"/>
              <a:gd name="connsiteY9" fmla="*/ 8729 h 1501661"/>
              <a:gd name="connsiteX10" fmla="*/ 371067 w 1424802"/>
              <a:gd name="connsiteY10" fmla="*/ 8731 h 1501661"/>
              <a:gd name="connsiteX11" fmla="*/ 443116 w 1424802"/>
              <a:gd name="connsiteY11" fmla="*/ 8729 h 1501661"/>
              <a:gd name="connsiteX12" fmla="*/ 587214 w 1424802"/>
              <a:gd name="connsiteY12" fmla="*/ 8731 h 1501661"/>
              <a:gd name="connsiteX13" fmla="*/ 659264 w 1424802"/>
              <a:gd name="connsiteY13" fmla="*/ 8729 h 1501661"/>
              <a:gd name="connsiteX14" fmla="*/ 671985 w 1424802"/>
              <a:gd name="connsiteY14" fmla="*/ 106615 h 1501661"/>
              <a:gd name="connsiteX15" fmla="*/ 731313 w 1424802"/>
              <a:gd name="connsiteY15" fmla="*/ 80757 h 1501661"/>
              <a:gd name="connsiteX16" fmla="*/ 731313 w 1424802"/>
              <a:gd name="connsiteY16" fmla="*/ 8730 h 1501661"/>
              <a:gd name="connsiteX17" fmla="*/ 754047 w 1424802"/>
              <a:gd name="connsiteY17" fmla="*/ 135922 h 1501661"/>
              <a:gd name="connsiteX18" fmla="*/ 771632 w 1424802"/>
              <a:gd name="connsiteY18" fmla="*/ 147645 h 1501661"/>
              <a:gd name="connsiteX19" fmla="*/ 789216 w 1424802"/>
              <a:gd name="connsiteY19" fmla="*/ 165230 h 1501661"/>
              <a:gd name="connsiteX20" fmla="*/ 824385 w 1424802"/>
              <a:gd name="connsiteY20" fmla="*/ 176953 h 1501661"/>
              <a:gd name="connsiteX21" fmla="*/ 841970 w 1424802"/>
              <a:gd name="connsiteY21" fmla="*/ 194538 h 1501661"/>
              <a:gd name="connsiteX22" fmla="*/ 847832 w 1424802"/>
              <a:gd name="connsiteY22" fmla="*/ 212122 h 1501661"/>
              <a:gd name="connsiteX23" fmla="*/ 865416 w 1424802"/>
              <a:gd name="connsiteY23" fmla="*/ 217984 h 1501661"/>
              <a:gd name="connsiteX24" fmla="*/ 906447 w 1424802"/>
              <a:gd name="connsiteY24" fmla="*/ 253153 h 1501661"/>
              <a:gd name="connsiteX25" fmla="*/ 918170 w 1424802"/>
              <a:gd name="connsiteY25" fmla="*/ 270738 h 1501661"/>
              <a:gd name="connsiteX26" fmla="*/ 935755 w 1424802"/>
              <a:gd name="connsiteY26" fmla="*/ 282461 h 1501661"/>
              <a:gd name="connsiteX27" fmla="*/ 959201 w 1424802"/>
              <a:gd name="connsiteY27" fmla="*/ 300045 h 1501661"/>
              <a:gd name="connsiteX28" fmla="*/ 976785 w 1424802"/>
              <a:gd name="connsiteY28" fmla="*/ 311769 h 1501661"/>
              <a:gd name="connsiteX29" fmla="*/ 994370 w 1424802"/>
              <a:gd name="connsiteY29" fmla="*/ 335215 h 1501661"/>
              <a:gd name="connsiteX30" fmla="*/ 1035401 w 1424802"/>
              <a:gd name="connsiteY30" fmla="*/ 358661 h 1501661"/>
              <a:gd name="connsiteX31" fmla="*/ 1058847 w 1424802"/>
              <a:gd name="connsiteY31" fmla="*/ 387969 h 1501661"/>
              <a:gd name="connsiteX32" fmla="*/ 1099878 w 1424802"/>
              <a:gd name="connsiteY32" fmla="*/ 423138 h 1501661"/>
              <a:gd name="connsiteX33" fmla="*/ 1129185 w 1424802"/>
              <a:gd name="connsiteY33" fmla="*/ 464169 h 1501661"/>
              <a:gd name="connsiteX34" fmla="*/ 1135047 w 1424802"/>
              <a:gd name="connsiteY34" fmla="*/ 481753 h 1501661"/>
              <a:gd name="connsiteX35" fmla="*/ 1170216 w 1424802"/>
              <a:gd name="connsiteY35" fmla="*/ 522784 h 1501661"/>
              <a:gd name="connsiteX36" fmla="*/ 1187801 w 1424802"/>
              <a:gd name="connsiteY36" fmla="*/ 546230 h 1501661"/>
              <a:gd name="connsiteX37" fmla="*/ 1211247 w 1424802"/>
              <a:gd name="connsiteY37" fmla="*/ 581399 h 1501661"/>
              <a:gd name="connsiteX38" fmla="*/ 1240555 w 1424802"/>
              <a:gd name="connsiteY38" fmla="*/ 622430 h 1501661"/>
              <a:gd name="connsiteX39" fmla="*/ 1264001 w 1424802"/>
              <a:gd name="connsiteY39" fmla="*/ 669322 h 1501661"/>
              <a:gd name="connsiteX40" fmla="*/ 1269862 w 1424802"/>
              <a:gd name="connsiteY40" fmla="*/ 686907 h 1501661"/>
              <a:gd name="connsiteX41" fmla="*/ 1287447 w 1424802"/>
              <a:gd name="connsiteY41" fmla="*/ 716215 h 1501661"/>
              <a:gd name="connsiteX42" fmla="*/ 1299170 w 1424802"/>
              <a:gd name="connsiteY42" fmla="*/ 739661 h 1501661"/>
              <a:gd name="connsiteX43" fmla="*/ 1316755 w 1424802"/>
              <a:gd name="connsiteY43" fmla="*/ 757245 h 1501661"/>
              <a:gd name="connsiteX44" fmla="*/ 1340201 w 1424802"/>
              <a:gd name="connsiteY44" fmla="*/ 798276 h 1501661"/>
              <a:gd name="connsiteX45" fmla="*/ 1351924 w 1424802"/>
              <a:gd name="connsiteY45" fmla="*/ 821722 h 1501661"/>
              <a:gd name="connsiteX46" fmla="*/ 1357785 w 1424802"/>
              <a:gd name="connsiteY46" fmla="*/ 839307 h 1501661"/>
              <a:gd name="connsiteX47" fmla="*/ 1369508 w 1424802"/>
              <a:gd name="connsiteY47" fmla="*/ 856892 h 1501661"/>
              <a:gd name="connsiteX48" fmla="*/ 1381232 w 1424802"/>
              <a:gd name="connsiteY48" fmla="*/ 886199 h 1501661"/>
              <a:gd name="connsiteX49" fmla="*/ 1398816 w 1424802"/>
              <a:gd name="connsiteY49" fmla="*/ 962399 h 1501661"/>
              <a:gd name="connsiteX50" fmla="*/ 1410539 w 1424802"/>
              <a:gd name="connsiteY50" fmla="*/ 1032738 h 1501661"/>
              <a:gd name="connsiteX51" fmla="*/ 1416401 w 1424802"/>
              <a:gd name="connsiteY51" fmla="*/ 1050322 h 1501661"/>
              <a:gd name="connsiteX52" fmla="*/ 1410539 w 1424802"/>
              <a:gd name="connsiteY52" fmla="*/ 1202722 h 1501661"/>
              <a:gd name="connsiteX53" fmla="*/ 1404287 w 1424802"/>
              <a:gd name="connsiteY53" fmla="*/ 1326348 h 1501661"/>
              <a:gd name="connsiteX54" fmla="*/ 1287447 w 1424802"/>
              <a:gd name="connsiteY54" fmla="*/ 1460630 h 1501661"/>
              <a:gd name="connsiteX55" fmla="*/ 1269862 w 1424802"/>
              <a:gd name="connsiteY55" fmla="*/ 1472353 h 1501661"/>
              <a:gd name="connsiteX56" fmla="*/ 1234693 w 1424802"/>
              <a:gd name="connsiteY56" fmla="*/ 1484076 h 1501661"/>
              <a:gd name="connsiteX57" fmla="*/ 1217108 w 1424802"/>
              <a:gd name="connsiteY57" fmla="*/ 1489938 h 1501661"/>
              <a:gd name="connsiteX58" fmla="*/ 1176078 w 1424802"/>
              <a:gd name="connsiteY58" fmla="*/ 1495799 h 1501661"/>
              <a:gd name="connsiteX59" fmla="*/ 1140908 w 1424802"/>
              <a:gd name="connsiteY59" fmla="*/ 1501661 h 1501661"/>
              <a:gd name="connsiteX60" fmla="*/ 900585 w 1424802"/>
              <a:gd name="connsiteY60" fmla="*/ 1495799 h 1501661"/>
              <a:gd name="connsiteX61" fmla="*/ 883001 w 1424802"/>
              <a:gd name="connsiteY61" fmla="*/ 1489938 h 1501661"/>
              <a:gd name="connsiteX62" fmla="*/ 800939 w 1424802"/>
              <a:gd name="connsiteY62" fmla="*/ 1484076 h 1501661"/>
              <a:gd name="connsiteX63" fmla="*/ 630955 w 1424802"/>
              <a:gd name="connsiteY63" fmla="*/ 1478215 h 1501661"/>
              <a:gd name="connsiteX64" fmla="*/ 572339 w 1424802"/>
              <a:gd name="connsiteY64" fmla="*/ 1472353 h 1501661"/>
              <a:gd name="connsiteX65" fmla="*/ 476812 w 1424802"/>
              <a:gd name="connsiteY65" fmla="*/ 1478215 h 1501661"/>
              <a:gd name="connsiteX66" fmla="*/ 155426 w 1424802"/>
              <a:gd name="connsiteY66" fmla="*/ 1448907 h 1501661"/>
              <a:gd name="connsiteX67" fmla="*/ 83418 w 1424802"/>
              <a:gd name="connsiteY67" fmla="*/ 1376899 h 1501661"/>
              <a:gd name="connsiteX68" fmla="*/ 50662 w 1424802"/>
              <a:gd name="connsiteY68" fmla="*/ 1325815 h 1501661"/>
              <a:gd name="connsiteX69" fmla="*/ 33078 w 1424802"/>
              <a:gd name="connsiteY69" fmla="*/ 1308230 h 1501661"/>
              <a:gd name="connsiteX70" fmla="*/ 21355 w 1424802"/>
              <a:gd name="connsiteY70" fmla="*/ 1267199 h 1501661"/>
              <a:gd name="connsiteX71" fmla="*/ 9632 w 1424802"/>
              <a:gd name="connsiteY71" fmla="*/ 1220307 h 1501661"/>
              <a:gd name="connsiteX72" fmla="*/ 9632 w 1424802"/>
              <a:gd name="connsiteY72" fmla="*/ 1021015 h 1501661"/>
              <a:gd name="connsiteX73" fmla="*/ 15493 w 1424802"/>
              <a:gd name="connsiteY73" fmla="*/ 1003430 h 1501661"/>
              <a:gd name="connsiteX74" fmla="*/ 21355 w 1424802"/>
              <a:gd name="connsiteY74" fmla="*/ 950676 h 1501661"/>
              <a:gd name="connsiteX75" fmla="*/ 27216 w 1424802"/>
              <a:gd name="connsiteY75" fmla="*/ 933092 h 1501661"/>
              <a:gd name="connsiteX76" fmla="*/ 33078 w 1424802"/>
              <a:gd name="connsiteY76" fmla="*/ 897922 h 1501661"/>
              <a:gd name="connsiteX77" fmla="*/ 50662 w 1424802"/>
              <a:gd name="connsiteY77" fmla="*/ 856892 h 1501661"/>
              <a:gd name="connsiteX78" fmla="*/ 62385 w 1424802"/>
              <a:gd name="connsiteY78" fmla="*/ 815861 h 1501661"/>
              <a:gd name="connsiteX79" fmla="*/ 74108 w 1424802"/>
              <a:gd name="connsiteY79" fmla="*/ 792415 h 1501661"/>
              <a:gd name="connsiteX80" fmla="*/ 85832 w 1424802"/>
              <a:gd name="connsiteY80" fmla="*/ 751384 h 1501661"/>
              <a:gd name="connsiteX81" fmla="*/ 91693 w 1424802"/>
              <a:gd name="connsiteY81" fmla="*/ 733799 h 1501661"/>
              <a:gd name="connsiteX82" fmla="*/ 97555 w 1424802"/>
              <a:gd name="connsiteY82" fmla="*/ 704492 h 1501661"/>
              <a:gd name="connsiteX83" fmla="*/ 103416 w 1424802"/>
              <a:gd name="connsiteY83" fmla="*/ 686907 h 1501661"/>
              <a:gd name="connsiteX84" fmla="*/ 102366 w 1424802"/>
              <a:gd name="connsiteY84" fmla="*/ 624276 h 1501661"/>
              <a:gd name="connsiteX85" fmla="*/ 83418 w 1424802"/>
              <a:gd name="connsiteY85" fmla="*/ 512803 h 1501661"/>
              <a:gd name="connsiteX86" fmla="*/ 83418 w 1424802"/>
              <a:gd name="connsiteY86" fmla="*/ 368787 h 1501661"/>
              <a:gd name="connsiteX87" fmla="*/ 85832 w 1424802"/>
              <a:gd name="connsiteY87" fmla="*/ 341076 h 1501661"/>
              <a:gd name="connsiteX88" fmla="*/ 79970 w 1424802"/>
              <a:gd name="connsiteY88" fmla="*/ 323492 h 1501661"/>
              <a:gd name="connsiteX0" fmla="*/ 79970 w 1424802"/>
              <a:gd name="connsiteY0" fmla="*/ 323492 h 1501661"/>
              <a:gd name="connsiteX1" fmla="*/ 82870 w 1424802"/>
              <a:gd name="connsiteY1" fmla="*/ 224810 h 1501661"/>
              <a:gd name="connsiteX2" fmla="*/ 82870 w 1424802"/>
              <a:gd name="connsiteY2" fmla="*/ 152783 h 1501661"/>
              <a:gd name="connsiteX3" fmla="*/ 82870 w 1424802"/>
              <a:gd name="connsiteY3" fmla="*/ 152782 h 1501661"/>
              <a:gd name="connsiteX4" fmla="*/ 197201 w 1424802"/>
              <a:gd name="connsiteY4" fmla="*/ 147645 h 1501661"/>
              <a:gd name="connsiteX5" fmla="*/ 226508 w 1424802"/>
              <a:gd name="connsiteY5" fmla="*/ 130061 h 1501661"/>
              <a:gd name="connsiteX6" fmla="*/ 226969 w 1424802"/>
              <a:gd name="connsiteY6" fmla="*/ 80757 h 1501661"/>
              <a:gd name="connsiteX7" fmla="*/ 308570 w 1424802"/>
              <a:gd name="connsiteY7" fmla="*/ 100753 h 1501661"/>
              <a:gd name="connsiteX8" fmla="*/ 299018 w 1424802"/>
              <a:gd name="connsiteY8" fmla="*/ 8729 h 1501661"/>
              <a:gd name="connsiteX9" fmla="*/ 371067 w 1424802"/>
              <a:gd name="connsiteY9" fmla="*/ 8731 h 1501661"/>
              <a:gd name="connsiteX10" fmla="*/ 443116 w 1424802"/>
              <a:gd name="connsiteY10" fmla="*/ 8729 h 1501661"/>
              <a:gd name="connsiteX11" fmla="*/ 587214 w 1424802"/>
              <a:gd name="connsiteY11" fmla="*/ 8731 h 1501661"/>
              <a:gd name="connsiteX12" fmla="*/ 659264 w 1424802"/>
              <a:gd name="connsiteY12" fmla="*/ 8729 h 1501661"/>
              <a:gd name="connsiteX13" fmla="*/ 671985 w 1424802"/>
              <a:gd name="connsiteY13" fmla="*/ 106615 h 1501661"/>
              <a:gd name="connsiteX14" fmla="*/ 731313 w 1424802"/>
              <a:gd name="connsiteY14" fmla="*/ 80757 h 1501661"/>
              <a:gd name="connsiteX15" fmla="*/ 731313 w 1424802"/>
              <a:gd name="connsiteY15" fmla="*/ 8730 h 1501661"/>
              <a:gd name="connsiteX16" fmla="*/ 754047 w 1424802"/>
              <a:gd name="connsiteY16" fmla="*/ 135922 h 1501661"/>
              <a:gd name="connsiteX17" fmla="*/ 771632 w 1424802"/>
              <a:gd name="connsiteY17" fmla="*/ 147645 h 1501661"/>
              <a:gd name="connsiteX18" fmla="*/ 789216 w 1424802"/>
              <a:gd name="connsiteY18" fmla="*/ 165230 h 1501661"/>
              <a:gd name="connsiteX19" fmla="*/ 824385 w 1424802"/>
              <a:gd name="connsiteY19" fmla="*/ 176953 h 1501661"/>
              <a:gd name="connsiteX20" fmla="*/ 841970 w 1424802"/>
              <a:gd name="connsiteY20" fmla="*/ 194538 h 1501661"/>
              <a:gd name="connsiteX21" fmla="*/ 847832 w 1424802"/>
              <a:gd name="connsiteY21" fmla="*/ 212122 h 1501661"/>
              <a:gd name="connsiteX22" fmla="*/ 865416 w 1424802"/>
              <a:gd name="connsiteY22" fmla="*/ 217984 h 1501661"/>
              <a:gd name="connsiteX23" fmla="*/ 906447 w 1424802"/>
              <a:gd name="connsiteY23" fmla="*/ 253153 h 1501661"/>
              <a:gd name="connsiteX24" fmla="*/ 918170 w 1424802"/>
              <a:gd name="connsiteY24" fmla="*/ 270738 h 1501661"/>
              <a:gd name="connsiteX25" fmla="*/ 935755 w 1424802"/>
              <a:gd name="connsiteY25" fmla="*/ 282461 h 1501661"/>
              <a:gd name="connsiteX26" fmla="*/ 959201 w 1424802"/>
              <a:gd name="connsiteY26" fmla="*/ 300045 h 1501661"/>
              <a:gd name="connsiteX27" fmla="*/ 976785 w 1424802"/>
              <a:gd name="connsiteY27" fmla="*/ 311769 h 1501661"/>
              <a:gd name="connsiteX28" fmla="*/ 994370 w 1424802"/>
              <a:gd name="connsiteY28" fmla="*/ 335215 h 1501661"/>
              <a:gd name="connsiteX29" fmla="*/ 1035401 w 1424802"/>
              <a:gd name="connsiteY29" fmla="*/ 358661 h 1501661"/>
              <a:gd name="connsiteX30" fmla="*/ 1058847 w 1424802"/>
              <a:gd name="connsiteY30" fmla="*/ 387969 h 1501661"/>
              <a:gd name="connsiteX31" fmla="*/ 1099878 w 1424802"/>
              <a:gd name="connsiteY31" fmla="*/ 423138 h 1501661"/>
              <a:gd name="connsiteX32" fmla="*/ 1129185 w 1424802"/>
              <a:gd name="connsiteY32" fmla="*/ 464169 h 1501661"/>
              <a:gd name="connsiteX33" fmla="*/ 1135047 w 1424802"/>
              <a:gd name="connsiteY33" fmla="*/ 481753 h 1501661"/>
              <a:gd name="connsiteX34" fmla="*/ 1170216 w 1424802"/>
              <a:gd name="connsiteY34" fmla="*/ 522784 h 1501661"/>
              <a:gd name="connsiteX35" fmla="*/ 1187801 w 1424802"/>
              <a:gd name="connsiteY35" fmla="*/ 546230 h 1501661"/>
              <a:gd name="connsiteX36" fmla="*/ 1211247 w 1424802"/>
              <a:gd name="connsiteY36" fmla="*/ 581399 h 1501661"/>
              <a:gd name="connsiteX37" fmla="*/ 1240555 w 1424802"/>
              <a:gd name="connsiteY37" fmla="*/ 622430 h 1501661"/>
              <a:gd name="connsiteX38" fmla="*/ 1264001 w 1424802"/>
              <a:gd name="connsiteY38" fmla="*/ 669322 h 1501661"/>
              <a:gd name="connsiteX39" fmla="*/ 1269862 w 1424802"/>
              <a:gd name="connsiteY39" fmla="*/ 686907 h 1501661"/>
              <a:gd name="connsiteX40" fmla="*/ 1287447 w 1424802"/>
              <a:gd name="connsiteY40" fmla="*/ 716215 h 1501661"/>
              <a:gd name="connsiteX41" fmla="*/ 1299170 w 1424802"/>
              <a:gd name="connsiteY41" fmla="*/ 739661 h 1501661"/>
              <a:gd name="connsiteX42" fmla="*/ 1316755 w 1424802"/>
              <a:gd name="connsiteY42" fmla="*/ 757245 h 1501661"/>
              <a:gd name="connsiteX43" fmla="*/ 1340201 w 1424802"/>
              <a:gd name="connsiteY43" fmla="*/ 798276 h 1501661"/>
              <a:gd name="connsiteX44" fmla="*/ 1351924 w 1424802"/>
              <a:gd name="connsiteY44" fmla="*/ 821722 h 1501661"/>
              <a:gd name="connsiteX45" fmla="*/ 1357785 w 1424802"/>
              <a:gd name="connsiteY45" fmla="*/ 839307 h 1501661"/>
              <a:gd name="connsiteX46" fmla="*/ 1369508 w 1424802"/>
              <a:gd name="connsiteY46" fmla="*/ 856892 h 1501661"/>
              <a:gd name="connsiteX47" fmla="*/ 1381232 w 1424802"/>
              <a:gd name="connsiteY47" fmla="*/ 886199 h 1501661"/>
              <a:gd name="connsiteX48" fmla="*/ 1398816 w 1424802"/>
              <a:gd name="connsiteY48" fmla="*/ 962399 h 1501661"/>
              <a:gd name="connsiteX49" fmla="*/ 1410539 w 1424802"/>
              <a:gd name="connsiteY49" fmla="*/ 1032738 h 1501661"/>
              <a:gd name="connsiteX50" fmla="*/ 1416401 w 1424802"/>
              <a:gd name="connsiteY50" fmla="*/ 1050322 h 1501661"/>
              <a:gd name="connsiteX51" fmla="*/ 1410539 w 1424802"/>
              <a:gd name="connsiteY51" fmla="*/ 1202722 h 1501661"/>
              <a:gd name="connsiteX52" fmla="*/ 1404287 w 1424802"/>
              <a:gd name="connsiteY52" fmla="*/ 1326348 h 1501661"/>
              <a:gd name="connsiteX53" fmla="*/ 1287447 w 1424802"/>
              <a:gd name="connsiteY53" fmla="*/ 1460630 h 1501661"/>
              <a:gd name="connsiteX54" fmla="*/ 1269862 w 1424802"/>
              <a:gd name="connsiteY54" fmla="*/ 1472353 h 1501661"/>
              <a:gd name="connsiteX55" fmla="*/ 1234693 w 1424802"/>
              <a:gd name="connsiteY55" fmla="*/ 1484076 h 1501661"/>
              <a:gd name="connsiteX56" fmla="*/ 1217108 w 1424802"/>
              <a:gd name="connsiteY56" fmla="*/ 1489938 h 1501661"/>
              <a:gd name="connsiteX57" fmla="*/ 1176078 w 1424802"/>
              <a:gd name="connsiteY57" fmla="*/ 1495799 h 1501661"/>
              <a:gd name="connsiteX58" fmla="*/ 1140908 w 1424802"/>
              <a:gd name="connsiteY58" fmla="*/ 1501661 h 1501661"/>
              <a:gd name="connsiteX59" fmla="*/ 900585 w 1424802"/>
              <a:gd name="connsiteY59" fmla="*/ 1495799 h 1501661"/>
              <a:gd name="connsiteX60" fmla="*/ 883001 w 1424802"/>
              <a:gd name="connsiteY60" fmla="*/ 1489938 h 1501661"/>
              <a:gd name="connsiteX61" fmla="*/ 800939 w 1424802"/>
              <a:gd name="connsiteY61" fmla="*/ 1484076 h 1501661"/>
              <a:gd name="connsiteX62" fmla="*/ 630955 w 1424802"/>
              <a:gd name="connsiteY62" fmla="*/ 1478215 h 1501661"/>
              <a:gd name="connsiteX63" fmla="*/ 572339 w 1424802"/>
              <a:gd name="connsiteY63" fmla="*/ 1472353 h 1501661"/>
              <a:gd name="connsiteX64" fmla="*/ 476812 w 1424802"/>
              <a:gd name="connsiteY64" fmla="*/ 1478215 h 1501661"/>
              <a:gd name="connsiteX65" fmla="*/ 155426 w 1424802"/>
              <a:gd name="connsiteY65" fmla="*/ 1448907 h 1501661"/>
              <a:gd name="connsiteX66" fmla="*/ 83418 w 1424802"/>
              <a:gd name="connsiteY66" fmla="*/ 1376899 h 1501661"/>
              <a:gd name="connsiteX67" fmla="*/ 50662 w 1424802"/>
              <a:gd name="connsiteY67" fmla="*/ 1325815 h 1501661"/>
              <a:gd name="connsiteX68" fmla="*/ 33078 w 1424802"/>
              <a:gd name="connsiteY68" fmla="*/ 1308230 h 1501661"/>
              <a:gd name="connsiteX69" fmla="*/ 21355 w 1424802"/>
              <a:gd name="connsiteY69" fmla="*/ 1267199 h 1501661"/>
              <a:gd name="connsiteX70" fmla="*/ 9632 w 1424802"/>
              <a:gd name="connsiteY70" fmla="*/ 1220307 h 1501661"/>
              <a:gd name="connsiteX71" fmla="*/ 9632 w 1424802"/>
              <a:gd name="connsiteY71" fmla="*/ 1021015 h 1501661"/>
              <a:gd name="connsiteX72" fmla="*/ 15493 w 1424802"/>
              <a:gd name="connsiteY72" fmla="*/ 1003430 h 1501661"/>
              <a:gd name="connsiteX73" fmla="*/ 21355 w 1424802"/>
              <a:gd name="connsiteY73" fmla="*/ 950676 h 1501661"/>
              <a:gd name="connsiteX74" fmla="*/ 27216 w 1424802"/>
              <a:gd name="connsiteY74" fmla="*/ 933092 h 1501661"/>
              <a:gd name="connsiteX75" fmla="*/ 33078 w 1424802"/>
              <a:gd name="connsiteY75" fmla="*/ 897922 h 1501661"/>
              <a:gd name="connsiteX76" fmla="*/ 50662 w 1424802"/>
              <a:gd name="connsiteY76" fmla="*/ 856892 h 1501661"/>
              <a:gd name="connsiteX77" fmla="*/ 62385 w 1424802"/>
              <a:gd name="connsiteY77" fmla="*/ 815861 h 1501661"/>
              <a:gd name="connsiteX78" fmla="*/ 74108 w 1424802"/>
              <a:gd name="connsiteY78" fmla="*/ 792415 h 1501661"/>
              <a:gd name="connsiteX79" fmla="*/ 85832 w 1424802"/>
              <a:gd name="connsiteY79" fmla="*/ 751384 h 1501661"/>
              <a:gd name="connsiteX80" fmla="*/ 91693 w 1424802"/>
              <a:gd name="connsiteY80" fmla="*/ 733799 h 1501661"/>
              <a:gd name="connsiteX81" fmla="*/ 97555 w 1424802"/>
              <a:gd name="connsiteY81" fmla="*/ 704492 h 1501661"/>
              <a:gd name="connsiteX82" fmla="*/ 103416 w 1424802"/>
              <a:gd name="connsiteY82" fmla="*/ 686907 h 1501661"/>
              <a:gd name="connsiteX83" fmla="*/ 102366 w 1424802"/>
              <a:gd name="connsiteY83" fmla="*/ 624276 h 1501661"/>
              <a:gd name="connsiteX84" fmla="*/ 83418 w 1424802"/>
              <a:gd name="connsiteY84" fmla="*/ 512803 h 1501661"/>
              <a:gd name="connsiteX85" fmla="*/ 83418 w 1424802"/>
              <a:gd name="connsiteY85" fmla="*/ 368787 h 1501661"/>
              <a:gd name="connsiteX86" fmla="*/ 85832 w 1424802"/>
              <a:gd name="connsiteY86" fmla="*/ 341076 h 1501661"/>
              <a:gd name="connsiteX87" fmla="*/ 79970 w 1424802"/>
              <a:gd name="connsiteY87" fmla="*/ 323492 h 1501661"/>
              <a:gd name="connsiteX0" fmla="*/ 79970 w 1424802"/>
              <a:gd name="connsiteY0" fmla="*/ 323492 h 1501661"/>
              <a:gd name="connsiteX1" fmla="*/ 82870 w 1424802"/>
              <a:gd name="connsiteY1" fmla="*/ 224810 h 1501661"/>
              <a:gd name="connsiteX2" fmla="*/ 82870 w 1424802"/>
              <a:gd name="connsiteY2" fmla="*/ 152783 h 1501661"/>
              <a:gd name="connsiteX3" fmla="*/ 82870 w 1424802"/>
              <a:gd name="connsiteY3" fmla="*/ 152782 h 1501661"/>
              <a:gd name="connsiteX4" fmla="*/ 226508 w 1424802"/>
              <a:gd name="connsiteY4" fmla="*/ 130061 h 1501661"/>
              <a:gd name="connsiteX5" fmla="*/ 226969 w 1424802"/>
              <a:gd name="connsiteY5" fmla="*/ 80757 h 1501661"/>
              <a:gd name="connsiteX6" fmla="*/ 308570 w 1424802"/>
              <a:gd name="connsiteY6" fmla="*/ 100753 h 1501661"/>
              <a:gd name="connsiteX7" fmla="*/ 299018 w 1424802"/>
              <a:gd name="connsiteY7" fmla="*/ 8729 h 1501661"/>
              <a:gd name="connsiteX8" fmla="*/ 371067 w 1424802"/>
              <a:gd name="connsiteY8" fmla="*/ 8731 h 1501661"/>
              <a:gd name="connsiteX9" fmla="*/ 443116 w 1424802"/>
              <a:gd name="connsiteY9" fmla="*/ 8729 h 1501661"/>
              <a:gd name="connsiteX10" fmla="*/ 587214 w 1424802"/>
              <a:gd name="connsiteY10" fmla="*/ 8731 h 1501661"/>
              <a:gd name="connsiteX11" fmla="*/ 659264 w 1424802"/>
              <a:gd name="connsiteY11" fmla="*/ 8729 h 1501661"/>
              <a:gd name="connsiteX12" fmla="*/ 671985 w 1424802"/>
              <a:gd name="connsiteY12" fmla="*/ 106615 h 1501661"/>
              <a:gd name="connsiteX13" fmla="*/ 731313 w 1424802"/>
              <a:gd name="connsiteY13" fmla="*/ 80757 h 1501661"/>
              <a:gd name="connsiteX14" fmla="*/ 731313 w 1424802"/>
              <a:gd name="connsiteY14" fmla="*/ 8730 h 1501661"/>
              <a:gd name="connsiteX15" fmla="*/ 754047 w 1424802"/>
              <a:gd name="connsiteY15" fmla="*/ 135922 h 1501661"/>
              <a:gd name="connsiteX16" fmla="*/ 771632 w 1424802"/>
              <a:gd name="connsiteY16" fmla="*/ 147645 h 1501661"/>
              <a:gd name="connsiteX17" fmla="*/ 789216 w 1424802"/>
              <a:gd name="connsiteY17" fmla="*/ 165230 h 1501661"/>
              <a:gd name="connsiteX18" fmla="*/ 824385 w 1424802"/>
              <a:gd name="connsiteY18" fmla="*/ 176953 h 1501661"/>
              <a:gd name="connsiteX19" fmla="*/ 841970 w 1424802"/>
              <a:gd name="connsiteY19" fmla="*/ 194538 h 1501661"/>
              <a:gd name="connsiteX20" fmla="*/ 847832 w 1424802"/>
              <a:gd name="connsiteY20" fmla="*/ 212122 h 1501661"/>
              <a:gd name="connsiteX21" fmla="*/ 865416 w 1424802"/>
              <a:gd name="connsiteY21" fmla="*/ 217984 h 1501661"/>
              <a:gd name="connsiteX22" fmla="*/ 906447 w 1424802"/>
              <a:gd name="connsiteY22" fmla="*/ 253153 h 1501661"/>
              <a:gd name="connsiteX23" fmla="*/ 918170 w 1424802"/>
              <a:gd name="connsiteY23" fmla="*/ 270738 h 1501661"/>
              <a:gd name="connsiteX24" fmla="*/ 935755 w 1424802"/>
              <a:gd name="connsiteY24" fmla="*/ 282461 h 1501661"/>
              <a:gd name="connsiteX25" fmla="*/ 959201 w 1424802"/>
              <a:gd name="connsiteY25" fmla="*/ 300045 h 1501661"/>
              <a:gd name="connsiteX26" fmla="*/ 976785 w 1424802"/>
              <a:gd name="connsiteY26" fmla="*/ 311769 h 1501661"/>
              <a:gd name="connsiteX27" fmla="*/ 994370 w 1424802"/>
              <a:gd name="connsiteY27" fmla="*/ 335215 h 1501661"/>
              <a:gd name="connsiteX28" fmla="*/ 1035401 w 1424802"/>
              <a:gd name="connsiteY28" fmla="*/ 358661 h 1501661"/>
              <a:gd name="connsiteX29" fmla="*/ 1058847 w 1424802"/>
              <a:gd name="connsiteY29" fmla="*/ 387969 h 1501661"/>
              <a:gd name="connsiteX30" fmla="*/ 1099878 w 1424802"/>
              <a:gd name="connsiteY30" fmla="*/ 423138 h 1501661"/>
              <a:gd name="connsiteX31" fmla="*/ 1129185 w 1424802"/>
              <a:gd name="connsiteY31" fmla="*/ 464169 h 1501661"/>
              <a:gd name="connsiteX32" fmla="*/ 1135047 w 1424802"/>
              <a:gd name="connsiteY32" fmla="*/ 481753 h 1501661"/>
              <a:gd name="connsiteX33" fmla="*/ 1170216 w 1424802"/>
              <a:gd name="connsiteY33" fmla="*/ 522784 h 1501661"/>
              <a:gd name="connsiteX34" fmla="*/ 1187801 w 1424802"/>
              <a:gd name="connsiteY34" fmla="*/ 546230 h 1501661"/>
              <a:gd name="connsiteX35" fmla="*/ 1211247 w 1424802"/>
              <a:gd name="connsiteY35" fmla="*/ 581399 h 1501661"/>
              <a:gd name="connsiteX36" fmla="*/ 1240555 w 1424802"/>
              <a:gd name="connsiteY36" fmla="*/ 622430 h 1501661"/>
              <a:gd name="connsiteX37" fmla="*/ 1264001 w 1424802"/>
              <a:gd name="connsiteY37" fmla="*/ 669322 h 1501661"/>
              <a:gd name="connsiteX38" fmla="*/ 1269862 w 1424802"/>
              <a:gd name="connsiteY38" fmla="*/ 686907 h 1501661"/>
              <a:gd name="connsiteX39" fmla="*/ 1287447 w 1424802"/>
              <a:gd name="connsiteY39" fmla="*/ 716215 h 1501661"/>
              <a:gd name="connsiteX40" fmla="*/ 1299170 w 1424802"/>
              <a:gd name="connsiteY40" fmla="*/ 739661 h 1501661"/>
              <a:gd name="connsiteX41" fmla="*/ 1316755 w 1424802"/>
              <a:gd name="connsiteY41" fmla="*/ 757245 h 1501661"/>
              <a:gd name="connsiteX42" fmla="*/ 1340201 w 1424802"/>
              <a:gd name="connsiteY42" fmla="*/ 798276 h 1501661"/>
              <a:gd name="connsiteX43" fmla="*/ 1351924 w 1424802"/>
              <a:gd name="connsiteY43" fmla="*/ 821722 h 1501661"/>
              <a:gd name="connsiteX44" fmla="*/ 1357785 w 1424802"/>
              <a:gd name="connsiteY44" fmla="*/ 839307 h 1501661"/>
              <a:gd name="connsiteX45" fmla="*/ 1369508 w 1424802"/>
              <a:gd name="connsiteY45" fmla="*/ 856892 h 1501661"/>
              <a:gd name="connsiteX46" fmla="*/ 1381232 w 1424802"/>
              <a:gd name="connsiteY46" fmla="*/ 886199 h 1501661"/>
              <a:gd name="connsiteX47" fmla="*/ 1398816 w 1424802"/>
              <a:gd name="connsiteY47" fmla="*/ 962399 h 1501661"/>
              <a:gd name="connsiteX48" fmla="*/ 1410539 w 1424802"/>
              <a:gd name="connsiteY48" fmla="*/ 1032738 h 1501661"/>
              <a:gd name="connsiteX49" fmla="*/ 1416401 w 1424802"/>
              <a:gd name="connsiteY49" fmla="*/ 1050322 h 1501661"/>
              <a:gd name="connsiteX50" fmla="*/ 1410539 w 1424802"/>
              <a:gd name="connsiteY50" fmla="*/ 1202722 h 1501661"/>
              <a:gd name="connsiteX51" fmla="*/ 1404287 w 1424802"/>
              <a:gd name="connsiteY51" fmla="*/ 1326348 h 1501661"/>
              <a:gd name="connsiteX52" fmla="*/ 1287447 w 1424802"/>
              <a:gd name="connsiteY52" fmla="*/ 1460630 h 1501661"/>
              <a:gd name="connsiteX53" fmla="*/ 1269862 w 1424802"/>
              <a:gd name="connsiteY53" fmla="*/ 1472353 h 1501661"/>
              <a:gd name="connsiteX54" fmla="*/ 1234693 w 1424802"/>
              <a:gd name="connsiteY54" fmla="*/ 1484076 h 1501661"/>
              <a:gd name="connsiteX55" fmla="*/ 1217108 w 1424802"/>
              <a:gd name="connsiteY55" fmla="*/ 1489938 h 1501661"/>
              <a:gd name="connsiteX56" fmla="*/ 1176078 w 1424802"/>
              <a:gd name="connsiteY56" fmla="*/ 1495799 h 1501661"/>
              <a:gd name="connsiteX57" fmla="*/ 1140908 w 1424802"/>
              <a:gd name="connsiteY57" fmla="*/ 1501661 h 1501661"/>
              <a:gd name="connsiteX58" fmla="*/ 900585 w 1424802"/>
              <a:gd name="connsiteY58" fmla="*/ 1495799 h 1501661"/>
              <a:gd name="connsiteX59" fmla="*/ 883001 w 1424802"/>
              <a:gd name="connsiteY59" fmla="*/ 1489938 h 1501661"/>
              <a:gd name="connsiteX60" fmla="*/ 800939 w 1424802"/>
              <a:gd name="connsiteY60" fmla="*/ 1484076 h 1501661"/>
              <a:gd name="connsiteX61" fmla="*/ 630955 w 1424802"/>
              <a:gd name="connsiteY61" fmla="*/ 1478215 h 1501661"/>
              <a:gd name="connsiteX62" fmla="*/ 572339 w 1424802"/>
              <a:gd name="connsiteY62" fmla="*/ 1472353 h 1501661"/>
              <a:gd name="connsiteX63" fmla="*/ 476812 w 1424802"/>
              <a:gd name="connsiteY63" fmla="*/ 1478215 h 1501661"/>
              <a:gd name="connsiteX64" fmla="*/ 155426 w 1424802"/>
              <a:gd name="connsiteY64" fmla="*/ 1448907 h 1501661"/>
              <a:gd name="connsiteX65" fmla="*/ 83418 w 1424802"/>
              <a:gd name="connsiteY65" fmla="*/ 1376899 h 1501661"/>
              <a:gd name="connsiteX66" fmla="*/ 50662 w 1424802"/>
              <a:gd name="connsiteY66" fmla="*/ 1325815 h 1501661"/>
              <a:gd name="connsiteX67" fmla="*/ 33078 w 1424802"/>
              <a:gd name="connsiteY67" fmla="*/ 1308230 h 1501661"/>
              <a:gd name="connsiteX68" fmla="*/ 21355 w 1424802"/>
              <a:gd name="connsiteY68" fmla="*/ 1267199 h 1501661"/>
              <a:gd name="connsiteX69" fmla="*/ 9632 w 1424802"/>
              <a:gd name="connsiteY69" fmla="*/ 1220307 h 1501661"/>
              <a:gd name="connsiteX70" fmla="*/ 9632 w 1424802"/>
              <a:gd name="connsiteY70" fmla="*/ 1021015 h 1501661"/>
              <a:gd name="connsiteX71" fmla="*/ 15493 w 1424802"/>
              <a:gd name="connsiteY71" fmla="*/ 1003430 h 1501661"/>
              <a:gd name="connsiteX72" fmla="*/ 21355 w 1424802"/>
              <a:gd name="connsiteY72" fmla="*/ 950676 h 1501661"/>
              <a:gd name="connsiteX73" fmla="*/ 27216 w 1424802"/>
              <a:gd name="connsiteY73" fmla="*/ 933092 h 1501661"/>
              <a:gd name="connsiteX74" fmla="*/ 33078 w 1424802"/>
              <a:gd name="connsiteY74" fmla="*/ 897922 h 1501661"/>
              <a:gd name="connsiteX75" fmla="*/ 50662 w 1424802"/>
              <a:gd name="connsiteY75" fmla="*/ 856892 h 1501661"/>
              <a:gd name="connsiteX76" fmla="*/ 62385 w 1424802"/>
              <a:gd name="connsiteY76" fmla="*/ 815861 h 1501661"/>
              <a:gd name="connsiteX77" fmla="*/ 74108 w 1424802"/>
              <a:gd name="connsiteY77" fmla="*/ 792415 h 1501661"/>
              <a:gd name="connsiteX78" fmla="*/ 85832 w 1424802"/>
              <a:gd name="connsiteY78" fmla="*/ 751384 h 1501661"/>
              <a:gd name="connsiteX79" fmla="*/ 91693 w 1424802"/>
              <a:gd name="connsiteY79" fmla="*/ 733799 h 1501661"/>
              <a:gd name="connsiteX80" fmla="*/ 97555 w 1424802"/>
              <a:gd name="connsiteY80" fmla="*/ 704492 h 1501661"/>
              <a:gd name="connsiteX81" fmla="*/ 103416 w 1424802"/>
              <a:gd name="connsiteY81" fmla="*/ 686907 h 1501661"/>
              <a:gd name="connsiteX82" fmla="*/ 102366 w 1424802"/>
              <a:gd name="connsiteY82" fmla="*/ 624276 h 1501661"/>
              <a:gd name="connsiteX83" fmla="*/ 83418 w 1424802"/>
              <a:gd name="connsiteY83" fmla="*/ 512803 h 1501661"/>
              <a:gd name="connsiteX84" fmla="*/ 83418 w 1424802"/>
              <a:gd name="connsiteY84" fmla="*/ 368787 h 1501661"/>
              <a:gd name="connsiteX85" fmla="*/ 85832 w 1424802"/>
              <a:gd name="connsiteY85" fmla="*/ 341076 h 1501661"/>
              <a:gd name="connsiteX86" fmla="*/ 79970 w 1424802"/>
              <a:gd name="connsiteY86" fmla="*/ 323492 h 1501661"/>
              <a:gd name="connsiteX0" fmla="*/ 79970 w 1424802"/>
              <a:gd name="connsiteY0" fmla="*/ 323492 h 1501661"/>
              <a:gd name="connsiteX1" fmla="*/ 82870 w 1424802"/>
              <a:gd name="connsiteY1" fmla="*/ 224810 h 1501661"/>
              <a:gd name="connsiteX2" fmla="*/ 82870 w 1424802"/>
              <a:gd name="connsiteY2" fmla="*/ 152783 h 1501661"/>
              <a:gd name="connsiteX3" fmla="*/ 82870 w 1424802"/>
              <a:gd name="connsiteY3" fmla="*/ 152782 h 1501661"/>
              <a:gd name="connsiteX4" fmla="*/ 226969 w 1424802"/>
              <a:gd name="connsiteY4" fmla="*/ 80757 h 1501661"/>
              <a:gd name="connsiteX5" fmla="*/ 308570 w 1424802"/>
              <a:gd name="connsiteY5" fmla="*/ 100753 h 1501661"/>
              <a:gd name="connsiteX6" fmla="*/ 299018 w 1424802"/>
              <a:gd name="connsiteY6" fmla="*/ 8729 h 1501661"/>
              <a:gd name="connsiteX7" fmla="*/ 371067 w 1424802"/>
              <a:gd name="connsiteY7" fmla="*/ 8731 h 1501661"/>
              <a:gd name="connsiteX8" fmla="*/ 443116 w 1424802"/>
              <a:gd name="connsiteY8" fmla="*/ 8729 h 1501661"/>
              <a:gd name="connsiteX9" fmla="*/ 587214 w 1424802"/>
              <a:gd name="connsiteY9" fmla="*/ 8731 h 1501661"/>
              <a:gd name="connsiteX10" fmla="*/ 659264 w 1424802"/>
              <a:gd name="connsiteY10" fmla="*/ 8729 h 1501661"/>
              <a:gd name="connsiteX11" fmla="*/ 671985 w 1424802"/>
              <a:gd name="connsiteY11" fmla="*/ 106615 h 1501661"/>
              <a:gd name="connsiteX12" fmla="*/ 731313 w 1424802"/>
              <a:gd name="connsiteY12" fmla="*/ 80757 h 1501661"/>
              <a:gd name="connsiteX13" fmla="*/ 731313 w 1424802"/>
              <a:gd name="connsiteY13" fmla="*/ 8730 h 1501661"/>
              <a:gd name="connsiteX14" fmla="*/ 754047 w 1424802"/>
              <a:gd name="connsiteY14" fmla="*/ 135922 h 1501661"/>
              <a:gd name="connsiteX15" fmla="*/ 771632 w 1424802"/>
              <a:gd name="connsiteY15" fmla="*/ 147645 h 1501661"/>
              <a:gd name="connsiteX16" fmla="*/ 789216 w 1424802"/>
              <a:gd name="connsiteY16" fmla="*/ 165230 h 1501661"/>
              <a:gd name="connsiteX17" fmla="*/ 824385 w 1424802"/>
              <a:gd name="connsiteY17" fmla="*/ 176953 h 1501661"/>
              <a:gd name="connsiteX18" fmla="*/ 841970 w 1424802"/>
              <a:gd name="connsiteY18" fmla="*/ 194538 h 1501661"/>
              <a:gd name="connsiteX19" fmla="*/ 847832 w 1424802"/>
              <a:gd name="connsiteY19" fmla="*/ 212122 h 1501661"/>
              <a:gd name="connsiteX20" fmla="*/ 865416 w 1424802"/>
              <a:gd name="connsiteY20" fmla="*/ 217984 h 1501661"/>
              <a:gd name="connsiteX21" fmla="*/ 906447 w 1424802"/>
              <a:gd name="connsiteY21" fmla="*/ 253153 h 1501661"/>
              <a:gd name="connsiteX22" fmla="*/ 918170 w 1424802"/>
              <a:gd name="connsiteY22" fmla="*/ 270738 h 1501661"/>
              <a:gd name="connsiteX23" fmla="*/ 935755 w 1424802"/>
              <a:gd name="connsiteY23" fmla="*/ 282461 h 1501661"/>
              <a:gd name="connsiteX24" fmla="*/ 959201 w 1424802"/>
              <a:gd name="connsiteY24" fmla="*/ 300045 h 1501661"/>
              <a:gd name="connsiteX25" fmla="*/ 976785 w 1424802"/>
              <a:gd name="connsiteY25" fmla="*/ 311769 h 1501661"/>
              <a:gd name="connsiteX26" fmla="*/ 994370 w 1424802"/>
              <a:gd name="connsiteY26" fmla="*/ 335215 h 1501661"/>
              <a:gd name="connsiteX27" fmla="*/ 1035401 w 1424802"/>
              <a:gd name="connsiteY27" fmla="*/ 358661 h 1501661"/>
              <a:gd name="connsiteX28" fmla="*/ 1058847 w 1424802"/>
              <a:gd name="connsiteY28" fmla="*/ 387969 h 1501661"/>
              <a:gd name="connsiteX29" fmla="*/ 1099878 w 1424802"/>
              <a:gd name="connsiteY29" fmla="*/ 423138 h 1501661"/>
              <a:gd name="connsiteX30" fmla="*/ 1129185 w 1424802"/>
              <a:gd name="connsiteY30" fmla="*/ 464169 h 1501661"/>
              <a:gd name="connsiteX31" fmla="*/ 1135047 w 1424802"/>
              <a:gd name="connsiteY31" fmla="*/ 481753 h 1501661"/>
              <a:gd name="connsiteX32" fmla="*/ 1170216 w 1424802"/>
              <a:gd name="connsiteY32" fmla="*/ 522784 h 1501661"/>
              <a:gd name="connsiteX33" fmla="*/ 1187801 w 1424802"/>
              <a:gd name="connsiteY33" fmla="*/ 546230 h 1501661"/>
              <a:gd name="connsiteX34" fmla="*/ 1211247 w 1424802"/>
              <a:gd name="connsiteY34" fmla="*/ 581399 h 1501661"/>
              <a:gd name="connsiteX35" fmla="*/ 1240555 w 1424802"/>
              <a:gd name="connsiteY35" fmla="*/ 622430 h 1501661"/>
              <a:gd name="connsiteX36" fmla="*/ 1264001 w 1424802"/>
              <a:gd name="connsiteY36" fmla="*/ 669322 h 1501661"/>
              <a:gd name="connsiteX37" fmla="*/ 1269862 w 1424802"/>
              <a:gd name="connsiteY37" fmla="*/ 686907 h 1501661"/>
              <a:gd name="connsiteX38" fmla="*/ 1287447 w 1424802"/>
              <a:gd name="connsiteY38" fmla="*/ 716215 h 1501661"/>
              <a:gd name="connsiteX39" fmla="*/ 1299170 w 1424802"/>
              <a:gd name="connsiteY39" fmla="*/ 739661 h 1501661"/>
              <a:gd name="connsiteX40" fmla="*/ 1316755 w 1424802"/>
              <a:gd name="connsiteY40" fmla="*/ 757245 h 1501661"/>
              <a:gd name="connsiteX41" fmla="*/ 1340201 w 1424802"/>
              <a:gd name="connsiteY41" fmla="*/ 798276 h 1501661"/>
              <a:gd name="connsiteX42" fmla="*/ 1351924 w 1424802"/>
              <a:gd name="connsiteY42" fmla="*/ 821722 h 1501661"/>
              <a:gd name="connsiteX43" fmla="*/ 1357785 w 1424802"/>
              <a:gd name="connsiteY43" fmla="*/ 839307 h 1501661"/>
              <a:gd name="connsiteX44" fmla="*/ 1369508 w 1424802"/>
              <a:gd name="connsiteY44" fmla="*/ 856892 h 1501661"/>
              <a:gd name="connsiteX45" fmla="*/ 1381232 w 1424802"/>
              <a:gd name="connsiteY45" fmla="*/ 886199 h 1501661"/>
              <a:gd name="connsiteX46" fmla="*/ 1398816 w 1424802"/>
              <a:gd name="connsiteY46" fmla="*/ 962399 h 1501661"/>
              <a:gd name="connsiteX47" fmla="*/ 1410539 w 1424802"/>
              <a:gd name="connsiteY47" fmla="*/ 1032738 h 1501661"/>
              <a:gd name="connsiteX48" fmla="*/ 1416401 w 1424802"/>
              <a:gd name="connsiteY48" fmla="*/ 1050322 h 1501661"/>
              <a:gd name="connsiteX49" fmla="*/ 1410539 w 1424802"/>
              <a:gd name="connsiteY49" fmla="*/ 1202722 h 1501661"/>
              <a:gd name="connsiteX50" fmla="*/ 1404287 w 1424802"/>
              <a:gd name="connsiteY50" fmla="*/ 1326348 h 1501661"/>
              <a:gd name="connsiteX51" fmla="*/ 1287447 w 1424802"/>
              <a:gd name="connsiteY51" fmla="*/ 1460630 h 1501661"/>
              <a:gd name="connsiteX52" fmla="*/ 1269862 w 1424802"/>
              <a:gd name="connsiteY52" fmla="*/ 1472353 h 1501661"/>
              <a:gd name="connsiteX53" fmla="*/ 1234693 w 1424802"/>
              <a:gd name="connsiteY53" fmla="*/ 1484076 h 1501661"/>
              <a:gd name="connsiteX54" fmla="*/ 1217108 w 1424802"/>
              <a:gd name="connsiteY54" fmla="*/ 1489938 h 1501661"/>
              <a:gd name="connsiteX55" fmla="*/ 1176078 w 1424802"/>
              <a:gd name="connsiteY55" fmla="*/ 1495799 h 1501661"/>
              <a:gd name="connsiteX56" fmla="*/ 1140908 w 1424802"/>
              <a:gd name="connsiteY56" fmla="*/ 1501661 h 1501661"/>
              <a:gd name="connsiteX57" fmla="*/ 900585 w 1424802"/>
              <a:gd name="connsiteY57" fmla="*/ 1495799 h 1501661"/>
              <a:gd name="connsiteX58" fmla="*/ 883001 w 1424802"/>
              <a:gd name="connsiteY58" fmla="*/ 1489938 h 1501661"/>
              <a:gd name="connsiteX59" fmla="*/ 800939 w 1424802"/>
              <a:gd name="connsiteY59" fmla="*/ 1484076 h 1501661"/>
              <a:gd name="connsiteX60" fmla="*/ 630955 w 1424802"/>
              <a:gd name="connsiteY60" fmla="*/ 1478215 h 1501661"/>
              <a:gd name="connsiteX61" fmla="*/ 572339 w 1424802"/>
              <a:gd name="connsiteY61" fmla="*/ 1472353 h 1501661"/>
              <a:gd name="connsiteX62" fmla="*/ 476812 w 1424802"/>
              <a:gd name="connsiteY62" fmla="*/ 1478215 h 1501661"/>
              <a:gd name="connsiteX63" fmla="*/ 155426 w 1424802"/>
              <a:gd name="connsiteY63" fmla="*/ 1448907 h 1501661"/>
              <a:gd name="connsiteX64" fmla="*/ 83418 w 1424802"/>
              <a:gd name="connsiteY64" fmla="*/ 1376899 h 1501661"/>
              <a:gd name="connsiteX65" fmla="*/ 50662 w 1424802"/>
              <a:gd name="connsiteY65" fmla="*/ 1325815 h 1501661"/>
              <a:gd name="connsiteX66" fmla="*/ 33078 w 1424802"/>
              <a:gd name="connsiteY66" fmla="*/ 1308230 h 1501661"/>
              <a:gd name="connsiteX67" fmla="*/ 21355 w 1424802"/>
              <a:gd name="connsiteY67" fmla="*/ 1267199 h 1501661"/>
              <a:gd name="connsiteX68" fmla="*/ 9632 w 1424802"/>
              <a:gd name="connsiteY68" fmla="*/ 1220307 h 1501661"/>
              <a:gd name="connsiteX69" fmla="*/ 9632 w 1424802"/>
              <a:gd name="connsiteY69" fmla="*/ 1021015 h 1501661"/>
              <a:gd name="connsiteX70" fmla="*/ 15493 w 1424802"/>
              <a:gd name="connsiteY70" fmla="*/ 1003430 h 1501661"/>
              <a:gd name="connsiteX71" fmla="*/ 21355 w 1424802"/>
              <a:gd name="connsiteY71" fmla="*/ 950676 h 1501661"/>
              <a:gd name="connsiteX72" fmla="*/ 27216 w 1424802"/>
              <a:gd name="connsiteY72" fmla="*/ 933092 h 1501661"/>
              <a:gd name="connsiteX73" fmla="*/ 33078 w 1424802"/>
              <a:gd name="connsiteY73" fmla="*/ 897922 h 1501661"/>
              <a:gd name="connsiteX74" fmla="*/ 50662 w 1424802"/>
              <a:gd name="connsiteY74" fmla="*/ 856892 h 1501661"/>
              <a:gd name="connsiteX75" fmla="*/ 62385 w 1424802"/>
              <a:gd name="connsiteY75" fmla="*/ 815861 h 1501661"/>
              <a:gd name="connsiteX76" fmla="*/ 74108 w 1424802"/>
              <a:gd name="connsiteY76" fmla="*/ 792415 h 1501661"/>
              <a:gd name="connsiteX77" fmla="*/ 85832 w 1424802"/>
              <a:gd name="connsiteY77" fmla="*/ 751384 h 1501661"/>
              <a:gd name="connsiteX78" fmla="*/ 91693 w 1424802"/>
              <a:gd name="connsiteY78" fmla="*/ 733799 h 1501661"/>
              <a:gd name="connsiteX79" fmla="*/ 97555 w 1424802"/>
              <a:gd name="connsiteY79" fmla="*/ 704492 h 1501661"/>
              <a:gd name="connsiteX80" fmla="*/ 103416 w 1424802"/>
              <a:gd name="connsiteY80" fmla="*/ 686907 h 1501661"/>
              <a:gd name="connsiteX81" fmla="*/ 102366 w 1424802"/>
              <a:gd name="connsiteY81" fmla="*/ 624276 h 1501661"/>
              <a:gd name="connsiteX82" fmla="*/ 83418 w 1424802"/>
              <a:gd name="connsiteY82" fmla="*/ 512803 h 1501661"/>
              <a:gd name="connsiteX83" fmla="*/ 83418 w 1424802"/>
              <a:gd name="connsiteY83" fmla="*/ 368787 h 1501661"/>
              <a:gd name="connsiteX84" fmla="*/ 85832 w 1424802"/>
              <a:gd name="connsiteY84" fmla="*/ 341076 h 1501661"/>
              <a:gd name="connsiteX85" fmla="*/ 79970 w 1424802"/>
              <a:gd name="connsiteY85" fmla="*/ 323492 h 1501661"/>
              <a:gd name="connsiteX0" fmla="*/ 79970 w 1424802"/>
              <a:gd name="connsiteY0" fmla="*/ 323492 h 1501661"/>
              <a:gd name="connsiteX1" fmla="*/ 82870 w 1424802"/>
              <a:gd name="connsiteY1" fmla="*/ 224810 h 1501661"/>
              <a:gd name="connsiteX2" fmla="*/ 82870 w 1424802"/>
              <a:gd name="connsiteY2" fmla="*/ 152783 h 1501661"/>
              <a:gd name="connsiteX3" fmla="*/ 82870 w 1424802"/>
              <a:gd name="connsiteY3" fmla="*/ 152782 h 1501661"/>
              <a:gd name="connsiteX4" fmla="*/ 226969 w 1424802"/>
              <a:gd name="connsiteY4" fmla="*/ 80757 h 1501661"/>
              <a:gd name="connsiteX5" fmla="*/ 299018 w 1424802"/>
              <a:gd name="connsiteY5" fmla="*/ 8729 h 1501661"/>
              <a:gd name="connsiteX6" fmla="*/ 371067 w 1424802"/>
              <a:gd name="connsiteY6" fmla="*/ 8731 h 1501661"/>
              <a:gd name="connsiteX7" fmla="*/ 443116 w 1424802"/>
              <a:gd name="connsiteY7" fmla="*/ 8729 h 1501661"/>
              <a:gd name="connsiteX8" fmla="*/ 587214 w 1424802"/>
              <a:gd name="connsiteY8" fmla="*/ 8731 h 1501661"/>
              <a:gd name="connsiteX9" fmla="*/ 659264 w 1424802"/>
              <a:gd name="connsiteY9" fmla="*/ 8729 h 1501661"/>
              <a:gd name="connsiteX10" fmla="*/ 671985 w 1424802"/>
              <a:gd name="connsiteY10" fmla="*/ 106615 h 1501661"/>
              <a:gd name="connsiteX11" fmla="*/ 731313 w 1424802"/>
              <a:gd name="connsiteY11" fmla="*/ 80757 h 1501661"/>
              <a:gd name="connsiteX12" fmla="*/ 731313 w 1424802"/>
              <a:gd name="connsiteY12" fmla="*/ 8730 h 1501661"/>
              <a:gd name="connsiteX13" fmla="*/ 754047 w 1424802"/>
              <a:gd name="connsiteY13" fmla="*/ 135922 h 1501661"/>
              <a:gd name="connsiteX14" fmla="*/ 771632 w 1424802"/>
              <a:gd name="connsiteY14" fmla="*/ 147645 h 1501661"/>
              <a:gd name="connsiteX15" fmla="*/ 789216 w 1424802"/>
              <a:gd name="connsiteY15" fmla="*/ 165230 h 1501661"/>
              <a:gd name="connsiteX16" fmla="*/ 824385 w 1424802"/>
              <a:gd name="connsiteY16" fmla="*/ 176953 h 1501661"/>
              <a:gd name="connsiteX17" fmla="*/ 841970 w 1424802"/>
              <a:gd name="connsiteY17" fmla="*/ 194538 h 1501661"/>
              <a:gd name="connsiteX18" fmla="*/ 847832 w 1424802"/>
              <a:gd name="connsiteY18" fmla="*/ 212122 h 1501661"/>
              <a:gd name="connsiteX19" fmla="*/ 865416 w 1424802"/>
              <a:gd name="connsiteY19" fmla="*/ 217984 h 1501661"/>
              <a:gd name="connsiteX20" fmla="*/ 906447 w 1424802"/>
              <a:gd name="connsiteY20" fmla="*/ 253153 h 1501661"/>
              <a:gd name="connsiteX21" fmla="*/ 918170 w 1424802"/>
              <a:gd name="connsiteY21" fmla="*/ 270738 h 1501661"/>
              <a:gd name="connsiteX22" fmla="*/ 935755 w 1424802"/>
              <a:gd name="connsiteY22" fmla="*/ 282461 h 1501661"/>
              <a:gd name="connsiteX23" fmla="*/ 959201 w 1424802"/>
              <a:gd name="connsiteY23" fmla="*/ 300045 h 1501661"/>
              <a:gd name="connsiteX24" fmla="*/ 976785 w 1424802"/>
              <a:gd name="connsiteY24" fmla="*/ 311769 h 1501661"/>
              <a:gd name="connsiteX25" fmla="*/ 994370 w 1424802"/>
              <a:gd name="connsiteY25" fmla="*/ 335215 h 1501661"/>
              <a:gd name="connsiteX26" fmla="*/ 1035401 w 1424802"/>
              <a:gd name="connsiteY26" fmla="*/ 358661 h 1501661"/>
              <a:gd name="connsiteX27" fmla="*/ 1058847 w 1424802"/>
              <a:gd name="connsiteY27" fmla="*/ 387969 h 1501661"/>
              <a:gd name="connsiteX28" fmla="*/ 1099878 w 1424802"/>
              <a:gd name="connsiteY28" fmla="*/ 423138 h 1501661"/>
              <a:gd name="connsiteX29" fmla="*/ 1129185 w 1424802"/>
              <a:gd name="connsiteY29" fmla="*/ 464169 h 1501661"/>
              <a:gd name="connsiteX30" fmla="*/ 1135047 w 1424802"/>
              <a:gd name="connsiteY30" fmla="*/ 481753 h 1501661"/>
              <a:gd name="connsiteX31" fmla="*/ 1170216 w 1424802"/>
              <a:gd name="connsiteY31" fmla="*/ 522784 h 1501661"/>
              <a:gd name="connsiteX32" fmla="*/ 1187801 w 1424802"/>
              <a:gd name="connsiteY32" fmla="*/ 546230 h 1501661"/>
              <a:gd name="connsiteX33" fmla="*/ 1211247 w 1424802"/>
              <a:gd name="connsiteY33" fmla="*/ 581399 h 1501661"/>
              <a:gd name="connsiteX34" fmla="*/ 1240555 w 1424802"/>
              <a:gd name="connsiteY34" fmla="*/ 622430 h 1501661"/>
              <a:gd name="connsiteX35" fmla="*/ 1264001 w 1424802"/>
              <a:gd name="connsiteY35" fmla="*/ 669322 h 1501661"/>
              <a:gd name="connsiteX36" fmla="*/ 1269862 w 1424802"/>
              <a:gd name="connsiteY36" fmla="*/ 686907 h 1501661"/>
              <a:gd name="connsiteX37" fmla="*/ 1287447 w 1424802"/>
              <a:gd name="connsiteY37" fmla="*/ 716215 h 1501661"/>
              <a:gd name="connsiteX38" fmla="*/ 1299170 w 1424802"/>
              <a:gd name="connsiteY38" fmla="*/ 739661 h 1501661"/>
              <a:gd name="connsiteX39" fmla="*/ 1316755 w 1424802"/>
              <a:gd name="connsiteY39" fmla="*/ 757245 h 1501661"/>
              <a:gd name="connsiteX40" fmla="*/ 1340201 w 1424802"/>
              <a:gd name="connsiteY40" fmla="*/ 798276 h 1501661"/>
              <a:gd name="connsiteX41" fmla="*/ 1351924 w 1424802"/>
              <a:gd name="connsiteY41" fmla="*/ 821722 h 1501661"/>
              <a:gd name="connsiteX42" fmla="*/ 1357785 w 1424802"/>
              <a:gd name="connsiteY42" fmla="*/ 839307 h 1501661"/>
              <a:gd name="connsiteX43" fmla="*/ 1369508 w 1424802"/>
              <a:gd name="connsiteY43" fmla="*/ 856892 h 1501661"/>
              <a:gd name="connsiteX44" fmla="*/ 1381232 w 1424802"/>
              <a:gd name="connsiteY44" fmla="*/ 886199 h 1501661"/>
              <a:gd name="connsiteX45" fmla="*/ 1398816 w 1424802"/>
              <a:gd name="connsiteY45" fmla="*/ 962399 h 1501661"/>
              <a:gd name="connsiteX46" fmla="*/ 1410539 w 1424802"/>
              <a:gd name="connsiteY46" fmla="*/ 1032738 h 1501661"/>
              <a:gd name="connsiteX47" fmla="*/ 1416401 w 1424802"/>
              <a:gd name="connsiteY47" fmla="*/ 1050322 h 1501661"/>
              <a:gd name="connsiteX48" fmla="*/ 1410539 w 1424802"/>
              <a:gd name="connsiteY48" fmla="*/ 1202722 h 1501661"/>
              <a:gd name="connsiteX49" fmla="*/ 1404287 w 1424802"/>
              <a:gd name="connsiteY49" fmla="*/ 1326348 h 1501661"/>
              <a:gd name="connsiteX50" fmla="*/ 1287447 w 1424802"/>
              <a:gd name="connsiteY50" fmla="*/ 1460630 h 1501661"/>
              <a:gd name="connsiteX51" fmla="*/ 1269862 w 1424802"/>
              <a:gd name="connsiteY51" fmla="*/ 1472353 h 1501661"/>
              <a:gd name="connsiteX52" fmla="*/ 1234693 w 1424802"/>
              <a:gd name="connsiteY52" fmla="*/ 1484076 h 1501661"/>
              <a:gd name="connsiteX53" fmla="*/ 1217108 w 1424802"/>
              <a:gd name="connsiteY53" fmla="*/ 1489938 h 1501661"/>
              <a:gd name="connsiteX54" fmla="*/ 1176078 w 1424802"/>
              <a:gd name="connsiteY54" fmla="*/ 1495799 h 1501661"/>
              <a:gd name="connsiteX55" fmla="*/ 1140908 w 1424802"/>
              <a:gd name="connsiteY55" fmla="*/ 1501661 h 1501661"/>
              <a:gd name="connsiteX56" fmla="*/ 900585 w 1424802"/>
              <a:gd name="connsiteY56" fmla="*/ 1495799 h 1501661"/>
              <a:gd name="connsiteX57" fmla="*/ 883001 w 1424802"/>
              <a:gd name="connsiteY57" fmla="*/ 1489938 h 1501661"/>
              <a:gd name="connsiteX58" fmla="*/ 800939 w 1424802"/>
              <a:gd name="connsiteY58" fmla="*/ 1484076 h 1501661"/>
              <a:gd name="connsiteX59" fmla="*/ 630955 w 1424802"/>
              <a:gd name="connsiteY59" fmla="*/ 1478215 h 1501661"/>
              <a:gd name="connsiteX60" fmla="*/ 572339 w 1424802"/>
              <a:gd name="connsiteY60" fmla="*/ 1472353 h 1501661"/>
              <a:gd name="connsiteX61" fmla="*/ 476812 w 1424802"/>
              <a:gd name="connsiteY61" fmla="*/ 1478215 h 1501661"/>
              <a:gd name="connsiteX62" fmla="*/ 155426 w 1424802"/>
              <a:gd name="connsiteY62" fmla="*/ 1448907 h 1501661"/>
              <a:gd name="connsiteX63" fmla="*/ 83418 w 1424802"/>
              <a:gd name="connsiteY63" fmla="*/ 1376899 h 1501661"/>
              <a:gd name="connsiteX64" fmla="*/ 50662 w 1424802"/>
              <a:gd name="connsiteY64" fmla="*/ 1325815 h 1501661"/>
              <a:gd name="connsiteX65" fmla="*/ 33078 w 1424802"/>
              <a:gd name="connsiteY65" fmla="*/ 1308230 h 1501661"/>
              <a:gd name="connsiteX66" fmla="*/ 21355 w 1424802"/>
              <a:gd name="connsiteY66" fmla="*/ 1267199 h 1501661"/>
              <a:gd name="connsiteX67" fmla="*/ 9632 w 1424802"/>
              <a:gd name="connsiteY67" fmla="*/ 1220307 h 1501661"/>
              <a:gd name="connsiteX68" fmla="*/ 9632 w 1424802"/>
              <a:gd name="connsiteY68" fmla="*/ 1021015 h 1501661"/>
              <a:gd name="connsiteX69" fmla="*/ 15493 w 1424802"/>
              <a:gd name="connsiteY69" fmla="*/ 1003430 h 1501661"/>
              <a:gd name="connsiteX70" fmla="*/ 21355 w 1424802"/>
              <a:gd name="connsiteY70" fmla="*/ 950676 h 1501661"/>
              <a:gd name="connsiteX71" fmla="*/ 27216 w 1424802"/>
              <a:gd name="connsiteY71" fmla="*/ 933092 h 1501661"/>
              <a:gd name="connsiteX72" fmla="*/ 33078 w 1424802"/>
              <a:gd name="connsiteY72" fmla="*/ 897922 h 1501661"/>
              <a:gd name="connsiteX73" fmla="*/ 50662 w 1424802"/>
              <a:gd name="connsiteY73" fmla="*/ 856892 h 1501661"/>
              <a:gd name="connsiteX74" fmla="*/ 62385 w 1424802"/>
              <a:gd name="connsiteY74" fmla="*/ 815861 h 1501661"/>
              <a:gd name="connsiteX75" fmla="*/ 74108 w 1424802"/>
              <a:gd name="connsiteY75" fmla="*/ 792415 h 1501661"/>
              <a:gd name="connsiteX76" fmla="*/ 85832 w 1424802"/>
              <a:gd name="connsiteY76" fmla="*/ 751384 h 1501661"/>
              <a:gd name="connsiteX77" fmla="*/ 91693 w 1424802"/>
              <a:gd name="connsiteY77" fmla="*/ 733799 h 1501661"/>
              <a:gd name="connsiteX78" fmla="*/ 97555 w 1424802"/>
              <a:gd name="connsiteY78" fmla="*/ 704492 h 1501661"/>
              <a:gd name="connsiteX79" fmla="*/ 103416 w 1424802"/>
              <a:gd name="connsiteY79" fmla="*/ 686907 h 1501661"/>
              <a:gd name="connsiteX80" fmla="*/ 102366 w 1424802"/>
              <a:gd name="connsiteY80" fmla="*/ 624276 h 1501661"/>
              <a:gd name="connsiteX81" fmla="*/ 83418 w 1424802"/>
              <a:gd name="connsiteY81" fmla="*/ 512803 h 1501661"/>
              <a:gd name="connsiteX82" fmla="*/ 83418 w 1424802"/>
              <a:gd name="connsiteY82" fmla="*/ 368787 h 1501661"/>
              <a:gd name="connsiteX83" fmla="*/ 85832 w 1424802"/>
              <a:gd name="connsiteY83" fmla="*/ 341076 h 1501661"/>
              <a:gd name="connsiteX84" fmla="*/ 79970 w 1424802"/>
              <a:gd name="connsiteY84" fmla="*/ 323492 h 1501661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671985 w 1424802"/>
              <a:gd name="connsiteY10" fmla="*/ 121894 h 1516940"/>
              <a:gd name="connsiteX11" fmla="*/ 731313 w 1424802"/>
              <a:gd name="connsiteY11" fmla="*/ 96036 h 1516940"/>
              <a:gd name="connsiteX12" fmla="*/ 731313 w 1424802"/>
              <a:gd name="connsiteY12" fmla="*/ 24009 h 1516940"/>
              <a:gd name="connsiteX13" fmla="*/ 754047 w 1424802"/>
              <a:gd name="connsiteY13" fmla="*/ 151201 h 1516940"/>
              <a:gd name="connsiteX14" fmla="*/ 771632 w 1424802"/>
              <a:gd name="connsiteY14" fmla="*/ 162924 h 1516940"/>
              <a:gd name="connsiteX15" fmla="*/ 789216 w 1424802"/>
              <a:gd name="connsiteY15" fmla="*/ 180509 h 1516940"/>
              <a:gd name="connsiteX16" fmla="*/ 824385 w 1424802"/>
              <a:gd name="connsiteY16" fmla="*/ 192232 h 1516940"/>
              <a:gd name="connsiteX17" fmla="*/ 841970 w 1424802"/>
              <a:gd name="connsiteY17" fmla="*/ 209817 h 1516940"/>
              <a:gd name="connsiteX18" fmla="*/ 847832 w 1424802"/>
              <a:gd name="connsiteY18" fmla="*/ 227401 h 1516940"/>
              <a:gd name="connsiteX19" fmla="*/ 865416 w 1424802"/>
              <a:gd name="connsiteY19" fmla="*/ 233263 h 1516940"/>
              <a:gd name="connsiteX20" fmla="*/ 906447 w 1424802"/>
              <a:gd name="connsiteY20" fmla="*/ 268432 h 1516940"/>
              <a:gd name="connsiteX21" fmla="*/ 918170 w 1424802"/>
              <a:gd name="connsiteY21" fmla="*/ 286017 h 1516940"/>
              <a:gd name="connsiteX22" fmla="*/ 935755 w 1424802"/>
              <a:gd name="connsiteY22" fmla="*/ 297740 h 1516940"/>
              <a:gd name="connsiteX23" fmla="*/ 959201 w 1424802"/>
              <a:gd name="connsiteY23" fmla="*/ 315324 h 1516940"/>
              <a:gd name="connsiteX24" fmla="*/ 976785 w 1424802"/>
              <a:gd name="connsiteY24" fmla="*/ 327048 h 1516940"/>
              <a:gd name="connsiteX25" fmla="*/ 994370 w 1424802"/>
              <a:gd name="connsiteY25" fmla="*/ 350494 h 1516940"/>
              <a:gd name="connsiteX26" fmla="*/ 1035401 w 1424802"/>
              <a:gd name="connsiteY26" fmla="*/ 373940 h 1516940"/>
              <a:gd name="connsiteX27" fmla="*/ 1058847 w 1424802"/>
              <a:gd name="connsiteY27" fmla="*/ 403248 h 1516940"/>
              <a:gd name="connsiteX28" fmla="*/ 1099878 w 1424802"/>
              <a:gd name="connsiteY28" fmla="*/ 438417 h 1516940"/>
              <a:gd name="connsiteX29" fmla="*/ 1129185 w 1424802"/>
              <a:gd name="connsiteY29" fmla="*/ 479448 h 1516940"/>
              <a:gd name="connsiteX30" fmla="*/ 1135047 w 1424802"/>
              <a:gd name="connsiteY30" fmla="*/ 497032 h 1516940"/>
              <a:gd name="connsiteX31" fmla="*/ 1170216 w 1424802"/>
              <a:gd name="connsiteY31" fmla="*/ 538063 h 1516940"/>
              <a:gd name="connsiteX32" fmla="*/ 1187801 w 1424802"/>
              <a:gd name="connsiteY32" fmla="*/ 561509 h 1516940"/>
              <a:gd name="connsiteX33" fmla="*/ 1211247 w 1424802"/>
              <a:gd name="connsiteY33" fmla="*/ 596678 h 1516940"/>
              <a:gd name="connsiteX34" fmla="*/ 1240555 w 1424802"/>
              <a:gd name="connsiteY34" fmla="*/ 637709 h 1516940"/>
              <a:gd name="connsiteX35" fmla="*/ 1264001 w 1424802"/>
              <a:gd name="connsiteY35" fmla="*/ 684601 h 1516940"/>
              <a:gd name="connsiteX36" fmla="*/ 1269862 w 1424802"/>
              <a:gd name="connsiteY36" fmla="*/ 702186 h 1516940"/>
              <a:gd name="connsiteX37" fmla="*/ 1287447 w 1424802"/>
              <a:gd name="connsiteY37" fmla="*/ 731494 h 1516940"/>
              <a:gd name="connsiteX38" fmla="*/ 1299170 w 1424802"/>
              <a:gd name="connsiteY38" fmla="*/ 754940 h 1516940"/>
              <a:gd name="connsiteX39" fmla="*/ 1316755 w 1424802"/>
              <a:gd name="connsiteY39" fmla="*/ 772524 h 1516940"/>
              <a:gd name="connsiteX40" fmla="*/ 1340201 w 1424802"/>
              <a:gd name="connsiteY40" fmla="*/ 813555 h 1516940"/>
              <a:gd name="connsiteX41" fmla="*/ 1351924 w 1424802"/>
              <a:gd name="connsiteY41" fmla="*/ 837001 h 1516940"/>
              <a:gd name="connsiteX42" fmla="*/ 1357785 w 1424802"/>
              <a:gd name="connsiteY42" fmla="*/ 854586 h 1516940"/>
              <a:gd name="connsiteX43" fmla="*/ 1369508 w 1424802"/>
              <a:gd name="connsiteY43" fmla="*/ 872171 h 1516940"/>
              <a:gd name="connsiteX44" fmla="*/ 1381232 w 1424802"/>
              <a:gd name="connsiteY44" fmla="*/ 901478 h 1516940"/>
              <a:gd name="connsiteX45" fmla="*/ 1398816 w 1424802"/>
              <a:gd name="connsiteY45" fmla="*/ 977678 h 1516940"/>
              <a:gd name="connsiteX46" fmla="*/ 1410539 w 1424802"/>
              <a:gd name="connsiteY46" fmla="*/ 1048017 h 1516940"/>
              <a:gd name="connsiteX47" fmla="*/ 1416401 w 1424802"/>
              <a:gd name="connsiteY47" fmla="*/ 1065601 h 1516940"/>
              <a:gd name="connsiteX48" fmla="*/ 1410539 w 1424802"/>
              <a:gd name="connsiteY48" fmla="*/ 1218001 h 1516940"/>
              <a:gd name="connsiteX49" fmla="*/ 1404287 w 1424802"/>
              <a:gd name="connsiteY49" fmla="*/ 1341627 h 1516940"/>
              <a:gd name="connsiteX50" fmla="*/ 1287447 w 1424802"/>
              <a:gd name="connsiteY50" fmla="*/ 1475909 h 1516940"/>
              <a:gd name="connsiteX51" fmla="*/ 1269862 w 1424802"/>
              <a:gd name="connsiteY51" fmla="*/ 1487632 h 1516940"/>
              <a:gd name="connsiteX52" fmla="*/ 1234693 w 1424802"/>
              <a:gd name="connsiteY52" fmla="*/ 1499355 h 1516940"/>
              <a:gd name="connsiteX53" fmla="*/ 1217108 w 1424802"/>
              <a:gd name="connsiteY53" fmla="*/ 1505217 h 1516940"/>
              <a:gd name="connsiteX54" fmla="*/ 1176078 w 1424802"/>
              <a:gd name="connsiteY54" fmla="*/ 1511078 h 1516940"/>
              <a:gd name="connsiteX55" fmla="*/ 1140908 w 1424802"/>
              <a:gd name="connsiteY55" fmla="*/ 1516940 h 1516940"/>
              <a:gd name="connsiteX56" fmla="*/ 900585 w 1424802"/>
              <a:gd name="connsiteY56" fmla="*/ 1511078 h 1516940"/>
              <a:gd name="connsiteX57" fmla="*/ 883001 w 1424802"/>
              <a:gd name="connsiteY57" fmla="*/ 1505217 h 1516940"/>
              <a:gd name="connsiteX58" fmla="*/ 800939 w 1424802"/>
              <a:gd name="connsiteY58" fmla="*/ 1499355 h 1516940"/>
              <a:gd name="connsiteX59" fmla="*/ 630955 w 1424802"/>
              <a:gd name="connsiteY59" fmla="*/ 1493494 h 1516940"/>
              <a:gd name="connsiteX60" fmla="*/ 572339 w 1424802"/>
              <a:gd name="connsiteY60" fmla="*/ 1487632 h 1516940"/>
              <a:gd name="connsiteX61" fmla="*/ 476812 w 1424802"/>
              <a:gd name="connsiteY61" fmla="*/ 1493494 h 1516940"/>
              <a:gd name="connsiteX62" fmla="*/ 155426 w 1424802"/>
              <a:gd name="connsiteY62" fmla="*/ 1464186 h 1516940"/>
              <a:gd name="connsiteX63" fmla="*/ 83418 w 1424802"/>
              <a:gd name="connsiteY63" fmla="*/ 1392178 h 1516940"/>
              <a:gd name="connsiteX64" fmla="*/ 50662 w 1424802"/>
              <a:gd name="connsiteY64" fmla="*/ 1341094 h 1516940"/>
              <a:gd name="connsiteX65" fmla="*/ 33078 w 1424802"/>
              <a:gd name="connsiteY65" fmla="*/ 1323509 h 1516940"/>
              <a:gd name="connsiteX66" fmla="*/ 21355 w 1424802"/>
              <a:gd name="connsiteY66" fmla="*/ 1282478 h 1516940"/>
              <a:gd name="connsiteX67" fmla="*/ 9632 w 1424802"/>
              <a:gd name="connsiteY67" fmla="*/ 1235586 h 1516940"/>
              <a:gd name="connsiteX68" fmla="*/ 9632 w 1424802"/>
              <a:gd name="connsiteY68" fmla="*/ 1036294 h 1516940"/>
              <a:gd name="connsiteX69" fmla="*/ 15493 w 1424802"/>
              <a:gd name="connsiteY69" fmla="*/ 1018709 h 1516940"/>
              <a:gd name="connsiteX70" fmla="*/ 21355 w 1424802"/>
              <a:gd name="connsiteY70" fmla="*/ 965955 h 1516940"/>
              <a:gd name="connsiteX71" fmla="*/ 27216 w 1424802"/>
              <a:gd name="connsiteY71" fmla="*/ 948371 h 1516940"/>
              <a:gd name="connsiteX72" fmla="*/ 33078 w 1424802"/>
              <a:gd name="connsiteY72" fmla="*/ 913201 h 1516940"/>
              <a:gd name="connsiteX73" fmla="*/ 50662 w 1424802"/>
              <a:gd name="connsiteY73" fmla="*/ 872171 h 1516940"/>
              <a:gd name="connsiteX74" fmla="*/ 62385 w 1424802"/>
              <a:gd name="connsiteY74" fmla="*/ 831140 h 1516940"/>
              <a:gd name="connsiteX75" fmla="*/ 74108 w 1424802"/>
              <a:gd name="connsiteY75" fmla="*/ 807694 h 1516940"/>
              <a:gd name="connsiteX76" fmla="*/ 85832 w 1424802"/>
              <a:gd name="connsiteY76" fmla="*/ 766663 h 1516940"/>
              <a:gd name="connsiteX77" fmla="*/ 91693 w 1424802"/>
              <a:gd name="connsiteY77" fmla="*/ 749078 h 1516940"/>
              <a:gd name="connsiteX78" fmla="*/ 97555 w 1424802"/>
              <a:gd name="connsiteY78" fmla="*/ 719771 h 1516940"/>
              <a:gd name="connsiteX79" fmla="*/ 103416 w 1424802"/>
              <a:gd name="connsiteY79" fmla="*/ 702186 h 1516940"/>
              <a:gd name="connsiteX80" fmla="*/ 102366 w 1424802"/>
              <a:gd name="connsiteY80" fmla="*/ 639555 h 1516940"/>
              <a:gd name="connsiteX81" fmla="*/ 83418 w 1424802"/>
              <a:gd name="connsiteY81" fmla="*/ 528082 h 1516940"/>
              <a:gd name="connsiteX82" fmla="*/ 83418 w 1424802"/>
              <a:gd name="connsiteY82" fmla="*/ 384066 h 1516940"/>
              <a:gd name="connsiteX83" fmla="*/ 85832 w 1424802"/>
              <a:gd name="connsiteY83" fmla="*/ 356355 h 1516940"/>
              <a:gd name="connsiteX84" fmla="*/ 79970 w 1424802"/>
              <a:gd name="connsiteY84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731313 w 1424802"/>
              <a:gd name="connsiteY10" fmla="*/ 96036 h 1516940"/>
              <a:gd name="connsiteX11" fmla="*/ 731313 w 1424802"/>
              <a:gd name="connsiteY11" fmla="*/ 24009 h 1516940"/>
              <a:gd name="connsiteX12" fmla="*/ 754047 w 1424802"/>
              <a:gd name="connsiteY12" fmla="*/ 151201 h 1516940"/>
              <a:gd name="connsiteX13" fmla="*/ 771632 w 1424802"/>
              <a:gd name="connsiteY13" fmla="*/ 162924 h 1516940"/>
              <a:gd name="connsiteX14" fmla="*/ 789216 w 1424802"/>
              <a:gd name="connsiteY14" fmla="*/ 180509 h 1516940"/>
              <a:gd name="connsiteX15" fmla="*/ 824385 w 1424802"/>
              <a:gd name="connsiteY15" fmla="*/ 192232 h 1516940"/>
              <a:gd name="connsiteX16" fmla="*/ 841970 w 1424802"/>
              <a:gd name="connsiteY16" fmla="*/ 209817 h 1516940"/>
              <a:gd name="connsiteX17" fmla="*/ 847832 w 1424802"/>
              <a:gd name="connsiteY17" fmla="*/ 227401 h 1516940"/>
              <a:gd name="connsiteX18" fmla="*/ 865416 w 1424802"/>
              <a:gd name="connsiteY18" fmla="*/ 233263 h 1516940"/>
              <a:gd name="connsiteX19" fmla="*/ 906447 w 1424802"/>
              <a:gd name="connsiteY19" fmla="*/ 268432 h 1516940"/>
              <a:gd name="connsiteX20" fmla="*/ 918170 w 1424802"/>
              <a:gd name="connsiteY20" fmla="*/ 286017 h 1516940"/>
              <a:gd name="connsiteX21" fmla="*/ 935755 w 1424802"/>
              <a:gd name="connsiteY21" fmla="*/ 297740 h 1516940"/>
              <a:gd name="connsiteX22" fmla="*/ 959201 w 1424802"/>
              <a:gd name="connsiteY22" fmla="*/ 315324 h 1516940"/>
              <a:gd name="connsiteX23" fmla="*/ 976785 w 1424802"/>
              <a:gd name="connsiteY23" fmla="*/ 327048 h 1516940"/>
              <a:gd name="connsiteX24" fmla="*/ 994370 w 1424802"/>
              <a:gd name="connsiteY24" fmla="*/ 350494 h 1516940"/>
              <a:gd name="connsiteX25" fmla="*/ 1035401 w 1424802"/>
              <a:gd name="connsiteY25" fmla="*/ 373940 h 1516940"/>
              <a:gd name="connsiteX26" fmla="*/ 1058847 w 1424802"/>
              <a:gd name="connsiteY26" fmla="*/ 403248 h 1516940"/>
              <a:gd name="connsiteX27" fmla="*/ 1099878 w 1424802"/>
              <a:gd name="connsiteY27" fmla="*/ 438417 h 1516940"/>
              <a:gd name="connsiteX28" fmla="*/ 1129185 w 1424802"/>
              <a:gd name="connsiteY28" fmla="*/ 479448 h 1516940"/>
              <a:gd name="connsiteX29" fmla="*/ 1135047 w 1424802"/>
              <a:gd name="connsiteY29" fmla="*/ 497032 h 1516940"/>
              <a:gd name="connsiteX30" fmla="*/ 1170216 w 1424802"/>
              <a:gd name="connsiteY30" fmla="*/ 538063 h 1516940"/>
              <a:gd name="connsiteX31" fmla="*/ 1187801 w 1424802"/>
              <a:gd name="connsiteY31" fmla="*/ 561509 h 1516940"/>
              <a:gd name="connsiteX32" fmla="*/ 1211247 w 1424802"/>
              <a:gd name="connsiteY32" fmla="*/ 596678 h 1516940"/>
              <a:gd name="connsiteX33" fmla="*/ 1240555 w 1424802"/>
              <a:gd name="connsiteY33" fmla="*/ 637709 h 1516940"/>
              <a:gd name="connsiteX34" fmla="*/ 1264001 w 1424802"/>
              <a:gd name="connsiteY34" fmla="*/ 684601 h 1516940"/>
              <a:gd name="connsiteX35" fmla="*/ 1269862 w 1424802"/>
              <a:gd name="connsiteY35" fmla="*/ 702186 h 1516940"/>
              <a:gd name="connsiteX36" fmla="*/ 1287447 w 1424802"/>
              <a:gd name="connsiteY36" fmla="*/ 731494 h 1516940"/>
              <a:gd name="connsiteX37" fmla="*/ 1299170 w 1424802"/>
              <a:gd name="connsiteY37" fmla="*/ 754940 h 1516940"/>
              <a:gd name="connsiteX38" fmla="*/ 1316755 w 1424802"/>
              <a:gd name="connsiteY38" fmla="*/ 772524 h 1516940"/>
              <a:gd name="connsiteX39" fmla="*/ 1340201 w 1424802"/>
              <a:gd name="connsiteY39" fmla="*/ 813555 h 1516940"/>
              <a:gd name="connsiteX40" fmla="*/ 1351924 w 1424802"/>
              <a:gd name="connsiteY40" fmla="*/ 837001 h 1516940"/>
              <a:gd name="connsiteX41" fmla="*/ 1357785 w 1424802"/>
              <a:gd name="connsiteY41" fmla="*/ 854586 h 1516940"/>
              <a:gd name="connsiteX42" fmla="*/ 1369508 w 1424802"/>
              <a:gd name="connsiteY42" fmla="*/ 872171 h 1516940"/>
              <a:gd name="connsiteX43" fmla="*/ 1381232 w 1424802"/>
              <a:gd name="connsiteY43" fmla="*/ 901478 h 1516940"/>
              <a:gd name="connsiteX44" fmla="*/ 1398816 w 1424802"/>
              <a:gd name="connsiteY44" fmla="*/ 977678 h 1516940"/>
              <a:gd name="connsiteX45" fmla="*/ 1410539 w 1424802"/>
              <a:gd name="connsiteY45" fmla="*/ 1048017 h 1516940"/>
              <a:gd name="connsiteX46" fmla="*/ 1416401 w 1424802"/>
              <a:gd name="connsiteY46" fmla="*/ 1065601 h 1516940"/>
              <a:gd name="connsiteX47" fmla="*/ 1410539 w 1424802"/>
              <a:gd name="connsiteY47" fmla="*/ 1218001 h 1516940"/>
              <a:gd name="connsiteX48" fmla="*/ 1404287 w 1424802"/>
              <a:gd name="connsiteY48" fmla="*/ 1341627 h 1516940"/>
              <a:gd name="connsiteX49" fmla="*/ 1287447 w 1424802"/>
              <a:gd name="connsiteY49" fmla="*/ 1475909 h 1516940"/>
              <a:gd name="connsiteX50" fmla="*/ 1269862 w 1424802"/>
              <a:gd name="connsiteY50" fmla="*/ 1487632 h 1516940"/>
              <a:gd name="connsiteX51" fmla="*/ 1234693 w 1424802"/>
              <a:gd name="connsiteY51" fmla="*/ 1499355 h 1516940"/>
              <a:gd name="connsiteX52" fmla="*/ 1217108 w 1424802"/>
              <a:gd name="connsiteY52" fmla="*/ 1505217 h 1516940"/>
              <a:gd name="connsiteX53" fmla="*/ 1176078 w 1424802"/>
              <a:gd name="connsiteY53" fmla="*/ 1511078 h 1516940"/>
              <a:gd name="connsiteX54" fmla="*/ 1140908 w 1424802"/>
              <a:gd name="connsiteY54" fmla="*/ 1516940 h 1516940"/>
              <a:gd name="connsiteX55" fmla="*/ 900585 w 1424802"/>
              <a:gd name="connsiteY55" fmla="*/ 1511078 h 1516940"/>
              <a:gd name="connsiteX56" fmla="*/ 883001 w 1424802"/>
              <a:gd name="connsiteY56" fmla="*/ 1505217 h 1516940"/>
              <a:gd name="connsiteX57" fmla="*/ 800939 w 1424802"/>
              <a:gd name="connsiteY57" fmla="*/ 1499355 h 1516940"/>
              <a:gd name="connsiteX58" fmla="*/ 630955 w 1424802"/>
              <a:gd name="connsiteY58" fmla="*/ 1493494 h 1516940"/>
              <a:gd name="connsiteX59" fmla="*/ 572339 w 1424802"/>
              <a:gd name="connsiteY59" fmla="*/ 1487632 h 1516940"/>
              <a:gd name="connsiteX60" fmla="*/ 476812 w 1424802"/>
              <a:gd name="connsiteY60" fmla="*/ 1493494 h 1516940"/>
              <a:gd name="connsiteX61" fmla="*/ 155426 w 1424802"/>
              <a:gd name="connsiteY61" fmla="*/ 1464186 h 1516940"/>
              <a:gd name="connsiteX62" fmla="*/ 83418 w 1424802"/>
              <a:gd name="connsiteY62" fmla="*/ 1392178 h 1516940"/>
              <a:gd name="connsiteX63" fmla="*/ 50662 w 1424802"/>
              <a:gd name="connsiteY63" fmla="*/ 1341094 h 1516940"/>
              <a:gd name="connsiteX64" fmla="*/ 33078 w 1424802"/>
              <a:gd name="connsiteY64" fmla="*/ 1323509 h 1516940"/>
              <a:gd name="connsiteX65" fmla="*/ 21355 w 1424802"/>
              <a:gd name="connsiteY65" fmla="*/ 1282478 h 1516940"/>
              <a:gd name="connsiteX66" fmla="*/ 9632 w 1424802"/>
              <a:gd name="connsiteY66" fmla="*/ 1235586 h 1516940"/>
              <a:gd name="connsiteX67" fmla="*/ 9632 w 1424802"/>
              <a:gd name="connsiteY67" fmla="*/ 1036294 h 1516940"/>
              <a:gd name="connsiteX68" fmla="*/ 15493 w 1424802"/>
              <a:gd name="connsiteY68" fmla="*/ 1018709 h 1516940"/>
              <a:gd name="connsiteX69" fmla="*/ 21355 w 1424802"/>
              <a:gd name="connsiteY69" fmla="*/ 965955 h 1516940"/>
              <a:gd name="connsiteX70" fmla="*/ 27216 w 1424802"/>
              <a:gd name="connsiteY70" fmla="*/ 948371 h 1516940"/>
              <a:gd name="connsiteX71" fmla="*/ 33078 w 1424802"/>
              <a:gd name="connsiteY71" fmla="*/ 913201 h 1516940"/>
              <a:gd name="connsiteX72" fmla="*/ 50662 w 1424802"/>
              <a:gd name="connsiteY72" fmla="*/ 872171 h 1516940"/>
              <a:gd name="connsiteX73" fmla="*/ 62385 w 1424802"/>
              <a:gd name="connsiteY73" fmla="*/ 831140 h 1516940"/>
              <a:gd name="connsiteX74" fmla="*/ 74108 w 1424802"/>
              <a:gd name="connsiteY74" fmla="*/ 807694 h 1516940"/>
              <a:gd name="connsiteX75" fmla="*/ 85832 w 1424802"/>
              <a:gd name="connsiteY75" fmla="*/ 766663 h 1516940"/>
              <a:gd name="connsiteX76" fmla="*/ 91693 w 1424802"/>
              <a:gd name="connsiteY76" fmla="*/ 749078 h 1516940"/>
              <a:gd name="connsiteX77" fmla="*/ 97555 w 1424802"/>
              <a:gd name="connsiteY77" fmla="*/ 719771 h 1516940"/>
              <a:gd name="connsiteX78" fmla="*/ 103416 w 1424802"/>
              <a:gd name="connsiteY78" fmla="*/ 702186 h 1516940"/>
              <a:gd name="connsiteX79" fmla="*/ 102366 w 1424802"/>
              <a:gd name="connsiteY79" fmla="*/ 639555 h 1516940"/>
              <a:gd name="connsiteX80" fmla="*/ 83418 w 1424802"/>
              <a:gd name="connsiteY80" fmla="*/ 528082 h 1516940"/>
              <a:gd name="connsiteX81" fmla="*/ 83418 w 1424802"/>
              <a:gd name="connsiteY81" fmla="*/ 384066 h 1516940"/>
              <a:gd name="connsiteX82" fmla="*/ 85832 w 1424802"/>
              <a:gd name="connsiteY82" fmla="*/ 356355 h 1516940"/>
              <a:gd name="connsiteX83" fmla="*/ 79970 w 1424802"/>
              <a:gd name="connsiteY83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731313 w 1424802"/>
              <a:gd name="connsiteY10" fmla="*/ 24009 h 1516940"/>
              <a:gd name="connsiteX11" fmla="*/ 754047 w 1424802"/>
              <a:gd name="connsiteY11" fmla="*/ 151201 h 1516940"/>
              <a:gd name="connsiteX12" fmla="*/ 771632 w 1424802"/>
              <a:gd name="connsiteY12" fmla="*/ 162924 h 1516940"/>
              <a:gd name="connsiteX13" fmla="*/ 789216 w 1424802"/>
              <a:gd name="connsiteY13" fmla="*/ 180509 h 1516940"/>
              <a:gd name="connsiteX14" fmla="*/ 824385 w 1424802"/>
              <a:gd name="connsiteY14" fmla="*/ 192232 h 1516940"/>
              <a:gd name="connsiteX15" fmla="*/ 841970 w 1424802"/>
              <a:gd name="connsiteY15" fmla="*/ 209817 h 1516940"/>
              <a:gd name="connsiteX16" fmla="*/ 847832 w 1424802"/>
              <a:gd name="connsiteY16" fmla="*/ 227401 h 1516940"/>
              <a:gd name="connsiteX17" fmla="*/ 865416 w 1424802"/>
              <a:gd name="connsiteY17" fmla="*/ 233263 h 1516940"/>
              <a:gd name="connsiteX18" fmla="*/ 906447 w 1424802"/>
              <a:gd name="connsiteY18" fmla="*/ 268432 h 1516940"/>
              <a:gd name="connsiteX19" fmla="*/ 918170 w 1424802"/>
              <a:gd name="connsiteY19" fmla="*/ 286017 h 1516940"/>
              <a:gd name="connsiteX20" fmla="*/ 935755 w 1424802"/>
              <a:gd name="connsiteY20" fmla="*/ 297740 h 1516940"/>
              <a:gd name="connsiteX21" fmla="*/ 959201 w 1424802"/>
              <a:gd name="connsiteY21" fmla="*/ 315324 h 1516940"/>
              <a:gd name="connsiteX22" fmla="*/ 976785 w 1424802"/>
              <a:gd name="connsiteY22" fmla="*/ 327048 h 1516940"/>
              <a:gd name="connsiteX23" fmla="*/ 994370 w 1424802"/>
              <a:gd name="connsiteY23" fmla="*/ 350494 h 1516940"/>
              <a:gd name="connsiteX24" fmla="*/ 1035401 w 1424802"/>
              <a:gd name="connsiteY24" fmla="*/ 373940 h 1516940"/>
              <a:gd name="connsiteX25" fmla="*/ 1058847 w 1424802"/>
              <a:gd name="connsiteY25" fmla="*/ 403248 h 1516940"/>
              <a:gd name="connsiteX26" fmla="*/ 1099878 w 1424802"/>
              <a:gd name="connsiteY26" fmla="*/ 438417 h 1516940"/>
              <a:gd name="connsiteX27" fmla="*/ 1129185 w 1424802"/>
              <a:gd name="connsiteY27" fmla="*/ 479448 h 1516940"/>
              <a:gd name="connsiteX28" fmla="*/ 1135047 w 1424802"/>
              <a:gd name="connsiteY28" fmla="*/ 497032 h 1516940"/>
              <a:gd name="connsiteX29" fmla="*/ 1170216 w 1424802"/>
              <a:gd name="connsiteY29" fmla="*/ 538063 h 1516940"/>
              <a:gd name="connsiteX30" fmla="*/ 1187801 w 1424802"/>
              <a:gd name="connsiteY30" fmla="*/ 561509 h 1516940"/>
              <a:gd name="connsiteX31" fmla="*/ 1211247 w 1424802"/>
              <a:gd name="connsiteY31" fmla="*/ 596678 h 1516940"/>
              <a:gd name="connsiteX32" fmla="*/ 1240555 w 1424802"/>
              <a:gd name="connsiteY32" fmla="*/ 637709 h 1516940"/>
              <a:gd name="connsiteX33" fmla="*/ 1264001 w 1424802"/>
              <a:gd name="connsiteY33" fmla="*/ 684601 h 1516940"/>
              <a:gd name="connsiteX34" fmla="*/ 1269862 w 1424802"/>
              <a:gd name="connsiteY34" fmla="*/ 702186 h 1516940"/>
              <a:gd name="connsiteX35" fmla="*/ 1287447 w 1424802"/>
              <a:gd name="connsiteY35" fmla="*/ 731494 h 1516940"/>
              <a:gd name="connsiteX36" fmla="*/ 1299170 w 1424802"/>
              <a:gd name="connsiteY36" fmla="*/ 754940 h 1516940"/>
              <a:gd name="connsiteX37" fmla="*/ 1316755 w 1424802"/>
              <a:gd name="connsiteY37" fmla="*/ 772524 h 1516940"/>
              <a:gd name="connsiteX38" fmla="*/ 1340201 w 1424802"/>
              <a:gd name="connsiteY38" fmla="*/ 813555 h 1516940"/>
              <a:gd name="connsiteX39" fmla="*/ 1351924 w 1424802"/>
              <a:gd name="connsiteY39" fmla="*/ 837001 h 1516940"/>
              <a:gd name="connsiteX40" fmla="*/ 1357785 w 1424802"/>
              <a:gd name="connsiteY40" fmla="*/ 854586 h 1516940"/>
              <a:gd name="connsiteX41" fmla="*/ 1369508 w 1424802"/>
              <a:gd name="connsiteY41" fmla="*/ 872171 h 1516940"/>
              <a:gd name="connsiteX42" fmla="*/ 1381232 w 1424802"/>
              <a:gd name="connsiteY42" fmla="*/ 901478 h 1516940"/>
              <a:gd name="connsiteX43" fmla="*/ 1398816 w 1424802"/>
              <a:gd name="connsiteY43" fmla="*/ 977678 h 1516940"/>
              <a:gd name="connsiteX44" fmla="*/ 1410539 w 1424802"/>
              <a:gd name="connsiteY44" fmla="*/ 1048017 h 1516940"/>
              <a:gd name="connsiteX45" fmla="*/ 1416401 w 1424802"/>
              <a:gd name="connsiteY45" fmla="*/ 1065601 h 1516940"/>
              <a:gd name="connsiteX46" fmla="*/ 1410539 w 1424802"/>
              <a:gd name="connsiteY46" fmla="*/ 1218001 h 1516940"/>
              <a:gd name="connsiteX47" fmla="*/ 1404287 w 1424802"/>
              <a:gd name="connsiteY47" fmla="*/ 1341627 h 1516940"/>
              <a:gd name="connsiteX48" fmla="*/ 1287447 w 1424802"/>
              <a:gd name="connsiteY48" fmla="*/ 1475909 h 1516940"/>
              <a:gd name="connsiteX49" fmla="*/ 1269862 w 1424802"/>
              <a:gd name="connsiteY49" fmla="*/ 1487632 h 1516940"/>
              <a:gd name="connsiteX50" fmla="*/ 1234693 w 1424802"/>
              <a:gd name="connsiteY50" fmla="*/ 1499355 h 1516940"/>
              <a:gd name="connsiteX51" fmla="*/ 1217108 w 1424802"/>
              <a:gd name="connsiteY51" fmla="*/ 1505217 h 1516940"/>
              <a:gd name="connsiteX52" fmla="*/ 1176078 w 1424802"/>
              <a:gd name="connsiteY52" fmla="*/ 1511078 h 1516940"/>
              <a:gd name="connsiteX53" fmla="*/ 1140908 w 1424802"/>
              <a:gd name="connsiteY53" fmla="*/ 1516940 h 1516940"/>
              <a:gd name="connsiteX54" fmla="*/ 900585 w 1424802"/>
              <a:gd name="connsiteY54" fmla="*/ 1511078 h 1516940"/>
              <a:gd name="connsiteX55" fmla="*/ 883001 w 1424802"/>
              <a:gd name="connsiteY55" fmla="*/ 1505217 h 1516940"/>
              <a:gd name="connsiteX56" fmla="*/ 800939 w 1424802"/>
              <a:gd name="connsiteY56" fmla="*/ 1499355 h 1516940"/>
              <a:gd name="connsiteX57" fmla="*/ 630955 w 1424802"/>
              <a:gd name="connsiteY57" fmla="*/ 1493494 h 1516940"/>
              <a:gd name="connsiteX58" fmla="*/ 572339 w 1424802"/>
              <a:gd name="connsiteY58" fmla="*/ 1487632 h 1516940"/>
              <a:gd name="connsiteX59" fmla="*/ 476812 w 1424802"/>
              <a:gd name="connsiteY59" fmla="*/ 1493494 h 1516940"/>
              <a:gd name="connsiteX60" fmla="*/ 155426 w 1424802"/>
              <a:gd name="connsiteY60" fmla="*/ 1464186 h 1516940"/>
              <a:gd name="connsiteX61" fmla="*/ 83418 w 1424802"/>
              <a:gd name="connsiteY61" fmla="*/ 1392178 h 1516940"/>
              <a:gd name="connsiteX62" fmla="*/ 50662 w 1424802"/>
              <a:gd name="connsiteY62" fmla="*/ 1341094 h 1516940"/>
              <a:gd name="connsiteX63" fmla="*/ 33078 w 1424802"/>
              <a:gd name="connsiteY63" fmla="*/ 1323509 h 1516940"/>
              <a:gd name="connsiteX64" fmla="*/ 21355 w 1424802"/>
              <a:gd name="connsiteY64" fmla="*/ 1282478 h 1516940"/>
              <a:gd name="connsiteX65" fmla="*/ 9632 w 1424802"/>
              <a:gd name="connsiteY65" fmla="*/ 1235586 h 1516940"/>
              <a:gd name="connsiteX66" fmla="*/ 9632 w 1424802"/>
              <a:gd name="connsiteY66" fmla="*/ 1036294 h 1516940"/>
              <a:gd name="connsiteX67" fmla="*/ 15493 w 1424802"/>
              <a:gd name="connsiteY67" fmla="*/ 1018709 h 1516940"/>
              <a:gd name="connsiteX68" fmla="*/ 21355 w 1424802"/>
              <a:gd name="connsiteY68" fmla="*/ 965955 h 1516940"/>
              <a:gd name="connsiteX69" fmla="*/ 27216 w 1424802"/>
              <a:gd name="connsiteY69" fmla="*/ 948371 h 1516940"/>
              <a:gd name="connsiteX70" fmla="*/ 33078 w 1424802"/>
              <a:gd name="connsiteY70" fmla="*/ 913201 h 1516940"/>
              <a:gd name="connsiteX71" fmla="*/ 50662 w 1424802"/>
              <a:gd name="connsiteY71" fmla="*/ 872171 h 1516940"/>
              <a:gd name="connsiteX72" fmla="*/ 62385 w 1424802"/>
              <a:gd name="connsiteY72" fmla="*/ 831140 h 1516940"/>
              <a:gd name="connsiteX73" fmla="*/ 74108 w 1424802"/>
              <a:gd name="connsiteY73" fmla="*/ 807694 h 1516940"/>
              <a:gd name="connsiteX74" fmla="*/ 85832 w 1424802"/>
              <a:gd name="connsiteY74" fmla="*/ 766663 h 1516940"/>
              <a:gd name="connsiteX75" fmla="*/ 91693 w 1424802"/>
              <a:gd name="connsiteY75" fmla="*/ 749078 h 1516940"/>
              <a:gd name="connsiteX76" fmla="*/ 97555 w 1424802"/>
              <a:gd name="connsiteY76" fmla="*/ 719771 h 1516940"/>
              <a:gd name="connsiteX77" fmla="*/ 103416 w 1424802"/>
              <a:gd name="connsiteY77" fmla="*/ 702186 h 1516940"/>
              <a:gd name="connsiteX78" fmla="*/ 102366 w 1424802"/>
              <a:gd name="connsiteY78" fmla="*/ 639555 h 1516940"/>
              <a:gd name="connsiteX79" fmla="*/ 83418 w 1424802"/>
              <a:gd name="connsiteY79" fmla="*/ 528082 h 1516940"/>
              <a:gd name="connsiteX80" fmla="*/ 83418 w 1424802"/>
              <a:gd name="connsiteY80" fmla="*/ 384066 h 1516940"/>
              <a:gd name="connsiteX81" fmla="*/ 85832 w 1424802"/>
              <a:gd name="connsiteY81" fmla="*/ 356355 h 1516940"/>
              <a:gd name="connsiteX82" fmla="*/ 79970 w 1424802"/>
              <a:gd name="connsiteY82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731313 w 1424802"/>
              <a:gd name="connsiteY10" fmla="*/ 24009 h 1516940"/>
              <a:gd name="connsiteX11" fmla="*/ 754047 w 1424802"/>
              <a:gd name="connsiteY11" fmla="*/ 151201 h 1516940"/>
              <a:gd name="connsiteX12" fmla="*/ 789216 w 1424802"/>
              <a:gd name="connsiteY12" fmla="*/ 180509 h 1516940"/>
              <a:gd name="connsiteX13" fmla="*/ 824385 w 1424802"/>
              <a:gd name="connsiteY13" fmla="*/ 192232 h 1516940"/>
              <a:gd name="connsiteX14" fmla="*/ 841970 w 1424802"/>
              <a:gd name="connsiteY14" fmla="*/ 209817 h 1516940"/>
              <a:gd name="connsiteX15" fmla="*/ 847832 w 1424802"/>
              <a:gd name="connsiteY15" fmla="*/ 227401 h 1516940"/>
              <a:gd name="connsiteX16" fmla="*/ 865416 w 1424802"/>
              <a:gd name="connsiteY16" fmla="*/ 233263 h 1516940"/>
              <a:gd name="connsiteX17" fmla="*/ 906447 w 1424802"/>
              <a:gd name="connsiteY17" fmla="*/ 268432 h 1516940"/>
              <a:gd name="connsiteX18" fmla="*/ 918170 w 1424802"/>
              <a:gd name="connsiteY18" fmla="*/ 286017 h 1516940"/>
              <a:gd name="connsiteX19" fmla="*/ 935755 w 1424802"/>
              <a:gd name="connsiteY19" fmla="*/ 297740 h 1516940"/>
              <a:gd name="connsiteX20" fmla="*/ 959201 w 1424802"/>
              <a:gd name="connsiteY20" fmla="*/ 315324 h 1516940"/>
              <a:gd name="connsiteX21" fmla="*/ 976785 w 1424802"/>
              <a:gd name="connsiteY21" fmla="*/ 327048 h 1516940"/>
              <a:gd name="connsiteX22" fmla="*/ 994370 w 1424802"/>
              <a:gd name="connsiteY22" fmla="*/ 350494 h 1516940"/>
              <a:gd name="connsiteX23" fmla="*/ 1035401 w 1424802"/>
              <a:gd name="connsiteY23" fmla="*/ 373940 h 1516940"/>
              <a:gd name="connsiteX24" fmla="*/ 1058847 w 1424802"/>
              <a:gd name="connsiteY24" fmla="*/ 403248 h 1516940"/>
              <a:gd name="connsiteX25" fmla="*/ 1099878 w 1424802"/>
              <a:gd name="connsiteY25" fmla="*/ 438417 h 1516940"/>
              <a:gd name="connsiteX26" fmla="*/ 1129185 w 1424802"/>
              <a:gd name="connsiteY26" fmla="*/ 479448 h 1516940"/>
              <a:gd name="connsiteX27" fmla="*/ 1135047 w 1424802"/>
              <a:gd name="connsiteY27" fmla="*/ 497032 h 1516940"/>
              <a:gd name="connsiteX28" fmla="*/ 1170216 w 1424802"/>
              <a:gd name="connsiteY28" fmla="*/ 538063 h 1516940"/>
              <a:gd name="connsiteX29" fmla="*/ 1187801 w 1424802"/>
              <a:gd name="connsiteY29" fmla="*/ 561509 h 1516940"/>
              <a:gd name="connsiteX30" fmla="*/ 1211247 w 1424802"/>
              <a:gd name="connsiteY30" fmla="*/ 596678 h 1516940"/>
              <a:gd name="connsiteX31" fmla="*/ 1240555 w 1424802"/>
              <a:gd name="connsiteY31" fmla="*/ 637709 h 1516940"/>
              <a:gd name="connsiteX32" fmla="*/ 1264001 w 1424802"/>
              <a:gd name="connsiteY32" fmla="*/ 684601 h 1516940"/>
              <a:gd name="connsiteX33" fmla="*/ 1269862 w 1424802"/>
              <a:gd name="connsiteY33" fmla="*/ 702186 h 1516940"/>
              <a:gd name="connsiteX34" fmla="*/ 1287447 w 1424802"/>
              <a:gd name="connsiteY34" fmla="*/ 731494 h 1516940"/>
              <a:gd name="connsiteX35" fmla="*/ 1299170 w 1424802"/>
              <a:gd name="connsiteY35" fmla="*/ 754940 h 1516940"/>
              <a:gd name="connsiteX36" fmla="*/ 1316755 w 1424802"/>
              <a:gd name="connsiteY36" fmla="*/ 772524 h 1516940"/>
              <a:gd name="connsiteX37" fmla="*/ 1340201 w 1424802"/>
              <a:gd name="connsiteY37" fmla="*/ 813555 h 1516940"/>
              <a:gd name="connsiteX38" fmla="*/ 1351924 w 1424802"/>
              <a:gd name="connsiteY38" fmla="*/ 837001 h 1516940"/>
              <a:gd name="connsiteX39" fmla="*/ 1357785 w 1424802"/>
              <a:gd name="connsiteY39" fmla="*/ 854586 h 1516940"/>
              <a:gd name="connsiteX40" fmla="*/ 1369508 w 1424802"/>
              <a:gd name="connsiteY40" fmla="*/ 872171 h 1516940"/>
              <a:gd name="connsiteX41" fmla="*/ 1381232 w 1424802"/>
              <a:gd name="connsiteY41" fmla="*/ 901478 h 1516940"/>
              <a:gd name="connsiteX42" fmla="*/ 1398816 w 1424802"/>
              <a:gd name="connsiteY42" fmla="*/ 977678 h 1516940"/>
              <a:gd name="connsiteX43" fmla="*/ 1410539 w 1424802"/>
              <a:gd name="connsiteY43" fmla="*/ 1048017 h 1516940"/>
              <a:gd name="connsiteX44" fmla="*/ 1416401 w 1424802"/>
              <a:gd name="connsiteY44" fmla="*/ 1065601 h 1516940"/>
              <a:gd name="connsiteX45" fmla="*/ 1410539 w 1424802"/>
              <a:gd name="connsiteY45" fmla="*/ 1218001 h 1516940"/>
              <a:gd name="connsiteX46" fmla="*/ 1404287 w 1424802"/>
              <a:gd name="connsiteY46" fmla="*/ 1341627 h 1516940"/>
              <a:gd name="connsiteX47" fmla="*/ 1287447 w 1424802"/>
              <a:gd name="connsiteY47" fmla="*/ 1475909 h 1516940"/>
              <a:gd name="connsiteX48" fmla="*/ 1269862 w 1424802"/>
              <a:gd name="connsiteY48" fmla="*/ 1487632 h 1516940"/>
              <a:gd name="connsiteX49" fmla="*/ 1234693 w 1424802"/>
              <a:gd name="connsiteY49" fmla="*/ 1499355 h 1516940"/>
              <a:gd name="connsiteX50" fmla="*/ 1217108 w 1424802"/>
              <a:gd name="connsiteY50" fmla="*/ 1505217 h 1516940"/>
              <a:gd name="connsiteX51" fmla="*/ 1176078 w 1424802"/>
              <a:gd name="connsiteY51" fmla="*/ 1511078 h 1516940"/>
              <a:gd name="connsiteX52" fmla="*/ 1140908 w 1424802"/>
              <a:gd name="connsiteY52" fmla="*/ 1516940 h 1516940"/>
              <a:gd name="connsiteX53" fmla="*/ 900585 w 1424802"/>
              <a:gd name="connsiteY53" fmla="*/ 1511078 h 1516940"/>
              <a:gd name="connsiteX54" fmla="*/ 883001 w 1424802"/>
              <a:gd name="connsiteY54" fmla="*/ 1505217 h 1516940"/>
              <a:gd name="connsiteX55" fmla="*/ 800939 w 1424802"/>
              <a:gd name="connsiteY55" fmla="*/ 1499355 h 1516940"/>
              <a:gd name="connsiteX56" fmla="*/ 630955 w 1424802"/>
              <a:gd name="connsiteY56" fmla="*/ 1493494 h 1516940"/>
              <a:gd name="connsiteX57" fmla="*/ 572339 w 1424802"/>
              <a:gd name="connsiteY57" fmla="*/ 1487632 h 1516940"/>
              <a:gd name="connsiteX58" fmla="*/ 476812 w 1424802"/>
              <a:gd name="connsiteY58" fmla="*/ 1493494 h 1516940"/>
              <a:gd name="connsiteX59" fmla="*/ 155426 w 1424802"/>
              <a:gd name="connsiteY59" fmla="*/ 1464186 h 1516940"/>
              <a:gd name="connsiteX60" fmla="*/ 83418 w 1424802"/>
              <a:gd name="connsiteY60" fmla="*/ 1392178 h 1516940"/>
              <a:gd name="connsiteX61" fmla="*/ 50662 w 1424802"/>
              <a:gd name="connsiteY61" fmla="*/ 1341094 h 1516940"/>
              <a:gd name="connsiteX62" fmla="*/ 33078 w 1424802"/>
              <a:gd name="connsiteY62" fmla="*/ 1323509 h 1516940"/>
              <a:gd name="connsiteX63" fmla="*/ 21355 w 1424802"/>
              <a:gd name="connsiteY63" fmla="*/ 1282478 h 1516940"/>
              <a:gd name="connsiteX64" fmla="*/ 9632 w 1424802"/>
              <a:gd name="connsiteY64" fmla="*/ 1235586 h 1516940"/>
              <a:gd name="connsiteX65" fmla="*/ 9632 w 1424802"/>
              <a:gd name="connsiteY65" fmla="*/ 1036294 h 1516940"/>
              <a:gd name="connsiteX66" fmla="*/ 15493 w 1424802"/>
              <a:gd name="connsiteY66" fmla="*/ 1018709 h 1516940"/>
              <a:gd name="connsiteX67" fmla="*/ 21355 w 1424802"/>
              <a:gd name="connsiteY67" fmla="*/ 965955 h 1516940"/>
              <a:gd name="connsiteX68" fmla="*/ 27216 w 1424802"/>
              <a:gd name="connsiteY68" fmla="*/ 948371 h 1516940"/>
              <a:gd name="connsiteX69" fmla="*/ 33078 w 1424802"/>
              <a:gd name="connsiteY69" fmla="*/ 913201 h 1516940"/>
              <a:gd name="connsiteX70" fmla="*/ 50662 w 1424802"/>
              <a:gd name="connsiteY70" fmla="*/ 872171 h 1516940"/>
              <a:gd name="connsiteX71" fmla="*/ 62385 w 1424802"/>
              <a:gd name="connsiteY71" fmla="*/ 831140 h 1516940"/>
              <a:gd name="connsiteX72" fmla="*/ 74108 w 1424802"/>
              <a:gd name="connsiteY72" fmla="*/ 807694 h 1516940"/>
              <a:gd name="connsiteX73" fmla="*/ 85832 w 1424802"/>
              <a:gd name="connsiteY73" fmla="*/ 766663 h 1516940"/>
              <a:gd name="connsiteX74" fmla="*/ 91693 w 1424802"/>
              <a:gd name="connsiteY74" fmla="*/ 749078 h 1516940"/>
              <a:gd name="connsiteX75" fmla="*/ 97555 w 1424802"/>
              <a:gd name="connsiteY75" fmla="*/ 719771 h 1516940"/>
              <a:gd name="connsiteX76" fmla="*/ 103416 w 1424802"/>
              <a:gd name="connsiteY76" fmla="*/ 702186 h 1516940"/>
              <a:gd name="connsiteX77" fmla="*/ 102366 w 1424802"/>
              <a:gd name="connsiteY77" fmla="*/ 639555 h 1516940"/>
              <a:gd name="connsiteX78" fmla="*/ 83418 w 1424802"/>
              <a:gd name="connsiteY78" fmla="*/ 528082 h 1516940"/>
              <a:gd name="connsiteX79" fmla="*/ 83418 w 1424802"/>
              <a:gd name="connsiteY79" fmla="*/ 384066 h 1516940"/>
              <a:gd name="connsiteX80" fmla="*/ 85832 w 1424802"/>
              <a:gd name="connsiteY80" fmla="*/ 356355 h 1516940"/>
              <a:gd name="connsiteX81" fmla="*/ 79970 w 1424802"/>
              <a:gd name="connsiteY81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731313 w 1424802"/>
              <a:gd name="connsiteY10" fmla="*/ 24009 h 1516940"/>
              <a:gd name="connsiteX11" fmla="*/ 789216 w 1424802"/>
              <a:gd name="connsiteY11" fmla="*/ 180509 h 1516940"/>
              <a:gd name="connsiteX12" fmla="*/ 824385 w 1424802"/>
              <a:gd name="connsiteY12" fmla="*/ 192232 h 1516940"/>
              <a:gd name="connsiteX13" fmla="*/ 841970 w 1424802"/>
              <a:gd name="connsiteY13" fmla="*/ 209817 h 1516940"/>
              <a:gd name="connsiteX14" fmla="*/ 847832 w 1424802"/>
              <a:gd name="connsiteY14" fmla="*/ 227401 h 1516940"/>
              <a:gd name="connsiteX15" fmla="*/ 865416 w 1424802"/>
              <a:gd name="connsiteY15" fmla="*/ 233263 h 1516940"/>
              <a:gd name="connsiteX16" fmla="*/ 906447 w 1424802"/>
              <a:gd name="connsiteY16" fmla="*/ 268432 h 1516940"/>
              <a:gd name="connsiteX17" fmla="*/ 918170 w 1424802"/>
              <a:gd name="connsiteY17" fmla="*/ 286017 h 1516940"/>
              <a:gd name="connsiteX18" fmla="*/ 935755 w 1424802"/>
              <a:gd name="connsiteY18" fmla="*/ 297740 h 1516940"/>
              <a:gd name="connsiteX19" fmla="*/ 959201 w 1424802"/>
              <a:gd name="connsiteY19" fmla="*/ 315324 h 1516940"/>
              <a:gd name="connsiteX20" fmla="*/ 976785 w 1424802"/>
              <a:gd name="connsiteY20" fmla="*/ 327048 h 1516940"/>
              <a:gd name="connsiteX21" fmla="*/ 994370 w 1424802"/>
              <a:gd name="connsiteY21" fmla="*/ 350494 h 1516940"/>
              <a:gd name="connsiteX22" fmla="*/ 1035401 w 1424802"/>
              <a:gd name="connsiteY22" fmla="*/ 373940 h 1516940"/>
              <a:gd name="connsiteX23" fmla="*/ 1058847 w 1424802"/>
              <a:gd name="connsiteY23" fmla="*/ 403248 h 1516940"/>
              <a:gd name="connsiteX24" fmla="*/ 1099878 w 1424802"/>
              <a:gd name="connsiteY24" fmla="*/ 438417 h 1516940"/>
              <a:gd name="connsiteX25" fmla="*/ 1129185 w 1424802"/>
              <a:gd name="connsiteY25" fmla="*/ 479448 h 1516940"/>
              <a:gd name="connsiteX26" fmla="*/ 1135047 w 1424802"/>
              <a:gd name="connsiteY26" fmla="*/ 497032 h 1516940"/>
              <a:gd name="connsiteX27" fmla="*/ 1170216 w 1424802"/>
              <a:gd name="connsiteY27" fmla="*/ 538063 h 1516940"/>
              <a:gd name="connsiteX28" fmla="*/ 1187801 w 1424802"/>
              <a:gd name="connsiteY28" fmla="*/ 561509 h 1516940"/>
              <a:gd name="connsiteX29" fmla="*/ 1211247 w 1424802"/>
              <a:gd name="connsiteY29" fmla="*/ 596678 h 1516940"/>
              <a:gd name="connsiteX30" fmla="*/ 1240555 w 1424802"/>
              <a:gd name="connsiteY30" fmla="*/ 637709 h 1516940"/>
              <a:gd name="connsiteX31" fmla="*/ 1264001 w 1424802"/>
              <a:gd name="connsiteY31" fmla="*/ 684601 h 1516940"/>
              <a:gd name="connsiteX32" fmla="*/ 1269862 w 1424802"/>
              <a:gd name="connsiteY32" fmla="*/ 702186 h 1516940"/>
              <a:gd name="connsiteX33" fmla="*/ 1287447 w 1424802"/>
              <a:gd name="connsiteY33" fmla="*/ 731494 h 1516940"/>
              <a:gd name="connsiteX34" fmla="*/ 1299170 w 1424802"/>
              <a:gd name="connsiteY34" fmla="*/ 754940 h 1516940"/>
              <a:gd name="connsiteX35" fmla="*/ 1316755 w 1424802"/>
              <a:gd name="connsiteY35" fmla="*/ 772524 h 1516940"/>
              <a:gd name="connsiteX36" fmla="*/ 1340201 w 1424802"/>
              <a:gd name="connsiteY36" fmla="*/ 813555 h 1516940"/>
              <a:gd name="connsiteX37" fmla="*/ 1351924 w 1424802"/>
              <a:gd name="connsiteY37" fmla="*/ 837001 h 1516940"/>
              <a:gd name="connsiteX38" fmla="*/ 1357785 w 1424802"/>
              <a:gd name="connsiteY38" fmla="*/ 854586 h 1516940"/>
              <a:gd name="connsiteX39" fmla="*/ 1369508 w 1424802"/>
              <a:gd name="connsiteY39" fmla="*/ 872171 h 1516940"/>
              <a:gd name="connsiteX40" fmla="*/ 1381232 w 1424802"/>
              <a:gd name="connsiteY40" fmla="*/ 901478 h 1516940"/>
              <a:gd name="connsiteX41" fmla="*/ 1398816 w 1424802"/>
              <a:gd name="connsiteY41" fmla="*/ 977678 h 1516940"/>
              <a:gd name="connsiteX42" fmla="*/ 1410539 w 1424802"/>
              <a:gd name="connsiteY42" fmla="*/ 1048017 h 1516940"/>
              <a:gd name="connsiteX43" fmla="*/ 1416401 w 1424802"/>
              <a:gd name="connsiteY43" fmla="*/ 1065601 h 1516940"/>
              <a:gd name="connsiteX44" fmla="*/ 1410539 w 1424802"/>
              <a:gd name="connsiteY44" fmla="*/ 1218001 h 1516940"/>
              <a:gd name="connsiteX45" fmla="*/ 1404287 w 1424802"/>
              <a:gd name="connsiteY45" fmla="*/ 1341627 h 1516940"/>
              <a:gd name="connsiteX46" fmla="*/ 1287447 w 1424802"/>
              <a:gd name="connsiteY46" fmla="*/ 1475909 h 1516940"/>
              <a:gd name="connsiteX47" fmla="*/ 1269862 w 1424802"/>
              <a:gd name="connsiteY47" fmla="*/ 1487632 h 1516940"/>
              <a:gd name="connsiteX48" fmla="*/ 1234693 w 1424802"/>
              <a:gd name="connsiteY48" fmla="*/ 1499355 h 1516940"/>
              <a:gd name="connsiteX49" fmla="*/ 1217108 w 1424802"/>
              <a:gd name="connsiteY49" fmla="*/ 1505217 h 1516940"/>
              <a:gd name="connsiteX50" fmla="*/ 1176078 w 1424802"/>
              <a:gd name="connsiteY50" fmla="*/ 1511078 h 1516940"/>
              <a:gd name="connsiteX51" fmla="*/ 1140908 w 1424802"/>
              <a:gd name="connsiteY51" fmla="*/ 1516940 h 1516940"/>
              <a:gd name="connsiteX52" fmla="*/ 900585 w 1424802"/>
              <a:gd name="connsiteY52" fmla="*/ 1511078 h 1516940"/>
              <a:gd name="connsiteX53" fmla="*/ 883001 w 1424802"/>
              <a:gd name="connsiteY53" fmla="*/ 1505217 h 1516940"/>
              <a:gd name="connsiteX54" fmla="*/ 800939 w 1424802"/>
              <a:gd name="connsiteY54" fmla="*/ 1499355 h 1516940"/>
              <a:gd name="connsiteX55" fmla="*/ 630955 w 1424802"/>
              <a:gd name="connsiteY55" fmla="*/ 1493494 h 1516940"/>
              <a:gd name="connsiteX56" fmla="*/ 572339 w 1424802"/>
              <a:gd name="connsiteY56" fmla="*/ 1487632 h 1516940"/>
              <a:gd name="connsiteX57" fmla="*/ 476812 w 1424802"/>
              <a:gd name="connsiteY57" fmla="*/ 1493494 h 1516940"/>
              <a:gd name="connsiteX58" fmla="*/ 155426 w 1424802"/>
              <a:gd name="connsiteY58" fmla="*/ 1464186 h 1516940"/>
              <a:gd name="connsiteX59" fmla="*/ 83418 w 1424802"/>
              <a:gd name="connsiteY59" fmla="*/ 1392178 h 1516940"/>
              <a:gd name="connsiteX60" fmla="*/ 50662 w 1424802"/>
              <a:gd name="connsiteY60" fmla="*/ 1341094 h 1516940"/>
              <a:gd name="connsiteX61" fmla="*/ 33078 w 1424802"/>
              <a:gd name="connsiteY61" fmla="*/ 1323509 h 1516940"/>
              <a:gd name="connsiteX62" fmla="*/ 21355 w 1424802"/>
              <a:gd name="connsiteY62" fmla="*/ 1282478 h 1516940"/>
              <a:gd name="connsiteX63" fmla="*/ 9632 w 1424802"/>
              <a:gd name="connsiteY63" fmla="*/ 1235586 h 1516940"/>
              <a:gd name="connsiteX64" fmla="*/ 9632 w 1424802"/>
              <a:gd name="connsiteY64" fmla="*/ 1036294 h 1516940"/>
              <a:gd name="connsiteX65" fmla="*/ 15493 w 1424802"/>
              <a:gd name="connsiteY65" fmla="*/ 1018709 h 1516940"/>
              <a:gd name="connsiteX66" fmla="*/ 21355 w 1424802"/>
              <a:gd name="connsiteY66" fmla="*/ 965955 h 1516940"/>
              <a:gd name="connsiteX67" fmla="*/ 27216 w 1424802"/>
              <a:gd name="connsiteY67" fmla="*/ 948371 h 1516940"/>
              <a:gd name="connsiteX68" fmla="*/ 33078 w 1424802"/>
              <a:gd name="connsiteY68" fmla="*/ 913201 h 1516940"/>
              <a:gd name="connsiteX69" fmla="*/ 50662 w 1424802"/>
              <a:gd name="connsiteY69" fmla="*/ 872171 h 1516940"/>
              <a:gd name="connsiteX70" fmla="*/ 62385 w 1424802"/>
              <a:gd name="connsiteY70" fmla="*/ 831140 h 1516940"/>
              <a:gd name="connsiteX71" fmla="*/ 74108 w 1424802"/>
              <a:gd name="connsiteY71" fmla="*/ 807694 h 1516940"/>
              <a:gd name="connsiteX72" fmla="*/ 85832 w 1424802"/>
              <a:gd name="connsiteY72" fmla="*/ 766663 h 1516940"/>
              <a:gd name="connsiteX73" fmla="*/ 91693 w 1424802"/>
              <a:gd name="connsiteY73" fmla="*/ 749078 h 1516940"/>
              <a:gd name="connsiteX74" fmla="*/ 97555 w 1424802"/>
              <a:gd name="connsiteY74" fmla="*/ 719771 h 1516940"/>
              <a:gd name="connsiteX75" fmla="*/ 103416 w 1424802"/>
              <a:gd name="connsiteY75" fmla="*/ 702186 h 1516940"/>
              <a:gd name="connsiteX76" fmla="*/ 102366 w 1424802"/>
              <a:gd name="connsiteY76" fmla="*/ 639555 h 1516940"/>
              <a:gd name="connsiteX77" fmla="*/ 83418 w 1424802"/>
              <a:gd name="connsiteY77" fmla="*/ 528082 h 1516940"/>
              <a:gd name="connsiteX78" fmla="*/ 83418 w 1424802"/>
              <a:gd name="connsiteY78" fmla="*/ 384066 h 1516940"/>
              <a:gd name="connsiteX79" fmla="*/ 85832 w 1424802"/>
              <a:gd name="connsiteY79" fmla="*/ 356355 h 1516940"/>
              <a:gd name="connsiteX80" fmla="*/ 79970 w 1424802"/>
              <a:gd name="connsiteY80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8 h 1516940"/>
              <a:gd name="connsiteX10" fmla="*/ 731313 w 1424802"/>
              <a:gd name="connsiteY10" fmla="*/ 24009 h 1516940"/>
              <a:gd name="connsiteX11" fmla="*/ 824385 w 1424802"/>
              <a:gd name="connsiteY11" fmla="*/ 192232 h 1516940"/>
              <a:gd name="connsiteX12" fmla="*/ 841970 w 1424802"/>
              <a:gd name="connsiteY12" fmla="*/ 209817 h 1516940"/>
              <a:gd name="connsiteX13" fmla="*/ 847832 w 1424802"/>
              <a:gd name="connsiteY13" fmla="*/ 227401 h 1516940"/>
              <a:gd name="connsiteX14" fmla="*/ 865416 w 1424802"/>
              <a:gd name="connsiteY14" fmla="*/ 233263 h 1516940"/>
              <a:gd name="connsiteX15" fmla="*/ 906447 w 1424802"/>
              <a:gd name="connsiteY15" fmla="*/ 268432 h 1516940"/>
              <a:gd name="connsiteX16" fmla="*/ 918170 w 1424802"/>
              <a:gd name="connsiteY16" fmla="*/ 286017 h 1516940"/>
              <a:gd name="connsiteX17" fmla="*/ 935755 w 1424802"/>
              <a:gd name="connsiteY17" fmla="*/ 297740 h 1516940"/>
              <a:gd name="connsiteX18" fmla="*/ 959201 w 1424802"/>
              <a:gd name="connsiteY18" fmla="*/ 315324 h 1516940"/>
              <a:gd name="connsiteX19" fmla="*/ 976785 w 1424802"/>
              <a:gd name="connsiteY19" fmla="*/ 327048 h 1516940"/>
              <a:gd name="connsiteX20" fmla="*/ 994370 w 1424802"/>
              <a:gd name="connsiteY20" fmla="*/ 350494 h 1516940"/>
              <a:gd name="connsiteX21" fmla="*/ 1035401 w 1424802"/>
              <a:gd name="connsiteY21" fmla="*/ 373940 h 1516940"/>
              <a:gd name="connsiteX22" fmla="*/ 1058847 w 1424802"/>
              <a:gd name="connsiteY22" fmla="*/ 403248 h 1516940"/>
              <a:gd name="connsiteX23" fmla="*/ 1099878 w 1424802"/>
              <a:gd name="connsiteY23" fmla="*/ 438417 h 1516940"/>
              <a:gd name="connsiteX24" fmla="*/ 1129185 w 1424802"/>
              <a:gd name="connsiteY24" fmla="*/ 479448 h 1516940"/>
              <a:gd name="connsiteX25" fmla="*/ 1135047 w 1424802"/>
              <a:gd name="connsiteY25" fmla="*/ 497032 h 1516940"/>
              <a:gd name="connsiteX26" fmla="*/ 1170216 w 1424802"/>
              <a:gd name="connsiteY26" fmla="*/ 538063 h 1516940"/>
              <a:gd name="connsiteX27" fmla="*/ 1187801 w 1424802"/>
              <a:gd name="connsiteY27" fmla="*/ 561509 h 1516940"/>
              <a:gd name="connsiteX28" fmla="*/ 1211247 w 1424802"/>
              <a:gd name="connsiteY28" fmla="*/ 596678 h 1516940"/>
              <a:gd name="connsiteX29" fmla="*/ 1240555 w 1424802"/>
              <a:gd name="connsiteY29" fmla="*/ 637709 h 1516940"/>
              <a:gd name="connsiteX30" fmla="*/ 1264001 w 1424802"/>
              <a:gd name="connsiteY30" fmla="*/ 684601 h 1516940"/>
              <a:gd name="connsiteX31" fmla="*/ 1269862 w 1424802"/>
              <a:gd name="connsiteY31" fmla="*/ 702186 h 1516940"/>
              <a:gd name="connsiteX32" fmla="*/ 1287447 w 1424802"/>
              <a:gd name="connsiteY32" fmla="*/ 731494 h 1516940"/>
              <a:gd name="connsiteX33" fmla="*/ 1299170 w 1424802"/>
              <a:gd name="connsiteY33" fmla="*/ 754940 h 1516940"/>
              <a:gd name="connsiteX34" fmla="*/ 1316755 w 1424802"/>
              <a:gd name="connsiteY34" fmla="*/ 772524 h 1516940"/>
              <a:gd name="connsiteX35" fmla="*/ 1340201 w 1424802"/>
              <a:gd name="connsiteY35" fmla="*/ 813555 h 1516940"/>
              <a:gd name="connsiteX36" fmla="*/ 1351924 w 1424802"/>
              <a:gd name="connsiteY36" fmla="*/ 837001 h 1516940"/>
              <a:gd name="connsiteX37" fmla="*/ 1357785 w 1424802"/>
              <a:gd name="connsiteY37" fmla="*/ 854586 h 1516940"/>
              <a:gd name="connsiteX38" fmla="*/ 1369508 w 1424802"/>
              <a:gd name="connsiteY38" fmla="*/ 872171 h 1516940"/>
              <a:gd name="connsiteX39" fmla="*/ 1381232 w 1424802"/>
              <a:gd name="connsiteY39" fmla="*/ 901478 h 1516940"/>
              <a:gd name="connsiteX40" fmla="*/ 1398816 w 1424802"/>
              <a:gd name="connsiteY40" fmla="*/ 977678 h 1516940"/>
              <a:gd name="connsiteX41" fmla="*/ 1410539 w 1424802"/>
              <a:gd name="connsiteY41" fmla="*/ 1048017 h 1516940"/>
              <a:gd name="connsiteX42" fmla="*/ 1416401 w 1424802"/>
              <a:gd name="connsiteY42" fmla="*/ 1065601 h 1516940"/>
              <a:gd name="connsiteX43" fmla="*/ 1410539 w 1424802"/>
              <a:gd name="connsiteY43" fmla="*/ 1218001 h 1516940"/>
              <a:gd name="connsiteX44" fmla="*/ 1404287 w 1424802"/>
              <a:gd name="connsiteY44" fmla="*/ 1341627 h 1516940"/>
              <a:gd name="connsiteX45" fmla="*/ 1287447 w 1424802"/>
              <a:gd name="connsiteY45" fmla="*/ 1475909 h 1516940"/>
              <a:gd name="connsiteX46" fmla="*/ 1269862 w 1424802"/>
              <a:gd name="connsiteY46" fmla="*/ 1487632 h 1516940"/>
              <a:gd name="connsiteX47" fmla="*/ 1234693 w 1424802"/>
              <a:gd name="connsiteY47" fmla="*/ 1499355 h 1516940"/>
              <a:gd name="connsiteX48" fmla="*/ 1217108 w 1424802"/>
              <a:gd name="connsiteY48" fmla="*/ 1505217 h 1516940"/>
              <a:gd name="connsiteX49" fmla="*/ 1176078 w 1424802"/>
              <a:gd name="connsiteY49" fmla="*/ 1511078 h 1516940"/>
              <a:gd name="connsiteX50" fmla="*/ 1140908 w 1424802"/>
              <a:gd name="connsiteY50" fmla="*/ 1516940 h 1516940"/>
              <a:gd name="connsiteX51" fmla="*/ 900585 w 1424802"/>
              <a:gd name="connsiteY51" fmla="*/ 1511078 h 1516940"/>
              <a:gd name="connsiteX52" fmla="*/ 883001 w 1424802"/>
              <a:gd name="connsiteY52" fmla="*/ 1505217 h 1516940"/>
              <a:gd name="connsiteX53" fmla="*/ 800939 w 1424802"/>
              <a:gd name="connsiteY53" fmla="*/ 1499355 h 1516940"/>
              <a:gd name="connsiteX54" fmla="*/ 630955 w 1424802"/>
              <a:gd name="connsiteY54" fmla="*/ 1493494 h 1516940"/>
              <a:gd name="connsiteX55" fmla="*/ 572339 w 1424802"/>
              <a:gd name="connsiteY55" fmla="*/ 1487632 h 1516940"/>
              <a:gd name="connsiteX56" fmla="*/ 476812 w 1424802"/>
              <a:gd name="connsiteY56" fmla="*/ 1493494 h 1516940"/>
              <a:gd name="connsiteX57" fmla="*/ 155426 w 1424802"/>
              <a:gd name="connsiteY57" fmla="*/ 1464186 h 1516940"/>
              <a:gd name="connsiteX58" fmla="*/ 83418 w 1424802"/>
              <a:gd name="connsiteY58" fmla="*/ 1392178 h 1516940"/>
              <a:gd name="connsiteX59" fmla="*/ 50662 w 1424802"/>
              <a:gd name="connsiteY59" fmla="*/ 1341094 h 1516940"/>
              <a:gd name="connsiteX60" fmla="*/ 33078 w 1424802"/>
              <a:gd name="connsiteY60" fmla="*/ 1323509 h 1516940"/>
              <a:gd name="connsiteX61" fmla="*/ 21355 w 1424802"/>
              <a:gd name="connsiteY61" fmla="*/ 1282478 h 1516940"/>
              <a:gd name="connsiteX62" fmla="*/ 9632 w 1424802"/>
              <a:gd name="connsiteY62" fmla="*/ 1235586 h 1516940"/>
              <a:gd name="connsiteX63" fmla="*/ 9632 w 1424802"/>
              <a:gd name="connsiteY63" fmla="*/ 1036294 h 1516940"/>
              <a:gd name="connsiteX64" fmla="*/ 15493 w 1424802"/>
              <a:gd name="connsiteY64" fmla="*/ 1018709 h 1516940"/>
              <a:gd name="connsiteX65" fmla="*/ 21355 w 1424802"/>
              <a:gd name="connsiteY65" fmla="*/ 965955 h 1516940"/>
              <a:gd name="connsiteX66" fmla="*/ 27216 w 1424802"/>
              <a:gd name="connsiteY66" fmla="*/ 948371 h 1516940"/>
              <a:gd name="connsiteX67" fmla="*/ 33078 w 1424802"/>
              <a:gd name="connsiteY67" fmla="*/ 913201 h 1516940"/>
              <a:gd name="connsiteX68" fmla="*/ 50662 w 1424802"/>
              <a:gd name="connsiteY68" fmla="*/ 872171 h 1516940"/>
              <a:gd name="connsiteX69" fmla="*/ 62385 w 1424802"/>
              <a:gd name="connsiteY69" fmla="*/ 831140 h 1516940"/>
              <a:gd name="connsiteX70" fmla="*/ 74108 w 1424802"/>
              <a:gd name="connsiteY70" fmla="*/ 807694 h 1516940"/>
              <a:gd name="connsiteX71" fmla="*/ 85832 w 1424802"/>
              <a:gd name="connsiteY71" fmla="*/ 766663 h 1516940"/>
              <a:gd name="connsiteX72" fmla="*/ 91693 w 1424802"/>
              <a:gd name="connsiteY72" fmla="*/ 749078 h 1516940"/>
              <a:gd name="connsiteX73" fmla="*/ 97555 w 1424802"/>
              <a:gd name="connsiteY73" fmla="*/ 719771 h 1516940"/>
              <a:gd name="connsiteX74" fmla="*/ 103416 w 1424802"/>
              <a:gd name="connsiteY74" fmla="*/ 702186 h 1516940"/>
              <a:gd name="connsiteX75" fmla="*/ 102366 w 1424802"/>
              <a:gd name="connsiteY75" fmla="*/ 639555 h 1516940"/>
              <a:gd name="connsiteX76" fmla="*/ 83418 w 1424802"/>
              <a:gd name="connsiteY76" fmla="*/ 528082 h 1516940"/>
              <a:gd name="connsiteX77" fmla="*/ 83418 w 1424802"/>
              <a:gd name="connsiteY77" fmla="*/ 384066 h 1516940"/>
              <a:gd name="connsiteX78" fmla="*/ 85832 w 1424802"/>
              <a:gd name="connsiteY78" fmla="*/ 356355 h 1516940"/>
              <a:gd name="connsiteX79" fmla="*/ 79970 w 1424802"/>
              <a:gd name="connsiteY79" fmla="*/ 338771 h 1516940"/>
              <a:gd name="connsiteX0" fmla="*/ 79970 w 1424802"/>
              <a:gd name="connsiteY0" fmla="*/ 338771 h 1516940"/>
              <a:gd name="connsiteX1" fmla="*/ 82870 w 1424802"/>
              <a:gd name="connsiteY1" fmla="*/ 240089 h 1516940"/>
              <a:gd name="connsiteX2" fmla="*/ 82870 w 1424802"/>
              <a:gd name="connsiteY2" fmla="*/ 168062 h 1516940"/>
              <a:gd name="connsiteX3" fmla="*/ 82870 w 1424802"/>
              <a:gd name="connsiteY3" fmla="*/ 168061 h 1516940"/>
              <a:gd name="connsiteX4" fmla="*/ 154920 w 1424802"/>
              <a:gd name="connsiteY4" fmla="*/ 24009 h 1516940"/>
              <a:gd name="connsiteX5" fmla="*/ 299018 w 1424802"/>
              <a:gd name="connsiteY5" fmla="*/ 24008 h 1516940"/>
              <a:gd name="connsiteX6" fmla="*/ 371067 w 1424802"/>
              <a:gd name="connsiteY6" fmla="*/ 24010 h 1516940"/>
              <a:gd name="connsiteX7" fmla="*/ 443116 w 1424802"/>
              <a:gd name="connsiteY7" fmla="*/ 24008 h 1516940"/>
              <a:gd name="connsiteX8" fmla="*/ 587214 w 1424802"/>
              <a:gd name="connsiteY8" fmla="*/ 24010 h 1516940"/>
              <a:gd name="connsiteX9" fmla="*/ 659264 w 1424802"/>
              <a:gd name="connsiteY9" fmla="*/ 24009 h 1516940"/>
              <a:gd name="connsiteX10" fmla="*/ 731313 w 1424802"/>
              <a:gd name="connsiteY10" fmla="*/ 24009 h 1516940"/>
              <a:gd name="connsiteX11" fmla="*/ 824385 w 1424802"/>
              <a:gd name="connsiteY11" fmla="*/ 192232 h 1516940"/>
              <a:gd name="connsiteX12" fmla="*/ 841970 w 1424802"/>
              <a:gd name="connsiteY12" fmla="*/ 209817 h 1516940"/>
              <a:gd name="connsiteX13" fmla="*/ 847832 w 1424802"/>
              <a:gd name="connsiteY13" fmla="*/ 227401 h 1516940"/>
              <a:gd name="connsiteX14" fmla="*/ 865416 w 1424802"/>
              <a:gd name="connsiteY14" fmla="*/ 233263 h 1516940"/>
              <a:gd name="connsiteX15" fmla="*/ 906447 w 1424802"/>
              <a:gd name="connsiteY15" fmla="*/ 268432 h 1516940"/>
              <a:gd name="connsiteX16" fmla="*/ 918170 w 1424802"/>
              <a:gd name="connsiteY16" fmla="*/ 286017 h 1516940"/>
              <a:gd name="connsiteX17" fmla="*/ 935755 w 1424802"/>
              <a:gd name="connsiteY17" fmla="*/ 297740 h 1516940"/>
              <a:gd name="connsiteX18" fmla="*/ 959201 w 1424802"/>
              <a:gd name="connsiteY18" fmla="*/ 315324 h 1516940"/>
              <a:gd name="connsiteX19" fmla="*/ 976785 w 1424802"/>
              <a:gd name="connsiteY19" fmla="*/ 327048 h 1516940"/>
              <a:gd name="connsiteX20" fmla="*/ 994370 w 1424802"/>
              <a:gd name="connsiteY20" fmla="*/ 350494 h 1516940"/>
              <a:gd name="connsiteX21" fmla="*/ 1035401 w 1424802"/>
              <a:gd name="connsiteY21" fmla="*/ 373940 h 1516940"/>
              <a:gd name="connsiteX22" fmla="*/ 1058847 w 1424802"/>
              <a:gd name="connsiteY22" fmla="*/ 403248 h 1516940"/>
              <a:gd name="connsiteX23" fmla="*/ 1099878 w 1424802"/>
              <a:gd name="connsiteY23" fmla="*/ 438417 h 1516940"/>
              <a:gd name="connsiteX24" fmla="*/ 1129185 w 1424802"/>
              <a:gd name="connsiteY24" fmla="*/ 479448 h 1516940"/>
              <a:gd name="connsiteX25" fmla="*/ 1135047 w 1424802"/>
              <a:gd name="connsiteY25" fmla="*/ 497032 h 1516940"/>
              <a:gd name="connsiteX26" fmla="*/ 1170216 w 1424802"/>
              <a:gd name="connsiteY26" fmla="*/ 538063 h 1516940"/>
              <a:gd name="connsiteX27" fmla="*/ 1187801 w 1424802"/>
              <a:gd name="connsiteY27" fmla="*/ 561509 h 1516940"/>
              <a:gd name="connsiteX28" fmla="*/ 1211247 w 1424802"/>
              <a:gd name="connsiteY28" fmla="*/ 596678 h 1516940"/>
              <a:gd name="connsiteX29" fmla="*/ 1240555 w 1424802"/>
              <a:gd name="connsiteY29" fmla="*/ 637709 h 1516940"/>
              <a:gd name="connsiteX30" fmla="*/ 1264001 w 1424802"/>
              <a:gd name="connsiteY30" fmla="*/ 684601 h 1516940"/>
              <a:gd name="connsiteX31" fmla="*/ 1269862 w 1424802"/>
              <a:gd name="connsiteY31" fmla="*/ 702186 h 1516940"/>
              <a:gd name="connsiteX32" fmla="*/ 1287447 w 1424802"/>
              <a:gd name="connsiteY32" fmla="*/ 731494 h 1516940"/>
              <a:gd name="connsiteX33" fmla="*/ 1299170 w 1424802"/>
              <a:gd name="connsiteY33" fmla="*/ 754940 h 1516940"/>
              <a:gd name="connsiteX34" fmla="*/ 1316755 w 1424802"/>
              <a:gd name="connsiteY34" fmla="*/ 772524 h 1516940"/>
              <a:gd name="connsiteX35" fmla="*/ 1340201 w 1424802"/>
              <a:gd name="connsiteY35" fmla="*/ 813555 h 1516940"/>
              <a:gd name="connsiteX36" fmla="*/ 1351924 w 1424802"/>
              <a:gd name="connsiteY36" fmla="*/ 837001 h 1516940"/>
              <a:gd name="connsiteX37" fmla="*/ 1357785 w 1424802"/>
              <a:gd name="connsiteY37" fmla="*/ 854586 h 1516940"/>
              <a:gd name="connsiteX38" fmla="*/ 1369508 w 1424802"/>
              <a:gd name="connsiteY38" fmla="*/ 872171 h 1516940"/>
              <a:gd name="connsiteX39" fmla="*/ 1381232 w 1424802"/>
              <a:gd name="connsiteY39" fmla="*/ 901478 h 1516940"/>
              <a:gd name="connsiteX40" fmla="*/ 1398816 w 1424802"/>
              <a:gd name="connsiteY40" fmla="*/ 977678 h 1516940"/>
              <a:gd name="connsiteX41" fmla="*/ 1410539 w 1424802"/>
              <a:gd name="connsiteY41" fmla="*/ 1048017 h 1516940"/>
              <a:gd name="connsiteX42" fmla="*/ 1416401 w 1424802"/>
              <a:gd name="connsiteY42" fmla="*/ 1065601 h 1516940"/>
              <a:gd name="connsiteX43" fmla="*/ 1410539 w 1424802"/>
              <a:gd name="connsiteY43" fmla="*/ 1218001 h 1516940"/>
              <a:gd name="connsiteX44" fmla="*/ 1404287 w 1424802"/>
              <a:gd name="connsiteY44" fmla="*/ 1341627 h 1516940"/>
              <a:gd name="connsiteX45" fmla="*/ 1287447 w 1424802"/>
              <a:gd name="connsiteY45" fmla="*/ 1475909 h 1516940"/>
              <a:gd name="connsiteX46" fmla="*/ 1269862 w 1424802"/>
              <a:gd name="connsiteY46" fmla="*/ 1487632 h 1516940"/>
              <a:gd name="connsiteX47" fmla="*/ 1234693 w 1424802"/>
              <a:gd name="connsiteY47" fmla="*/ 1499355 h 1516940"/>
              <a:gd name="connsiteX48" fmla="*/ 1217108 w 1424802"/>
              <a:gd name="connsiteY48" fmla="*/ 1505217 h 1516940"/>
              <a:gd name="connsiteX49" fmla="*/ 1176078 w 1424802"/>
              <a:gd name="connsiteY49" fmla="*/ 1511078 h 1516940"/>
              <a:gd name="connsiteX50" fmla="*/ 1140908 w 1424802"/>
              <a:gd name="connsiteY50" fmla="*/ 1516940 h 1516940"/>
              <a:gd name="connsiteX51" fmla="*/ 900585 w 1424802"/>
              <a:gd name="connsiteY51" fmla="*/ 1511078 h 1516940"/>
              <a:gd name="connsiteX52" fmla="*/ 883001 w 1424802"/>
              <a:gd name="connsiteY52" fmla="*/ 1505217 h 1516940"/>
              <a:gd name="connsiteX53" fmla="*/ 800939 w 1424802"/>
              <a:gd name="connsiteY53" fmla="*/ 1499355 h 1516940"/>
              <a:gd name="connsiteX54" fmla="*/ 630955 w 1424802"/>
              <a:gd name="connsiteY54" fmla="*/ 1493494 h 1516940"/>
              <a:gd name="connsiteX55" fmla="*/ 572339 w 1424802"/>
              <a:gd name="connsiteY55" fmla="*/ 1487632 h 1516940"/>
              <a:gd name="connsiteX56" fmla="*/ 476812 w 1424802"/>
              <a:gd name="connsiteY56" fmla="*/ 1493494 h 1516940"/>
              <a:gd name="connsiteX57" fmla="*/ 155426 w 1424802"/>
              <a:gd name="connsiteY57" fmla="*/ 1464186 h 1516940"/>
              <a:gd name="connsiteX58" fmla="*/ 83418 w 1424802"/>
              <a:gd name="connsiteY58" fmla="*/ 1392178 h 1516940"/>
              <a:gd name="connsiteX59" fmla="*/ 50662 w 1424802"/>
              <a:gd name="connsiteY59" fmla="*/ 1341094 h 1516940"/>
              <a:gd name="connsiteX60" fmla="*/ 33078 w 1424802"/>
              <a:gd name="connsiteY60" fmla="*/ 1323509 h 1516940"/>
              <a:gd name="connsiteX61" fmla="*/ 21355 w 1424802"/>
              <a:gd name="connsiteY61" fmla="*/ 1282478 h 1516940"/>
              <a:gd name="connsiteX62" fmla="*/ 9632 w 1424802"/>
              <a:gd name="connsiteY62" fmla="*/ 1235586 h 1516940"/>
              <a:gd name="connsiteX63" fmla="*/ 9632 w 1424802"/>
              <a:gd name="connsiteY63" fmla="*/ 1036294 h 1516940"/>
              <a:gd name="connsiteX64" fmla="*/ 15493 w 1424802"/>
              <a:gd name="connsiteY64" fmla="*/ 1018709 h 1516940"/>
              <a:gd name="connsiteX65" fmla="*/ 21355 w 1424802"/>
              <a:gd name="connsiteY65" fmla="*/ 965955 h 1516940"/>
              <a:gd name="connsiteX66" fmla="*/ 27216 w 1424802"/>
              <a:gd name="connsiteY66" fmla="*/ 948371 h 1516940"/>
              <a:gd name="connsiteX67" fmla="*/ 33078 w 1424802"/>
              <a:gd name="connsiteY67" fmla="*/ 913201 h 1516940"/>
              <a:gd name="connsiteX68" fmla="*/ 50662 w 1424802"/>
              <a:gd name="connsiteY68" fmla="*/ 872171 h 1516940"/>
              <a:gd name="connsiteX69" fmla="*/ 62385 w 1424802"/>
              <a:gd name="connsiteY69" fmla="*/ 831140 h 1516940"/>
              <a:gd name="connsiteX70" fmla="*/ 74108 w 1424802"/>
              <a:gd name="connsiteY70" fmla="*/ 807694 h 1516940"/>
              <a:gd name="connsiteX71" fmla="*/ 85832 w 1424802"/>
              <a:gd name="connsiteY71" fmla="*/ 766663 h 1516940"/>
              <a:gd name="connsiteX72" fmla="*/ 91693 w 1424802"/>
              <a:gd name="connsiteY72" fmla="*/ 749078 h 1516940"/>
              <a:gd name="connsiteX73" fmla="*/ 97555 w 1424802"/>
              <a:gd name="connsiteY73" fmla="*/ 719771 h 1516940"/>
              <a:gd name="connsiteX74" fmla="*/ 103416 w 1424802"/>
              <a:gd name="connsiteY74" fmla="*/ 702186 h 1516940"/>
              <a:gd name="connsiteX75" fmla="*/ 102366 w 1424802"/>
              <a:gd name="connsiteY75" fmla="*/ 639555 h 1516940"/>
              <a:gd name="connsiteX76" fmla="*/ 83418 w 1424802"/>
              <a:gd name="connsiteY76" fmla="*/ 528082 h 1516940"/>
              <a:gd name="connsiteX77" fmla="*/ 83418 w 1424802"/>
              <a:gd name="connsiteY77" fmla="*/ 384066 h 1516940"/>
              <a:gd name="connsiteX78" fmla="*/ 85832 w 1424802"/>
              <a:gd name="connsiteY78" fmla="*/ 356355 h 1516940"/>
              <a:gd name="connsiteX79" fmla="*/ 79970 w 1424802"/>
              <a:gd name="connsiteY79" fmla="*/ 338771 h 1516940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54920 w 1424802"/>
              <a:gd name="connsiteY4" fmla="*/ 146762 h 1639693"/>
              <a:gd name="connsiteX5" fmla="*/ 299018 w 1424802"/>
              <a:gd name="connsiteY5" fmla="*/ 2709 h 1639693"/>
              <a:gd name="connsiteX6" fmla="*/ 371067 w 1424802"/>
              <a:gd name="connsiteY6" fmla="*/ 146763 h 1639693"/>
              <a:gd name="connsiteX7" fmla="*/ 443116 w 1424802"/>
              <a:gd name="connsiteY7" fmla="*/ 146761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54920 w 1424802"/>
              <a:gd name="connsiteY4" fmla="*/ 146763 h 1639693"/>
              <a:gd name="connsiteX5" fmla="*/ 299018 w 1424802"/>
              <a:gd name="connsiteY5" fmla="*/ 2709 h 1639693"/>
              <a:gd name="connsiteX6" fmla="*/ 371067 w 1424802"/>
              <a:gd name="connsiteY6" fmla="*/ 146763 h 1639693"/>
              <a:gd name="connsiteX7" fmla="*/ 443116 w 1424802"/>
              <a:gd name="connsiteY7" fmla="*/ 146761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54920 w 1424802"/>
              <a:gd name="connsiteY4" fmla="*/ 146763 h 1639693"/>
              <a:gd name="connsiteX5" fmla="*/ 299018 w 1424802"/>
              <a:gd name="connsiteY5" fmla="*/ 2709 h 1639693"/>
              <a:gd name="connsiteX6" fmla="*/ 371067 w 1424802"/>
              <a:gd name="connsiteY6" fmla="*/ 146763 h 1639693"/>
              <a:gd name="connsiteX7" fmla="*/ 443116 w 1424802"/>
              <a:gd name="connsiteY7" fmla="*/ 146761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371067 w 1424802"/>
              <a:gd name="connsiteY6" fmla="*/ 146763 h 1639693"/>
              <a:gd name="connsiteX7" fmla="*/ 443116 w 1424802"/>
              <a:gd name="connsiteY7" fmla="*/ 146761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443116 w 1424802"/>
              <a:gd name="connsiteY7" fmla="*/ 146761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538129 w 1424802"/>
              <a:gd name="connsiteY7" fmla="*/ 104334 h 1639693"/>
              <a:gd name="connsiteX8" fmla="*/ 587214 w 1424802"/>
              <a:gd name="connsiteY8" fmla="*/ 146763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538129 w 1424802"/>
              <a:gd name="connsiteY7" fmla="*/ 104334 h 1639693"/>
              <a:gd name="connsiteX8" fmla="*/ 620226 w 1424802"/>
              <a:gd name="connsiteY8" fmla="*/ 120669 h 1639693"/>
              <a:gd name="connsiteX9" fmla="*/ 659264 w 1424802"/>
              <a:gd name="connsiteY9" fmla="*/ 146762 h 1639693"/>
              <a:gd name="connsiteX10" fmla="*/ 731313 w 1424802"/>
              <a:gd name="connsiteY10" fmla="*/ 14676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82870 w 1424802"/>
              <a:gd name="connsiteY3" fmla="*/ 290814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538129 w 1424802"/>
              <a:gd name="connsiteY7" fmla="*/ 104334 h 1639693"/>
              <a:gd name="connsiteX8" fmla="*/ 620226 w 1424802"/>
              <a:gd name="connsiteY8" fmla="*/ 120669 h 1639693"/>
              <a:gd name="connsiteX9" fmla="*/ 659264 w 1424802"/>
              <a:gd name="connsiteY9" fmla="*/ 146762 h 1639693"/>
              <a:gd name="connsiteX10" fmla="*/ 741534 w 1424802"/>
              <a:gd name="connsiteY10" fmla="*/ 19253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82870 w 1424802"/>
              <a:gd name="connsiteY1" fmla="*/ 362842 h 1639693"/>
              <a:gd name="connsiteX2" fmla="*/ 82870 w 1424802"/>
              <a:gd name="connsiteY2" fmla="*/ 290815 h 1639693"/>
              <a:gd name="connsiteX3" fmla="*/ 40439 w 1424802"/>
              <a:gd name="connsiteY3" fmla="*/ 284355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538129 w 1424802"/>
              <a:gd name="connsiteY7" fmla="*/ 104334 h 1639693"/>
              <a:gd name="connsiteX8" fmla="*/ 620226 w 1424802"/>
              <a:gd name="connsiteY8" fmla="*/ 120669 h 1639693"/>
              <a:gd name="connsiteX9" fmla="*/ 659264 w 1424802"/>
              <a:gd name="connsiteY9" fmla="*/ 146762 h 1639693"/>
              <a:gd name="connsiteX10" fmla="*/ 741534 w 1424802"/>
              <a:gd name="connsiteY10" fmla="*/ 19253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24101 w 1424802"/>
              <a:gd name="connsiteY1" fmla="*/ 362935 h 1639693"/>
              <a:gd name="connsiteX2" fmla="*/ 82870 w 1424802"/>
              <a:gd name="connsiteY2" fmla="*/ 290815 h 1639693"/>
              <a:gd name="connsiteX3" fmla="*/ 40439 w 1424802"/>
              <a:gd name="connsiteY3" fmla="*/ 284355 h 1639693"/>
              <a:gd name="connsiteX4" fmla="*/ 105996 w 1424802"/>
              <a:gd name="connsiteY4" fmla="*/ 137001 h 1639693"/>
              <a:gd name="connsiteX5" fmla="*/ 299018 w 1424802"/>
              <a:gd name="connsiteY5" fmla="*/ 2709 h 1639693"/>
              <a:gd name="connsiteX6" fmla="*/ 452136 w 1424802"/>
              <a:gd name="connsiteY6" fmla="*/ 68384 h 1639693"/>
              <a:gd name="connsiteX7" fmla="*/ 538129 w 1424802"/>
              <a:gd name="connsiteY7" fmla="*/ 104334 h 1639693"/>
              <a:gd name="connsiteX8" fmla="*/ 620226 w 1424802"/>
              <a:gd name="connsiteY8" fmla="*/ 120669 h 1639693"/>
              <a:gd name="connsiteX9" fmla="*/ 659264 w 1424802"/>
              <a:gd name="connsiteY9" fmla="*/ 146762 h 1639693"/>
              <a:gd name="connsiteX10" fmla="*/ 741534 w 1424802"/>
              <a:gd name="connsiteY10" fmla="*/ 192532 h 1639693"/>
              <a:gd name="connsiteX11" fmla="*/ 824385 w 1424802"/>
              <a:gd name="connsiteY11" fmla="*/ 314985 h 1639693"/>
              <a:gd name="connsiteX12" fmla="*/ 841970 w 1424802"/>
              <a:gd name="connsiteY12" fmla="*/ 332570 h 1639693"/>
              <a:gd name="connsiteX13" fmla="*/ 847832 w 1424802"/>
              <a:gd name="connsiteY13" fmla="*/ 350154 h 1639693"/>
              <a:gd name="connsiteX14" fmla="*/ 865416 w 1424802"/>
              <a:gd name="connsiteY14" fmla="*/ 356016 h 1639693"/>
              <a:gd name="connsiteX15" fmla="*/ 906447 w 1424802"/>
              <a:gd name="connsiteY15" fmla="*/ 391185 h 1639693"/>
              <a:gd name="connsiteX16" fmla="*/ 918170 w 1424802"/>
              <a:gd name="connsiteY16" fmla="*/ 408770 h 1639693"/>
              <a:gd name="connsiteX17" fmla="*/ 935755 w 1424802"/>
              <a:gd name="connsiteY17" fmla="*/ 420493 h 1639693"/>
              <a:gd name="connsiteX18" fmla="*/ 959201 w 1424802"/>
              <a:gd name="connsiteY18" fmla="*/ 438077 h 1639693"/>
              <a:gd name="connsiteX19" fmla="*/ 976785 w 1424802"/>
              <a:gd name="connsiteY19" fmla="*/ 449801 h 1639693"/>
              <a:gd name="connsiteX20" fmla="*/ 994370 w 1424802"/>
              <a:gd name="connsiteY20" fmla="*/ 473247 h 1639693"/>
              <a:gd name="connsiteX21" fmla="*/ 1035401 w 1424802"/>
              <a:gd name="connsiteY21" fmla="*/ 496693 h 1639693"/>
              <a:gd name="connsiteX22" fmla="*/ 1058847 w 1424802"/>
              <a:gd name="connsiteY22" fmla="*/ 526001 h 1639693"/>
              <a:gd name="connsiteX23" fmla="*/ 1099878 w 1424802"/>
              <a:gd name="connsiteY23" fmla="*/ 561170 h 1639693"/>
              <a:gd name="connsiteX24" fmla="*/ 1129185 w 1424802"/>
              <a:gd name="connsiteY24" fmla="*/ 602201 h 1639693"/>
              <a:gd name="connsiteX25" fmla="*/ 1135047 w 1424802"/>
              <a:gd name="connsiteY25" fmla="*/ 619785 h 1639693"/>
              <a:gd name="connsiteX26" fmla="*/ 1170216 w 1424802"/>
              <a:gd name="connsiteY26" fmla="*/ 660816 h 1639693"/>
              <a:gd name="connsiteX27" fmla="*/ 1187801 w 1424802"/>
              <a:gd name="connsiteY27" fmla="*/ 684262 h 1639693"/>
              <a:gd name="connsiteX28" fmla="*/ 1211247 w 1424802"/>
              <a:gd name="connsiteY28" fmla="*/ 719431 h 1639693"/>
              <a:gd name="connsiteX29" fmla="*/ 1240555 w 1424802"/>
              <a:gd name="connsiteY29" fmla="*/ 760462 h 1639693"/>
              <a:gd name="connsiteX30" fmla="*/ 1264001 w 1424802"/>
              <a:gd name="connsiteY30" fmla="*/ 807354 h 1639693"/>
              <a:gd name="connsiteX31" fmla="*/ 1269862 w 1424802"/>
              <a:gd name="connsiteY31" fmla="*/ 824939 h 1639693"/>
              <a:gd name="connsiteX32" fmla="*/ 1287447 w 1424802"/>
              <a:gd name="connsiteY32" fmla="*/ 854247 h 1639693"/>
              <a:gd name="connsiteX33" fmla="*/ 1299170 w 1424802"/>
              <a:gd name="connsiteY33" fmla="*/ 877693 h 1639693"/>
              <a:gd name="connsiteX34" fmla="*/ 1316755 w 1424802"/>
              <a:gd name="connsiteY34" fmla="*/ 895277 h 1639693"/>
              <a:gd name="connsiteX35" fmla="*/ 1340201 w 1424802"/>
              <a:gd name="connsiteY35" fmla="*/ 936308 h 1639693"/>
              <a:gd name="connsiteX36" fmla="*/ 1351924 w 1424802"/>
              <a:gd name="connsiteY36" fmla="*/ 959754 h 1639693"/>
              <a:gd name="connsiteX37" fmla="*/ 1357785 w 1424802"/>
              <a:gd name="connsiteY37" fmla="*/ 977339 h 1639693"/>
              <a:gd name="connsiteX38" fmla="*/ 1369508 w 1424802"/>
              <a:gd name="connsiteY38" fmla="*/ 994924 h 1639693"/>
              <a:gd name="connsiteX39" fmla="*/ 1381232 w 1424802"/>
              <a:gd name="connsiteY39" fmla="*/ 1024231 h 1639693"/>
              <a:gd name="connsiteX40" fmla="*/ 1398816 w 1424802"/>
              <a:gd name="connsiteY40" fmla="*/ 1100431 h 1639693"/>
              <a:gd name="connsiteX41" fmla="*/ 1410539 w 1424802"/>
              <a:gd name="connsiteY41" fmla="*/ 1170770 h 1639693"/>
              <a:gd name="connsiteX42" fmla="*/ 1416401 w 1424802"/>
              <a:gd name="connsiteY42" fmla="*/ 1188354 h 1639693"/>
              <a:gd name="connsiteX43" fmla="*/ 1410539 w 1424802"/>
              <a:gd name="connsiteY43" fmla="*/ 1340754 h 1639693"/>
              <a:gd name="connsiteX44" fmla="*/ 1404287 w 1424802"/>
              <a:gd name="connsiteY44" fmla="*/ 1464380 h 1639693"/>
              <a:gd name="connsiteX45" fmla="*/ 1287447 w 1424802"/>
              <a:gd name="connsiteY45" fmla="*/ 1598662 h 1639693"/>
              <a:gd name="connsiteX46" fmla="*/ 1269862 w 1424802"/>
              <a:gd name="connsiteY46" fmla="*/ 1610385 h 1639693"/>
              <a:gd name="connsiteX47" fmla="*/ 1234693 w 1424802"/>
              <a:gd name="connsiteY47" fmla="*/ 1622108 h 1639693"/>
              <a:gd name="connsiteX48" fmla="*/ 1217108 w 1424802"/>
              <a:gd name="connsiteY48" fmla="*/ 1627970 h 1639693"/>
              <a:gd name="connsiteX49" fmla="*/ 1176078 w 1424802"/>
              <a:gd name="connsiteY49" fmla="*/ 1633831 h 1639693"/>
              <a:gd name="connsiteX50" fmla="*/ 1140908 w 1424802"/>
              <a:gd name="connsiteY50" fmla="*/ 1639693 h 1639693"/>
              <a:gd name="connsiteX51" fmla="*/ 900585 w 1424802"/>
              <a:gd name="connsiteY51" fmla="*/ 1633831 h 1639693"/>
              <a:gd name="connsiteX52" fmla="*/ 883001 w 1424802"/>
              <a:gd name="connsiteY52" fmla="*/ 1627970 h 1639693"/>
              <a:gd name="connsiteX53" fmla="*/ 800939 w 1424802"/>
              <a:gd name="connsiteY53" fmla="*/ 1622108 h 1639693"/>
              <a:gd name="connsiteX54" fmla="*/ 630955 w 1424802"/>
              <a:gd name="connsiteY54" fmla="*/ 1616247 h 1639693"/>
              <a:gd name="connsiteX55" fmla="*/ 572339 w 1424802"/>
              <a:gd name="connsiteY55" fmla="*/ 1610385 h 1639693"/>
              <a:gd name="connsiteX56" fmla="*/ 476812 w 1424802"/>
              <a:gd name="connsiteY56" fmla="*/ 1616247 h 1639693"/>
              <a:gd name="connsiteX57" fmla="*/ 155426 w 1424802"/>
              <a:gd name="connsiteY57" fmla="*/ 1586939 h 1639693"/>
              <a:gd name="connsiteX58" fmla="*/ 83418 w 1424802"/>
              <a:gd name="connsiteY58" fmla="*/ 1514931 h 1639693"/>
              <a:gd name="connsiteX59" fmla="*/ 50662 w 1424802"/>
              <a:gd name="connsiteY59" fmla="*/ 1463847 h 1639693"/>
              <a:gd name="connsiteX60" fmla="*/ 33078 w 1424802"/>
              <a:gd name="connsiteY60" fmla="*/ 1446262 h 1639693"/>
              <a:gd name="connsiteX61" fmla="*/ 21355 w 1424802"/>
              <a:gd name="connsiteY61" fmla="*/ 1405231 h 1639693"/>
              <a:gd name="connsiteX62" fmla="*/ 9632 w 1424802"/>
              <a:gd name="connsiteY62" fmla="*/ 1358339 h 1639693"/>
              <a:gd name="connsiteX63" fmla="*/ 9632 w 1424802"/>
              <a:gd name="connsiteY63" fmla="*/ 1159047 h 1639693"/>
              <a:gd name="connsiteX64" fmla="*/ 15493 w 1424802"/>
              <a:gd name="connsiteY64" fmla="*/ 1141462 h 1639693"/>
              <a:gd name="connsiteX65" fmla="*/ 21355 w 1424802"/>
              <a:gd name="connsiteY65" fmla="*/ 1088708 h 1639693"/>
              <a:gd name="connsiteX66" fmla="*/ 27216 w 1424802"/>
              <a:gd name="connsiteY66" fmla="*/ 1071124 h 1639693"/>
              <a:gd name="connsiteX67" fmla="*/ 33078 w 1424802"/>
              <a:gd name="connsiteY67" fmla="*/ 1035954 h 1639693"/>
              <a:gd name="connsiteX68" fmla="*/ 50662 w 1424802"/>
              <a:gd name="connsiteY68" fmla="*/ 994924 h 1639693"/>
              <a:gd name="connsiteX69" fmla="*/ 62385 w 1424802"/>
              <a:gd name="connsiteY69" fmla="*/ 953893 h 1639693"/>
              <a:gd name="connsiteX70" fmla="*/ 74108 w 1424802"/>
              <a:gd name="connsiteY70" fmla="*/ 930447 h 1639693"/>
              <a:gd name="connsiteX71" fmla="*/ 85832 w 1424802"/>
              <a:gd name="connsiteY71" fmla="*/ 889416 h 1639693"/>
              <a:gd name="connsiteX72" fmla="*/ 91693 w 1424802"/>
              <a:gd name="connsiteY72" fmla="*/ 871831 h 1639693"/>
              <a:gd name="connsiteX73" fmla="*/ 97555 w 1424802"/>
              <a:gd name="connsiteY73" fmla="*/ 842524 h 1639693"/>
              <a:gd name="connsiteX74" fmla="*/ 103416 w 1424802"/>
              <a:gd name="connsiteY74" fmla="*/ 824939 h 1639693"/>
              <a:gd name="connsiteX75" fmla="*/ 102366 w 1424802"/>
              <a:gd name="connsiteY75" fmla="*/ 762308 h 1639693"/>
              <a:gd name="connsiteX76" fmla="*/ 83418 w 1424802"/>
              <a:gd name="connsiteY76" fmla="*/ 650835 h 1639693"/>
              <a:gd name="connsiteX77" fmla="*/ 83418 w 1424802"/>
              <a:gd name="connsiteY77" fmla="*/ 506819 h 1639693"/>
              <a:gd name="connsiteX78" fmla="*/ 85832 w 1424802"/>
              <a:gd name="connsiteY78" fmla="*/ 479108 h 1639693"/>
              <a:gd name="connsiteX79" fmla="*/ 79970 w 1424802"/>
              <a:gd name="connsiteY79" fmla="*/ 461524 h 1639693"/>
              <a:gd name="connsiteX0" fmla="*/ 79970 w 1424802"/>
              <a:gd name="connsiteY0" fmla="*/ 461524 h 1639693"/>
              <a:gd name="connsiteX1" fmla="*/ 24101 w 1424802"/>
              <a:gd name="connsiteY1" fmla="*/ 362935 h 1639693"/>
              <a:gd name="connsiteX2" fmla="*/ 40439 w 1424802"/>
              <a:gd name="connsiteY2" fmla="*/ 284355 h 1639693"/>
              <a:gd name="connsiteX3" fmla="*/ 105996 w 1424802"/>
              <a:gd name="connsiteY3" fmla="*/ 137001 h 1639693"/>
              <a:gd name="connsiteX4" fmla="*/ 299018 w 1424802"/>
              <a:gd name="connsiteY4" fmla="*/ 2709 h 1639693"/>
              <a:gd name="connsiteX5" fmla="*/ 452136 w 1424802"/>
              <a:gd name="connsiteY5" fmla="*/ 68384 h 1639693"/>
              <a:gd name="connsiteX6" fmla="*/ 538129 w 1424802"/>
              <a:gd name="connsiteY6" fmla="*/ 104334 h 1639693"/>
              <a:gd name="connsiteX7" fmla="*/ 620226 w 1424802"/>
              <a:gd name="connsiteY7" fmla="*/ 120669 h 1639693"/>
              <a:gd name="connsiteX8" fmla="*/ 659264 w 1424802"/>
              <a:gd name="connsiteY8" fmla="*/ 146762 h 1639693"/>
              <a:gd name="connsiteX9" fmla="*/ 741534 w 1424802"/>
              <a:gd name="connsiteY9" fmla="*/ 192532 h 1639693"/>
              <a:gd name="connsiteX10" fmla="*/ 824385 w 1424802"/>
              <a:gd name="connsiteY10" fmla="*/ 314985 h 1639693"/>
              <a:gd name="connsiteX11" fmla="*/ 841970 w 1424802"/>
              <a:gd name="connsiteY11" fmla="*/ 332570 h 1639693"/>
              <a:gd name="connsiteX12" fmla="*/ 847832 w 1424802"/>
              <a:gd name="connsiteY12" fmla="*/ 350154 h 1639693"/>
              <a:gd name="connsiteX13" fmla="*/ 865416 w 1424802"/>
              <a:gd name="connsiteY13" fmla="*/ 356016 h 1639693"/>
              <a:gd name="connsiteX14" fmla="*/ 906447 w 1424802"/>
              <a:gd name="connsiteY14" fmla="*/ 391185 h 1639693"/>
              <a:gd name="connsiteX15" fmla="*/ 918170 w 1424802"/>
              <a:gd name="connsiteY15" fmla="*/ 408770 h 1639693"/>
              <a:gd name="connsiteX16" fmla="*/ 935755 w 1424802"/>
              <a:gd name="connsiteY16" fmla="*/ 420493 h 1639693"/>
              <a:gd name="connsiteX17" fmla="*/ 959201 w 1424802"/>
              <a:gd name="connsiteY17" fmla="*/ 438077 h 1639693"/>
              <a:gd name="connsiteX18" fmla="*/ 976785 w 1424802"/>
              <a:gd name="connsiteY18" fmla="*/ 449801 h 1639693"/>
              <a:gd name="connsiteX19" fmla="*/ 994370 w 1424802"/>
              <a:gd name="connsiteY19" fmla="*/ 473247 h 1639693"/>
              <a:gd name="connsiteX20" fmla="*/ 1035401 w 1424802"/>
              <a:gd name="connsiteY20" fmla="*/ 496693 h 1639693"/>
              <a:gd name="connsiteX21" fmla="*/ 1058847 w 1424802"/>
              <a:gd name="connsiteY21" fmla="*/ 526001 h 1639693"/>
              <a:gd name="connsiteX22" fmla="*/ 1099878 w 1424802"/>
              <a:gd name="connsiteY22" fmla="*/ 561170 h 1639693"/>
              <a:gd name="connsiteX23" fmla="*/ 1129185 w 1424802"/>
              <a:gd name="connsiteY23" fmla="*/ 602201 h 1639693"/>
              <a:gd name="connsiteX24" fmla="*/ 1135047 w 1424802"/>
              <a:gd name="connsiteY24" fmla="*/ 619785 h 1639693"/>
              <a:gd name="connsiteX25" fmla="*/ 1170216 w 1424802"/>
              <a:gd name="connsiteY25" fmla="*/ 660816 h 1639693"/>
              <a:gd name="connsiteX26" fmla="*/ 1187801 w 1424802"/>
              <a:gd name="connsiteY26" fmla="*/ 684262 h 1639693"/>
              <a:gd name="connsiteX27" fmla="*/ 1211247 w 1424802"/>
              <a:gd name="connsiteY27" fmla="*/ 719431 h 1639693"/>
              <a:gd name="connsiteX28" fmla="*/ 1240555 w 1424802"/>
              <a:gd name="connsiteY28" fmla="*/ 760462 h 1639693"/>
              <a:gd name="connsiteX29" fmla="*/ 1264001 w 1424802"/>
              <a:gd name="connsiteY29" fmla="*/ 807354 h 1639693"/>
              <a:gd name="connsiteX30" fmla="*/ 1269862 w 1424802"/>
              <a:gd name="connsiteY30" fmla="*/ 824939 h 1639693"/>
              <a:gd name="connsiteX31" fmla="*/ 1287447 w 1424802"/>
              <a:gd name="connsiteY31" fmla="*/ 854247 h 1639693"/>
              <a:gd name="connsiteX32" fmla="*/ 1299170 w 1424802"/>
              <a:gd name="connsiteY32" fmla="*/ 877693 h 1639693"/>
              <a:gd name="connsiteX33" fmla="*/ 1316755 w 1424802"/>
              <a:gd name="connsiteY33" fmla="*/ 895277 h 1639693"/>
              <a:gd name="connsiteX34" fmla="*/ 1340201 w 1424802"/>
              <a:gd name="connsiteY34" fmla="*/ 936308 h 1639693"/>
              <a:gd name="connsiteX35" fmla="*/ 1351924 w 1424802"/>
              <a:gd name="connsiteY35" fmla="*/ 959754 h 1639693"/>
              <a:gd name="connsiteX36" fmla="*/ 1357785 w 1424802"/>
              <a:gd name="connsiteY36" fmla="*/ 977339 h 1639693"/>
              <a:gd name="connsiteX37" fmla="*/ 1369508 w 1424802"/>
              <a:gd name="connsiteY37" fmla="*/ 994924 h 1639693"/>
              <a:gd name="connsiteX38" fmla="*/ 1381232 w 1424802"/>
              <a:gd name="connsiteY38" fmla="*/ 1024231 h 1639693"/>
              <a:gd name="connsiteX39" fmla="*/ 1398816 w 1424802"/>
              <a:gd name="connsiteY39" fmla="*/ 1100431 h 1639693"/>
              <a:gd name="connsiteX40" fmla="*/ 1410539 w 1424802"/>
              <a:gd name="connsiteY40" fmla="*/ 1170770 h 1639693"/>
              <a:gd name="connsiteX41" fmla="*/ 1416401 w 1424802"/>
              <a:gd name="connsiteY41" fmla="*/ 1188354 h 1639693"/>
              <a:gd name="connsiteX42" fmla="*/ 1410539 w 1424802"/>
              <a:gd name="connsiteY42" fmla="*/ 1340754 h 1639693"/>
              <a:gd name="connsiteX43" fmla="*/ 1404287 w 1424802"/>
              <a:gd name="connsiteY43" fmla="*/ 1464380 h 1639693"/>
              <a:gd name="connsiteX44" fmla="*/ 1287447 w 1424802"/>
              <a:gd name="connsiteY44" fmla="*/ 1598662 h 1639693"/>
              <a:gd name="connsiteX45" fmla="*/ 1269862 w 1424802"/>
              <a:gd name="connsiteY45" fmla="*/ 1610385 h 1639693"/>
              <a:gd name="connsiteX46" fmla="*/ 1234693 w 1424802"/>
              <a:gd name="connsiteY46" fmla="*/ 1622108 h 1639693"/>
              <a:gd name="connsiteX47" fmla="*/ 1217108 w 1424802"/>
              <a:gd name="connsiteY47" fmla="*/ 1627970 h 1639693"/>
              <a:gd name="connsiteX48" fmla="*/ 1176078 w 1424802"/>
              <a:gd name="connsiteY48" fmla="*/ 1633831 h 1639693"/>
              <a:gd name="connsiteX49" fmla="*/ 1140908 w 1424802"/>
              <a:gd name="connsiteY49" fmla="*/ 1639693 h 1639693"/>
              <a:gd name="connsiteX50" fmla="*/ 900585 w 1424802"/>
              <a:gd name="connsiteY50" fmla="*/ 1633831 h 1639693"/>
              <a:gd name="connsiteX51" fmla="*/ 883001 w 1424802"/>
              <a:gd name="connsiteY51" fmla="*/ 1627970 h 1639693"/>
              <a:gd name="connsiteX52" fmla="*/ 800939 w 1424802"/>
              <a:gd name="connsiteY52" fmla="*/ 1622108 h 1639693"/>
              <a:gd name="connsiteX53" fmla="*/ 630955 w 1424802"/>
              <a:gd name="connsiteY53" fmla="*/ 1616247 h 1639693"/>
              <a:gd name="connsiteX54" fmla="*/ 572339 w 1424802"/>
              <a:gd name="connsiteY54" fmla="*/ 1610385 h 1639693"/>
              <a:gd name="connsiteX55" fmla="*/ 476812 w 1424802"/>
              <a:gd name="connsiteY55" fmla="*/ 1616247 h 1639693"/>
              <a:gd name="connsiteX56" fmla="*/ 155426 w 1424802"/>
              <a:gd name="connsiteY56" fmla="*/ 1586939 h 1639693"/>
              <a:gd name="connsiteX57" fmla="*/ 83418 w 1424802"/>
              <a:gd name="connsiteY57" fmla="*/ 1514931 h 1639693"/>
              <a:gd name="connsiteX58" fmla="*/ 50662 w 1424802"/>
              <a:gd name="connsiteY58" fmla="*/ 1463847 h 1639693"/>
              <a:gd name="connsiteX59" fmla="*/ 33078 w 1424802"/>
              <a:gd name="connsiteY59" fmla="*/ 1446262 h 1639693"/>
              <a:gd name="connsiteX60" fmla="*/ 21355 w 1424802"/>
              <a:gd name="connsiteY60" fmla="*/ 1405231 h 1639693"/>
              <a:gd name="connsiteX61" fmla="*/ 9632 w 1424802"/>
              <a:gd name="connsiteY61" fmla="*/ 1358339 h 1639693"/>
              <a:gd name="connsiteX62" fmla="*/ 9632 w 1424802"/>
              <a:gd name="connsiteY62" fmla="*/ 1159047 h 1639693"/>
              <a:gd name="connsiteX63" fmla="*/ 15493 w 1424802"/>
              <a:gd name="connsiteY63" fmla="*/ 1141462 h 1639693"/>
              <a:gd name="connsiteX64" fmla="*/ 21355 w 1424802"/>
              <a:gd name="connsiteY64" fmla="*/ 1088708 h 1639693"/>
              <a:gd name="connsiteX65" fmla="*/ 27216 w 1424802"/>
              <a:gd name="connsiteY65" fmla="*/ 1071124 h 1639693"/>
              <a:gd name="connsiteX66" fmla="*/ 33078 w 1424802"/>
              <a:gd name="connsiteY66" fmla="*/ 1035954 h 1639693"/>
              <a:gd name="connsiteX67" fmla="*/ 50662 w 1424802"/>
              <a:gd name="connsiteY67" fmla="*/ 994924 h 1639693"/>
              <a:gd name="connsiteX68" fmla="*/ 62385 w 1424802"/>
              <a:gd name="connsiteY68" fmla="*/ 953893 h 1639693"/>
              <a:gd name="connsiteX69" fmla="*/ 74108 w 1424802"/>
              <a:gd name="connsiteY69" fmla="*/ 930447 h 1639693"/>
              <a:gd name="connsiteX70" fmla="*/ 85832 w 1424802"/>
              <a:gd name="connsiteY70" fmla="*/ 889416 h 1639693"/>
              <a:gd name="connsiteX71" fmla="*/ 91693 w 1424802"/>
              <a:gd name="connsiteY71" fmla="*/ 871831 h 1639693"/>
              <a:gd name="connsiteX72" fmla="*/ 97555 w 1424802"/>
              <a:gd name="connsiteY72" fmla="*/ 842524 h 1639693"/>
              <a:gd name="connsiteX73" fmla="*/ 103416 w 1424802"/>
              <a:gd name="connsiteY73" fmla="*/ 824939 h 1639693"/>
              <a:gd name="connsiteX74" fmla="*/ 102366 w 1424802"/>
              <a:gd name="connsiteY74" fmla="*/ 762308 h 1639693"/>
              <a:gd name="connsiteX75" fmla="*/ 83418 w 1424802"/>
              <a:gd name="connsiteY75" fmla="*/ 650835 h 1639693"/>
              <a:gd name="connsiteX76" fmla="*/ 83418 w 1424802"/>
              <a:gd name="connsiteY76" fmla="*/ 506819 h 1639693"/>
              <a:gd name="connsiteX77" fmla="*/ 85832 w 1424802"/>
              <a:gd name="connsiteY77" fmla="*/ 479108 h 1639693"/>
              <a:gd name="connsiteX78" fmla="*/ 79970 w 1424802"/>
              <a:gd name="connsiteY78" fmla="*/ 461524 h 1639693"/>
              <a:gd name="connsiteX0" fmla="*/ 34270 w 1424802"/>
              <a:gd name="connsiteY0" fmla="*/ 471442 h 1639693"/>
              <a:gd name="connsiteX1" fmla="*/ 24101 w 1424802"/>
              <a:gd name="connsiteY1" fmla="*/ 362935 h 1639693"/>
              <a:gd name="connsiteX2" fmla="*/ 40439 w 1424802"/>
              <a:gd name="connsiteY2" fmla="*/ 284355 h 1639693"/>
              <a:gd name="connsiteX3" fmla="*/ 105996 w 1424802"/>
              <a:gd name="connsiteY3" fmla="*/ 137001 h 1639693"/>
              <a:gd name="connsiteX4" fmla="*/ 299018 w 1424802"/>
              <a:gd name="connsiteY4" fmla="*/ 2709 h 1639693"/>
              <a:gd name="connsiteX5" fmla="*/ 452136 w 1424802"/>
              <a:gd name="connsiteY5" fmla="*/ 68384 h 1639693"/>
              <a:gd name="connsiteX6" fmla="*/ 538129 w 1424802"/>
              <a:gd name="connsiteY6" fmla="*/ 104334 h 1639693"/>
              <a:gd name="connsiteX7" fmla="*/ 620226 w 1424802"/>
              <a:gd name="connsiteY7" fmla="*/ 120669 h 1639693"/>
              <a:gd name="connsiteX8" fmla="*/ 659264 w 1424802"/>
              <a:gd name="connsiteY8" fmla="*/ 146762 h 1639693"/>
              <a:gd name="connsiteX9" fmla="*/ 741534 w 1424802"/>
              <a:gd name="connsiteY9" fmla="*/ 192532 h 1639693"/>
              <a:gd name="connsiteX10" fmla="*/ 824385 w 1424802"/>
              <a:gd name="connsiteY10" fmla="*/ 314985 h 1639693"/>
              <a:gd name="connsiteX11" fmla="*/ 841970 w 1424802"/>
              <a:gd name="connsiteY11" fmla="*/ 332570 h 1639693"/>
              <a:gd name="connsiteX12" fmla="*/ 847832 w 1424802"/>
              <a:gd name="connsiteY12" fmla="*/ 350154 h 1639693"/>
              <a:gd name="connsiteX13" fmla="*/ 865416 w 1424802"/>
              <a:gd name="connsiteY13" fmla="*/ 356016 h 1639693"/>
              <a:gd name="connsiteX14" fmla="*/ 906447 w 1424802"/>
              <a:gd name="connsiteY14" fmla="*/ 391185 h 1639693"/>
              <a:gd name="connsiteX15" fmla="*/ 918170 w 1424802"/>
              <a:gd name="connsiteY15" fmla="*/ 408770 h 1639693"/>
              <a:gd name="connsiteX16" fmla="*/ 935755 w 1424802"/>
              <a:gd name="connsiteY16" fmla="*/ 420493 h 1639693"/>
              <a:gd name="connsiteX17" fmla="*/ 959201 w 1424802"/>
              <a:gd name="connsiteY17" fmla="*/ 438077 h 1639693"/>
              <a:gd name="connsiteX18" fmla="*/ 976785 w 1424802"/>
              <a:gd name="connsiteY18" fmla="*/ 449801 h 1639693"/>
              <a:gd name="connsiteX19" fmla="*/ 994370 w 1424802"/>
              <a:gd name="connsiteY19" fmla="*/ 473247 h 1639693"/>
              <a:gd name="connsiteX20" fmla="*/ 1035401 w 1424802"/>
              <a:gd name="connsiteY20" fmla="*/ 496693 h 1639693"/>
              <a:gd name="connsiteX21" fmla="*/ 1058847 w 1424802"/>
              <a:gd name="connsiteY21" fmla="*/ 526001 h 1639693"/>
              <a:gd name="connsiteX22" fmla="*/ 1099878 w 1424802"/>
              <a:gd name="connsiteY22" fmla="*/ 561170 h 1639693"/>
              <a:gd name="connsiteX23" fmla="*/ 1129185 w 1424802"/>
              <a:gd name="connsiteY23" fmla="*/ 602201 h 1639693"/>
              <a:gd name="connsiteX24" fmla="*/ 1135047 w 1424802"/>
              <a:gd name="connsiteY24" fmla="*/ 619785 h 1639693"/>
              <a:gd name="connsiteX25" fmla="*/ 1170216 w 1424802"/>
              <a:gd name="connsiteY25" fmla="*/ 660816 h 1639693"/>
              <a:gd name="connsiteX26" fmla="*/ 1187801 w 1424802"/>
              <a:gd name="connsiteY26" fmla="*/ 684262 h 1639693"/>
              <a:gd name="connsiteX27" fmla="*/ 1211247 w 1424802"/>
              <a:gd name="connsiteY27" fmla="*/ 719431 h 1639693"/>
              <a:gd name="connsiteX28" fmla="*/ 1240555 w 1424802"/>
              <a:gd name="connsiteY28" fmla="*/ 760462 h 1639693"/>
              <a:gd name="connsiteX29" fmla="*/ 1264001 w 1424802"/>
              <a:gd name="connsiteY29" fmla="*/ 807354 h 1639693"/>
              <a:gd name="connsiteX30" fmla="*/ 1269862 w 1424802"/>
              <a:gd name="connsiteY30" fmla="*/ 824939 h 1639693"/>
              <a:gd name="connsiteX31" fmla="*/ 1287447 w 1424802"/>
              <a:gd name="connsiteY31" fmla="*/ 854247 h 1639693"/>
              <a:gd name="connsiteX32" fmla="*/ 1299170 w 1424802"/>
              <a:gd name="connsiteY32" fmla="*/ 877693 h 1639693"/>
              <a:gd name="connsiteX33" fmla="*/ 1316755 w 1424802"/>
              <a:gd name="connsiteY33" fmla="*/ 895277 h 1639693"/>
              <a:gd name="connsiteX34" fmla="*/ 1340201 w 1424802"/>
              <a:gd name="connsiteY34" fmla="*/ 936308 h 1639693"/>
              <a:gd name="connsiteX35" fmla="*/ 1351924 w 1424802"/>
              <a:gd name="connsiteY35" fmla="*/ 959754 h 1639693"/>
              <a:gd name="connsiteX36" fmla="*/ 1357785 w 1424802"/>
              <a:gd name="connsiteY36" fmla="*/ 977339 h 1639693"/>
              <a:gd name="connsiteX37" fmla="*/ 1369508 w 1424802"/>
              <a:gd name="connsiteY37" fmla="*/ 994924 h 1639693"/>
              <a:gd name="connsiteX38" fmla="*/ 1381232 w 1424802"/>
              <a:gd name="connsiteY38" fmla="*/ 1024231 h 1639693"/>
              <a:gd name="connsiteX39" fmla="*/ 1398816 w 1424802"/>
              <a:gd name="connsiteY39" fmla="*/ 1100431 h 1639693"/>
              <a:gd name="connsiteX40" fmla="*/ 1410539 w 1424802"/>
              <a:gd name="connsiteY40" fmla="*/ 1170770 h 1639693"/>
              <a:gd name="connsiteX41" fmla="*/ 1416401 w 1424802"/>
              <a:gd name="connsiteY41" fmla="*/ 1188354 h 1639693"/>
              <a:gd name="connsiteX42" fmla="*/ 1410539 w 1424802"/>
              <a:gd name="connsiteY42" fmla="*/ 1340754 h 1639693"/>
              <a:gd name="connsiteX43" fmla="*/ 1404287 w 1424802"/>
              <a:gd name="connsiteY43" fmla="*/ 1464380 h 1639693"/>
              <a:gd name="connsiteX44" fmla="*/ 1287447 w 1424802"/>
              <a:gd name="connsiteY44" fmla="*/ 1598662 h 1639693"/>
              <a:gd name="connsiteX45" fmla="*/ 1269862 w 1424802"/>
              <a:gd name="connsiteY45" fmla="*/ 1610385 h 1639693"/>
              <a:gd name="connsiteX46" fmla="*/ 1234693 w 1424802"/>
              <a:gd name="connsiteY46" fmla="*/ 1622108 h 1639693"/>
              <a:gd name="connsiteX47" fmla="*/ 1217108 w 1424802"/>
              <a:gd name="connsiteY47" fmla="*/ 1627970 h 1639693"/>
              <a:gd name="connsiteX48" fmla="*/ 1176078 w 1424802"/>
              <a:gd name="connsiteY48" fmla="*/ 1633831 h 1639693"/>
              <a:gd name="connsiteX49" fmla="*/ 1140908 w 1424802"/>
              <a:gd name="connsiteY49" fmla="*/ 1639693 h 1639693"/>
              <a:gd name="connsiteX50" fmla="*/ 900585 w 1424802"/>
              <a:gd name="connsiteY50" fmla="*/ 1633831 h 1639693"/>
              <a:gd name="connsiteX51" fmla="*/ 883001 w 1424802"/>
              <a:gd name="connsiteY51" fmla="*/ 1627970 h 1639693"/>
              <a:gd name="connsiteX52" fmla="*/ 800939 w 1424802"/>
              <a:gd name="connsiteY52" fmla="*/ 1622108 h 1639693"/>
              <a:gd name="connsiteX53" fmla="*/ 630955 w 1424802"/>
              <a:gd name="connsiteY53" fmla="*/ 1616247 h 1639693"/>
              <a:gd name="connsiteX54" fmla="*/ 572339 w 1424802"/>
              <a:gd name="connsiteY54" fmla="*/ 1610385 h 1639693"/>
              <a:gd name="connsiteX55" fmla="*/ 476812 w 1424802"/>
              <a:gd name="connsiteY55" fmla="*/ 1616247 h 1639693"/>
              <a:gd name="connsiteX56" fmla="*/ 155426 w 1424802"/>
              <a:gd name="connsiteY56" fmla="*/ 1586939 h 1639693"/>
              <a:gd name="connsiteX57" fmla="*/ 83418 w 1424802"/>
              <a:gd name="connsiteY57" fmla="*/ 1514931 h 1639693"/>
              <a:gd name="connsiteX58" fmla="*/ 50662 w 1424802"/>
              <a:gd name="connsiteY58" fmla="*/ 1463847 h 1639693"/>
              <a:gd name="connsiteX59" fmla="*/ 33078 w 1424802"/>
              <a:gd name="connsiteY59" fmla="*/ 1446262 h 1639693"/>
              <a:gd name="connsiteX60" fmla="*/ 21355 w 1424802"/>
              <a:gd name="connsiteY60" fmla="*/ 1405231 h 1639693"/>
              <a:gd name="connsiteX61" fmla="*/ 9632 w 1424802"/>
              <a:gd name="connsiteY61" fmla="*/ 1358339 h 1639693"/>
              <a:gd name="connsiteX62" fmla="*/ 9632 w 1424802"/>
              <a:gd name="connsiteY62" fmla="*/ 1159047 h 1639693"/>
              <a:gd name="connsiteX63" fmla="*/ 15493 w 1424802"/>
              <a:gd name="connsiteY63" fmla="*/ 1141462 h 1639693"/>
              <a:gd name="connsiteX64" fmla="*/ 21355 w 1424802"/>
              <a:gd name="connsiteY64" fmla="*/ 1088708 h 1639693"/>
              <a:gd name="connsiteX65" fmla="*/ 27216 w 1424802"/>
              <a:gd name="connsiteY65" fmla="*/ 1071124 h 1639693"/>
              <a:gd name="connsiteX66" fmla="*/ 33078 w 1424802"/>
              <a:gd name="connsiteY66" fmla="*/ 1035954 h 1639693"/>
              <a:gd name="connsiteX67" fmla="*/ 50662 w 1424802"/>
              <a:gd name="connsiteY67" fmla="*/ 994924 h 1639693"/>
              <a:gd name="connsiteX68" fmla="*/ 62385 w 1424802"/>
              <a:gd name="connsiteY68" fmla="*/ 953893 h 1639693"/>
              <a:gd name="connsiteX69" fmla="*/ 74108 w 1424802"/>
              <a:gd name="connsiteY69" fmla="*/ 930447 h 1639693"/>
              <a:gd name="connsiteX70" fmla="*/ 85832 w 1424802"/>
              <a:gd name="connsiteY70" fmla="*/ 889416 h 1639693"/>
              <a:gd name="connsiteX71" fmla="*/ 91693 w 1424802"/>
              <a:gd name="connsiteY71" fmla="*/ 871831 h 1639693"/>
              <a:gd name="connsiteX72" fmla="*/ 97555 w 1424802"/>
              <a:gd name="connsiteY72" fmla="*/ 842524 h 1639693"/>
              <a:gd name="connsiteX73" fmla="*/ 103416 w 1424802"/>
              <a:gd name="connsiteY73" fmla="*/ 824939 h 1639693"/>
              <a:gd name="connsiteX74" fmla="*/ 102366 w 1424802"/>
              <a:gd name="connsiteY74" fmla="*/ 762308 h 1639693"/>
              <a:gd name="connsiteX75" fmla="*/ 83418 w 1424802"/>
              <a:gd name="connsiteY75" fmla="*/ 650835 h 1639693"/>
              <a:gd name="connsiteX76" fmla="*/ 83418 w 1424802"/>
              <a:gd name="connsiteY76" fmla="*/ 506819 h 1639693"/>
              <a:gd name="connsiteX77" fmla="*/ 85832 w 1424802"/>
              <a:gd name="connsiteY77" fmla="*/ 479108 h 1639693"/>
              <a:gd name="connsiteX78" fmla="*/ 34270 w 1424802"/>
              <a:gd name="connsiteY78" fmla="*/ 471442 h 1639693"/>
              <a:gd name="connsiteX0" fmla="*/ 34270 w 1424802"/>
              <a:gd name="connsiteY0" fmla="*/ 471442 h 1639693"/>
              <a:gd name="connsiteX1" fmla="*/ 24101 w 1424802"/>
              <a:gd name="connsiteY1" fmla="*/ 362935 h 1639693"/>
              <a:gd name="connsiteX2" fmla="*/ 40439 w 1424802"/>
              <a:gd name="connsiteY2" fmla="*/ 284355 h 1639693"/>
              <a:gd name="connsiteX3" fmla="*/ 105996 w 1424802"/>
              <a:gd name="connsiteY3" fmla="*/ 137001 h 1639693"/>
              <a:gd name="connsiteX4" fmla="*/ 299018 w 1424802"/>
              <a:gd name="connsiteY4" fmla="*/ 2709 h 1639693"/>
              <a:gd name="connsiteX5" fmla="*/ 452136 w 1424802"/>
              <a:gd name="connsiteY5" fmla="*/ 68384 h 1639693"/>
              <a:gd name="connsiteX6" fmla="*/ 538129 w 1424802"/>
              <a:gd name="connsiteY6" fmla="*/ 104334 h 1639693"/>
              <a:gd name="connsiteX7" fmla="*/ 620226 w 1424802"/>
              <a:gd name="connsiteY7" fmla="*/ 120669 h 1639693"/>
              <a:gd name="connsiteX8" fmla="*/ 659264 w 1424802"/>
              <a:gd name="connsiteY8" fmla="*/ 146762 h 1639693"/>
              <a:gd name="connsiteX9" fmla="*/ 741534 w 1424802"/>
              <a:gd name="connsiteY9" fmla="*/ 192532 h 1639693"/>
              <a:gd name="connsiteX10" fmla="*/ 824385 w 1424802"/>
              <a:gd name="connsiteY10" fmla="*/ 314985 h 1639693"/>
              <a:gd name="connsiteX11" fmla="*/ 841970 w 1424802"/>
              <a:gd name="connsiteY11" fmla="*/ 332570 h 1639693"/>
              <a:gd name="connsiteX12" fmla="*/ 847832 w 1424802"/>
              <a:gd name="connsiteY12" fmla="*/ 350154 h 1639693"/>
              <a:gd name="connsiteX13" fmla="*/ 865416 w 1424802"/>
              <a:gd name="connsiteY13" fmla="*/ 356016 h 1639693"/>
              <a:gd name="connsiteX14" fmla="*/ 906447 w 1424802"/>
              <a:gd name="connsiteY14" fmla="*/ 391185 h 1639693"/>
              <a:gd name="connsiteX15" fmla="*/ 918170 w 1424802"/>
              <a:gd name="connsiteY15" fmla="*/ 408770 h 1639693"/>
              <a:gd name="connsiteX16" fmla="*/ 935755 w 1424802"/>
              <a:gd name="connsiteY16" fmla="*/ 420493 h 1639693"/>
              <a:gd name="connsiteX17" fmla="*/ 959201 w 1424802"/>
              <a:gd name="connsiteY17" fmla="*/ 438077 h 1639693"/>
              <a:gd name="connsiteX18" fmla="*/ 976785 w 1424802"/>
              <a:gd name="connsiteY18" fmla="*/ 449801 h 1639693"/>
              <a:gd name="connsiteX19" fmla="*/ 994370 w 1424802"/>
              <a:gd name="connsiteY19" fmla="*/ 473247 h 1639693"/>
              <a:gd name="connsiteX20" fmla="*/ 1035401 w 1424802"/>
              <a:gd name="connsiteY20" fmla="*/ 496693 h 1639693"/>
              <a:gd name="connsiteX21" fmla="*/ 1058847 w 1424802"/>
              <a:gd name="connsiteY21" fmla="*/ 526001 h 1639693"/>
              <a:gd name="connsiteX22" fmla="*/ 1099878 w 1424802"/>
              <a:gd name="connsiteY22" fmla="*/ 561170 h 1639693"/>
              <a:gd name="connsiteX23" fmla="*/ 1129185 w 1424802"/>
              <a:gd name="connsiteY23" fmla="*/ 602201 h 1639693"/>
              <a:gd name="connsiteX24" fmla="*/ 1135047 w 1424802"/>
              <a:gd name="connsiteY24" fmla="*/ 619785 h 1639693"/>
              <a:gd name="connsiteX25" fmla="*/ 1170216 w 1424802"/>
              <a:gd name="connsiteY25" fmla="*/ 660816 h 1639693"/>
              <a:gd name="connsiteX26" fmla="*/ 1187801 w 1424802"/>
              <a:gd name="connsiteY26" fmla="*/ 684262 h 1639693"/>
              <a:gd name="connsiteX27" fmla="*/ 1211247 w 1424802"/>
              <a:gd name="connsiteY27" fmla="*/ 719431 h 1639693"/>
              <a:gd name="connsiteX28" fmla="*/ 1240555 w 1424802"/>
              <a:gd name="connsiteY28" fmla="*/ 760462 h 1639693"/>
              <a:gd name="connsiteX29" fmla="*/ 1264001 w 1424802"/>
              <a:gd name="connsiteY29" fmla="*/ 807354 h 1639693"/>
              <a:gd name="connsiteX30" fmla="*/ 1269862 w 1424802"/>
              <a:gd name="connsiteY30" fmla="*/ 824939 h 1639693"/>
              <a:gd name="connsiteX31" fmla="*/ 1287447 w 1424802"/>
              <a:gd name="connsiteY31" fmla="*/ 854247 h 1639693"/>
              <a:gd name="connsiteX32" fmla="*/ 1299170 w 1424802"/>
              <a:gd name="connsiteY32" fmla="*/ 877693 h 1639693"/>
              <a:gd name="connsiteX33" fmla="*/ 1316755 w 1424802"/>
              <a:gd name="connsiteY33" fmla="*/ 895277 h 1639693"/>
              <a:gd name="connsiteX34" fmla="*/ 1340201 w 1424802"/>
              <a:gd name="connsiteY34" fmla="*/ 936308 h 1639693"/>
              <a:gd name="connsiteX35" fmla="*/ 1351924 w 1424802"/>
              <a:gd name="connsiteY35" fmla="*/ 959754 h 1639693"/>
              <a:gd name="connsiteX36" fmla="*/ 1357785 w 1424802"/>
              <a:gd name="connsiteY36" fmla="*/ 977339 h 1639693"/>
              <a:gd name="connsiteX37" fmla="*/ 1369508 w 1424802"/>
              <a:gd name="connsiteY37" fmla="*/ 994924 h 1639693"/>
              <a:gd name="connsiteX38" fmla="*/ 1381232 w 1424802"/>
              <a:gd name="connsiteY38" fmla="*/ 1024231 h 1639693"/>
              <a:gd name="connsiteX39" fmla="*/ 1398816 w 1424802"/>
              <a:gd name="connsiteY39" fmla="*/ 1100431 h 1639693"/>
              <a:gd name="connsiteX40" fmla="*/ 1410539 w 1424802"/>
              <a:gd name="connsiteY40" fmla="*/ 1170770 h 1639693"/>
              <a:gd name="connsiteX41" fmla="*/ 1416401 w 1424802"/>
              <a:gd name="connsiteY41" fmla="*/ 1188354 h 1639693"/>
              <a:gd name="connsiteX42" fmla="*/ 1410539 w 1424802"/>
              <a:gd name="connsiteY42" fmla="*/ 1340754 h 1639693"/>
              <a:gd name="connsiteX43" fmla="*/ 1404287 w 1424802"/>
              <a:gd name="connsiteY43" fmla="*/ 1464380 h 1639693"/>
              <a:gd name="connsiteX44" fmla="*/ 1287447 w 1424802"/>
              <a:gd name="connsiteY44" fmla="*/ 1598662 h 1639693"/>
              <a:gd name="connsiteX45" fmla="*/ 1269862 w 1424802"/>
              <a:gd name="connsiteY45" fmla="*/ 1610385 h 1639693"/>
              <a:gd name="connsiteX46" fmla="*/ 1234693 w 1424802"/>
              <a:gd name="connsiteY46" fmla="*/ 1622108 h 1639693"/>
              <a:gd name="connsiteX47" fmla="*/ 1217108 w 1424802"/>
              <a:gd name="connsiteY47" fmla="*/ 1627970 h 1639693"/>
              <a:gd name="connsiteX48" fmla="*/ 1176078 w 1424802"/>
              <a:gd name="connsiteY48" fmla="*/ 1633831 h 1639693"/>
              <a:gd name="connsiteX49" fmla="*/ 1140908 w 1424802"/>
              <a:gd name="connsiteY49" fmla="*/ 1639693 h 1639693"/>
              <a:gd name="connsiteX50" fmla="*/ 900585 w 1424802"/>
              <a:gd name="connsiteY50" fmla="*/ 1633831 h 1639693"/>
              <a:gd name="connsiteX51" fmla="*/ 883001 w 1424802"/>
              <a:gd name="connsiteY51" fmla="*/ 1627970 h 1639693"/>
              <a:gd name="connsiteX52" fmla="*/ 800939 w 1424802"/>
              <a:gd name="connsiteY52" fmla="*/ 1622108 h 1639693"/>
              <a:gd name="connsiteX53" fmla="*/ 630955 w 1424802"/>
              <a:gd name="connsiteY53" fmla="*/ 1616247 h 1639693"/>
              <a:gd name="connsiteX54" fmla="*/ 572339 w 1424802"/>
              <a:gd name="connsiteY54" fmla="*/ 1610385 h 1639693"/>
              <a:gd name="connsiteX55" fmla="*/ 476812 w 1424802"/>
              <a:gd name="connsiteY55" fmla="*/ 1616247 h 1639693"/>
              <a:gd name="connsiteX56" fmla="*/ 155426 w 1424802"/>
              <a:gd name="connsiteY56" fmla="*/ 1586939 h 1639693"/>
              <a:gd name="connsiteX57" fmla="*/ 83418 w 1424802"/>
              <a:gd name="connsiteY57" fmla="*/ 1514931 h 1639693"/>
              <a:gd name="connsiteX58" fmla="*/ 50662 w 1424802"/>
              <a:gd name="connsiteY58" fmla="*/ 1463847 h 1639693"/>
              <a:gd name="connsiteX59" fmla="*/ 33078 w 1424802"/>
              <a:gd name="connsiteY59" fmla="*/ 1446262 h 1639693"/>
              <a:gd name="connsiteX60" fmla="*/ 21355 w 1424802"/>
              <a:gd name="connsiteY60" fmla="*/ 1405231 h 1639693"/>
              <a:gd name="connsiteX61" fmla="*/ 9632 w 1424802"/>
              <a:gd name="connsiteY61" fmla="*/ 1358339 h 1639693"/>
              <a:gd name="connsiteX62" fmla="*/ 9632 w 1424802"/>
              <a:gd name="connsiteY62" fmla="*/ 1159047 h 1639693"/>
              <a:gd name="connsiteX63" fmla="*/ 15493 w 1424802"/>
              <a:gd name="connsiteY63" fmla="*/ 1141462 h 1639693"/>
              <a:gd name="connsiteX64" fmla="*/ 21355 w 1424802"/>
              <a:gd name="connsiteY64" fmla="*/ 1088708 h 1639693"/>
              <a:gd name="connsiteX65" fmla="*/ 27216 w 1424802"/>
              <a:gd name="connsiteY65" fmla="*/ 1071124 h 1639693"/>
              <a:gd name="connsiteX66" fmla="*/ 33078 w 1424802"/>
              <a:gd name="connsiteY66" fmla="*/ 1035954 h 1639693"/>
              <a:gd name="connsiteX67" fmla="*/ 50662 w 1424802"/>
              <a:gd name="connsiteY67" fmla="*/ 994924 h 1639693"/>
              <a:gd name="connsiteX68" fmla="*/ 62385 w 1424802"/>
              <a:gd name="connsiteY68" fmla="*/ 953893 h 1639693"/>
              <a:gd name="connsiteX69" fmla="*/ 74108 w 1424802"/>
              <a:gd name="connsiteY69" fmla="*/ 930447 h 1639693"/>
              <a:gd name="connsiteX70" fmla="*/ 85832 w 1424802"/>
              <a:gd name="connsiteY70" fmla="*/ 889416 h 1639693"/>
              <a:gd name="connsiteX71" fmla="*/ 91693 w 1424802"/>
              <a:gd name="connsiteY71" fmla="*/ 871831 h 1639693"/>
              <a:gd name="connsiteX72" fmla="*/ 97555 w 1424802"/>
              <a:gd name="connsiteY72" fmla="*/ 842524 h 1639693"/>
              <a:gd name="connsiteX73" fmla="*/ 103416 w 1424802"/>
              <a:gd name="connsiteY73" fmla="*/ 824939 h 1639693"/>
              <a:gd name="connsiteX74" fmla="*/ 102366 w 1424802"/>
              <a:gd name="connsiteY74" fmla="*/ 762308 h 1639693"/>
              <a:gd name="connsiteX75" fmla="*/ 83418 w 1424802"/>
              <a:gd name="connsiteY75" fmla="*/ 650835 h 1639693"/>
              <a:gd name="connsiteX76" fmla="*/ 83418 w 1424802"/>
              <a:gd name="connsiteY76" fmla="*/ 506819 h 1639693"/>
              <a:gd name="connsiteX77" fmla="*/ 34270 w 1424802"/>
              <a:gd name="connsiteY77" fmla="*/ 471442 h 1639693"/>
              <a:gd name="connsiteX0" fmla="*/ 34270 w 1424802"/>
              <a:gd name="connsiteY0" fmla="*/ 471442 h 1639693"/>
              <a:gd name="connsiteX1" fmla="*/ 24101 w 1424802"/>
              <a:gd name="connsiteY1" fmla="*/ 362935 h 1639693"/>
              <a:gd name="connsiteX2" fmla="*/ 40439 w 1424802"/>
              <a:gd name="connsiteY2" fmla="*/ 284355 h 1639693"/>
              <a:gd name="connsiteX3" fmla="*/ 105996 w 1424802"/>
              <a:gd name="connsiteY3" fmla="*/ 137001 h 1639693"/>
              <a:gd name="connsiteX4" fmla="*/ 299018 w 1424802"/>
              <a:gd name="connsiteY4" fmla="*/ 2709 h 1639693"/>
              <a:gd name="connsiteX5" fmla="*/ 452136 w 1424802"/>
              <a:gd name="connsiteY5" fmla="*/ 68384 h 1639693"/>
              <a:gd name="connsiteX6" fmla="*/ 538129 w 1424802"/>
              <a:gd name="connsiteY6" fmla="*/ 104334 h 1639693"/>
              <a:gd name="connsiteX7" fmla="*/ 620226 w 1424802"/>
              <a:gd name="connsiteY7" fmla="*/ 120669 h 1639693"/>
              <a:gd name="connsiteX8" fmla="*/ 659264 w 1424802"/>
              <a:gd name="connsiteY8" fmla="*/ 146762 h 1639693"/>
              <a:gd name="connsiteX9" fmla="*/ 741534 w 1424802"/>
              <a:gd name="connsiteY9" fmla="*/ 192532 h 1639693"/>
              <a:gd name="connsiteX10" fmla="*/ 824385 w 1424802"/>
              <a:gd name="connsiteY10" fmla="*/ 314985 h 1639693"/>
              <a:gd name="connsiteX11" fmla="*/ 841970 w 1424802"/>
              <a:gd name="connsiteY11" fmla="*/ 332570 h 1639693"/>
              <a:gd name="connsiteX12" fmla="*/ 847832 w 1424802"/>
              <a:gd name="connsiteY12" fmla="*/ 350154 h 1639693"/>
              <a:gd name="connsiteX13" fmla="*/ 865416 w 1424802"/>
              <a:gd name="connsiteY13" fmla="*/ 356016 h 1639693"/>
              <a:gd name="connsiteX14" fmla="*/ 906447 w 1424802"/>
              <a:gd name="connsiteY14" fmla="*/ 391185 h 1639693"/>
              <a:gd name="connsiteX15" fmla="*/ 918170 w 1424802"/>
              <a:gd name="connsiteY15" fmla="*/ 408770 h 1639693"/>
              <a:gd name="connsiteX16" fmla="*/ 935755 w 1424802"/>
              <a:gd name="connsiteY16" fmla="*/ 420493 h 1639693"/>
              <a:gd name="connsiteX17" fmla="*/ 959201 w 1424802"/>
              <a:gd name="connsiteY17" fmla="*/ 438077 h 1639693"/>
              <a:gd name="connsiteX18" fmla="*/ 976785 w 1424802"/>
              <a:gd name="connsiteY18" fmla="*/ 449801 h 1639693"/>
              <a:gd name="connsiteX19" fmla="*/ 994370 w 1424802"/>
              <a:gd name="connsiteY19" fmla="*/ 473247 h 1639693"/>
              <a:gd name="connsiteX20" fmla="*/ 1035401 w 1424802"/>
              <a:gd name="connsiteY20" fmla="*/ 496693 h 1639693"/>
              <a:gd name="connsiteX21" fmla="*/ 1058847 w 1424802"/>
              <a:gd name="connsiteY21" fmla="*/ 526001 h 1639693"/>
              <a:gd name="connsiteX22" fmla="*/ 1099878 w 1424802"/>
              <a:gd name="connsiteY22" fmla="*/ 561170 h 1639693"/>
              <a:gd name="connsiteX23" fmla="*/ 1129185 w 1424802"/>
              <a:gd name="connsiteY23" fmla="*/ 602201 h 1639693"/>
              <a:gd name="connsiteX24" fmla="*/ 1135047 w 1424802"/>
              <a:gd name="connsiteY24" fmla="*/ 619785 h 1639693"/>
              <a:gd name="connsiteX25" fmla="*/ 1170216 w 1424802"/>
              <a:gd name="connsiteY25" fmla="*/ 660816 h 1639693"/>
              <a:gd name="connsiteX26" fmla="*/ 1187801 w 1424802"/>
              <a:gd name="connsiteY26" fmla="*/ 684262 h 1639693"/>
              <a:gd name="connsiteX27" fmla="*/ 1211247 w 1424802"/>
              <a:gd name="connsiteY27" fmla="*/ 719431 h 1639693"/>
              <a:gd name="connsiteX28" fmla="*/ 1240555 w 1424802"/>
              <a:gd name="connsiteY28" fmla="*/ 760462 h 1639693"/>
              <a:gd name="connsiteX29" fmla="*/ 1264001 w 1424802"/>
              <a:gd name="connsiteY29" fmla="*/ 807354 h 1639693"/>
              <a:gd name="connsiteX30" fmla="*/ 1269862 w 1424802"/>
              <a:gd name="connsiteY30" fmla="*/ 824939 h 1639693"/>
              <a:gd name="connsiteX31" fmla="*/ 1287447 w 1424802"/>
              <a:gd name="connsiteY31" fmla="*/ 854247 h 1639693"/>
              <a:gd name="connsiteX32" fmla="*/ 1299170 w 1424802"/>
              <a:gd name="connsiteY32" fmla="*/ 877693 h 1639693"/>
              <a:gd name="connsiteX33" fmla="*/ 1316755 w 1424802"/>
              <a:gd name="connsiteY33" fmla="*/ 895277 h 1639693"/>
              <a:gd name="connsiteX34" fmla="*/ 1340201 w 1424802"/>
              <a:gd name="connsiteY34" fmla="*/ 936308 h 1639693"/>
              <a:gd name="connsiteX35" fmla="*/ 1351924 w 1424802"/>
              <a:gd name="connsiteY35" fmla="*/ 959754 h 1639693"/>
              <a:gd name="connsiteX36" fmla="*/ 1357785 w 1424802"/>
              <a:gd name="connsiteY36" fmla="*/ 977339 h 1639693"/>
              <a:gd name="connsiteX37" fmla="*/ 1369508 w 1424802"/>
              <a:gd name="connsiteY37" fmla="*/ 994924 h 1639693"/>
              <a:gd name="connsiteX38" fmla="*/ 1381232 w 1424802"/>
              <a:gd name="connsiteY38" fmla="*/ 1024231 h 1639693"/>
              <a:gd name="connsiteX39" fmla="*/ 1398816 w 1424802"/>
              <a:gd name="connsiteY39" fmla="*/ 1100431 h 1639693"/>
              <a:gd name="connsiteX40" fmla="*/ 1410539 w 1424802"/>
              <a:gd name="connsiteY40" fmla="*/ 1170770 h 1639693"/>
              <a:gd name="connsiteX41" fmla="*/ 1416401 w 1424802"/>
              <a:gd name="connsiteY41" fmla="*/ 1188354 h 1639693"/>
              <a:gd name="connsiteX42" fmla="*/ 1410539 w 1424802"/>
              <a:gd name="connsiteY42" fmla="*/ 1340754 h 1639693"/>
              <a:gd name="connsiteX43" fmla="*/ 1404287 w 1424802"/>
              <a:gd name="connsiteY43" fmla="*/ 1464380 h 1639693"/>
              <a:gd name="connsiteX44" fmla="*/ 1287447 w 1424802"/>
              <a:gd name="connsiteY44" fmla="*/ 1598662 h 1639693"/>
              <a:gd name="connsiteX45" fmla="*/ 1269862 w 1424802"/>
              <a:gd name="connsiteY45" fmla="*/ 1610385 h 1639693"/>
              <a:gd name="connsiteX46" fmla="*/ 1234693 w 1424802"/>
              <a:gd name="connsiteY46" fmla="*/ 1622108 h 1639693"/>
              <a:gd name="connsiteX47" fmla="*/ 1217108 w 1424802"/>
              <a:gd name="connsiteY47" fmla="*/ 1627970 h 1639693"/>
              <a:gd name="connsiteX48" fmla="*/ 1176078 w 1424802"/>
              <a:gd name="connsiteY48" fmla="*/ 1633831 h 1639693"/>
              <a:gd name="connsiteX49" fmla="*/ 1140908 w 1424802"/>
              <a:gd name="connsiteY49" fmla="*/ 1639693 h 1639693"/>
              <a:gd name="connsiteX50" fmla="*/ 900585 w 1424802"/>
              <a:gd name="connsiteY50" fmla="*/ 1633831 h 1639693"/>
              <a:gd name="connsiteX51" fmla="*/ 883001 w 1424802"/>
              <a:gd name="connsiteY51" fmla="*/ 1627970 h 1639693"/>
              <a:gd name="connsiteX52" fmla="*/ 800939 w 1424802"/>
              <a:gd name="connsiteY52" fmla="*/ 1622108 h 1639693"/>
              <a:gd name="connsiteX53" fmla="*/ 630955 w 1424802"/>
              <a:gd name="connsiteY53" fmla="*/ 1616247 h 1639693"/>
              <a:gd name="connsiteX54" fmla="*/ 572339 w 1424802"/>
              <a:gd name="connsiteY54" fmla="*/ 1610385 h 1639693"/>
              <a:gd name="connsiteX55" fmla="*/ 476812 w 1424802"/>
              <a:gd name="connsiteY55" fmla="*/ 1616247 h 1639693"/>
              <a:gd name="connsiteX56" fmla="*/ 155426 w 1424802"/>
              <a:gd name="connsiteY56" fmla="*/ 1586939 h 1639693"/>
              <a:gd name="connsiteX57" fmla="*/ 83418 w 1424802"/>
              <a:gd name="connsiteY57" fmla="*/ 1514931 h 1639693"/>
              <a:gd name="connsiteX58" fmla="*/ 50662 w 1424802"/>
              <a:gd name="connsiteY58" fmla="*/ 1463847 h 1639693"/>
              <a:gd name="connsiteX59" fmla="*/ 33078 w 1424802"/>
              <a:gd name="connsiteY59" fmla="*/ 1446262 h 1639693"/>
              <a:gd name="connsiteX60" fmla="*/ 21355 w 1424802"/>
              <a:gd name="connsiteY60" fmla="*/ 1405231 h 1639693"/>
              <a:gd name="connsiteX61" fmla="*/ 9632 w 1424802"/>
              <a:gd name="connsiteY61" fmla="*/ 1358339 h 1639693"/>
              <a:gd name="connsiteX62" fmla="*/ 9632 w 1424802"/>
              <a:gd name="connsiteY62" fmla="*/ 1159047 h 1639693"/>
              <a:gd name="connsiteX63" fmla="*/ 15493 w 1424802"/>
              <a:gd name="connsiteY63" fmla="*/ 1141462 h 1639693"/>
              <a:gd name="connsiteX64" fmla="*/ 21355 w 1424802"/>
              <a:gd name="connsiteY64" fmla="*/ 1088708 h 1639693"/>
              <a:gd name="connsiteX65" fmla="*/ 27216 w 1424802"/>
              <a:gd name="connsiteY65" fmla="*/ 1071124 h 1639693"/>
              <a:gd name="connsiteX66" fmla="*/ 33078 w 1424802"/>
              <a:gd name="connsiteY66" fmla="*/ 1035954 h 1639693"/>
              <a:gd name="connsiteX67" fmla="*/ 50662 w 1424802"/>
              <a:gd name="connsiteY67" fmla="*/ 994924 h 1639693"/>
              <a:gd name="connsiteX68" fmla="*/ 62385 w 1424802"/>
              <a:gd name="connsiteY68" fmla="*/ 953893 h 1639693"/>
              <a:gd name="connsiteX69" fmla="*/ 74108 w 1424802"/>
              <a:gd name="connsiteY69" fmla="*/ 930447 h 1639693"/>
              <a:gd name="connsiteX70" fmla="*/ 85832 w 1424802"/>
              <a:gd name="connsiteY70" fmla="*/ 889416 h 1639693"/>
              <a:gd name="connsiteX71" fmla="*/ 91693 w 1424802"/>
              <a:gd name="connsiteY71" fmla="*/ 871831 h 1639693"/>
              <a:gd name="connsiteX72" fmla="*/ 97555 w 1424802"/>
              <a:gd name="connsiteY72" fmla="*/ 842524 h 1639693"/>
              <a:gd name="connsiteX73" fmla="*/ 103416 w 1424802"/>
              <a:gd name="connsiteY73" fmla="*/ 824939 h 1639693"/>
              <a:gd name="connsiteX74" fmla="*/ 102366 w 1424802"/>
              <a:gd name="connsiteY74" fmla="*/ 762308 h 1639693"/>
              <a:gd name="connsiteX75" fmla="*/ 83418 w 1424802"/>
              <a:gd name="connsiteY75" fmla="*/ 650835 h 1639693"/>
              <a:gd name="connsiteX76" fmla="*/ 34270 w 1424802"/>
              <a:gd name="connsiteY76" fmla="*/ 471442 h 1639693"/>
              <a:gd name="connsiteX0" fmla="*/ 34270 w 1424802"/>
              <a:gd name="connsiteY0" fmla="*/ 471442 h 1639693"/>
              <a:gd name="connsiteX1" fmla="*/ 24101 w 1424802"/>
              <a:gd name="connsiteY1" fmla="*/ 362935 h 1639693"/>
              <a:gd name="connsiteX2" fmla="*/ 40439 w 1424802"/>
              <a:gd name="connsiteY2" fmla="*/ 284355 h 1639693"/>
              <a:gd name="connsiteX3" fmla="*/ 105996 w 1424802"/>
              <a:gd name="connsiteY3" fmla="*/ 137001 h 1639693"/>
              <a:gd name="connsiteX4" fmla="*/ 299018 w 1424802"/>
              <a:gd name="connsiteY4" fmla="*/ 2709 h 1639693"/>
              <a:gd name="connsiteX5" fmla="*/ 452136 w 1424802"/>
              <a:gd name="connsiteY5" fmla="*/ 68384 h 1639693"/>
              <a:gd name="connsiteX6" fmla="*/ 551506 w 1424802"/>
              <a:gd name="connsiteY6" fmla="*/ 58629 h 1639693"/>
              <a:gd name="connsiteX7" fmla="*/ 620226 w 1424802"/>
              <a:gd name="connsiteY7" fmla="*/ 120669 h 1639693"/>
              <a:gd name="connsiteX8" fmla="*/ 659264 w 1424802"/>
              <a:gd name="connsiteY8" fmla="*/ 146762 h 1639693"/>
              <a:gd name="connsiteX9" fmla="*/ 741534 w 1424802"/>
              <a:gd name="connsiteY9" fmla="*/ 192532 h 1639693"/>
              <a:gd name="connsiteX10" fmla="*/ 824385 w 1424802"/>
              <a:gd name="connsiteY10" fmla="*/ 314985 h 1639693"/>
              <a:gd name="connsiteX11" fmla="*/ 841970 w 1424802"/>
              <a:gd name="connsiteY11" fmla="*/ 332570 h 1639693"/>
              <a:gd name="connsiteX12" fmla="*/ 847832 w 1424802"/>
              <a:gd name="connsiteY12" fmla="*/ 350154 h 1639693"/>
              <a:gd name="connsiteX13" fmla="*/ 865416 w 1424802"/>
              <a:gd name="connsiteY13" fmla="*/ 356016 h 1639693"/>
              <a:gd name="connsiteX14" fmla="*/ 906447 w 1424802"/>
              <a:gd name="connsiteY14" fmla="*/ 391185 h 1639693"/>
              <a:gd name="connsiteX15" fmla="*/ 918170 w 1424802"/>
              <a:gd name="connsiteY15" fmla="*/ 408770 h 1639693"/>
              <a:gd name="connsiteX16" fmla="*/ 935755 w 1424802"/>
              <a:gd name="connsiteY16" fmla="*/ 420493 h 1639693"/>
              <a:gd name="connsiteX17" fmla="*/ 959201 w 1424802"/>
              <a:gd name="connsiteY17" fmla="*/ 438077 h 1639693"/>
              <a:gd name="connsiteX18" fmla="*/ 976785 w 1424802"/>
              <a:gd name="connsiteY18" fmla="*/ 449801 h 1639693"/>
              <a:gd name="connsiteX19" fmla="*/ 994370 w 1424802"/>
              <a:gd name="connsiteY19" fmla="*/ 473247 h 1639693"/>
              <a:gd name="connsiteX20" fmla="*/ 1035401 w 1424802"/>
              <a:gd name="connsiteY20" fmla="*/ 496693 h 1639693"/>
              <a:gd name="connsiteX21" fmla="*/ 1058847 w 1424802"/>
              <a:gd name="connsiteY21" fmla="*/ 526001 h 1639693"/>
              <a:gd name="connsiteX22" fmla="*/ 1099878 w 1424802"/>
              <a:gd name="connsiteY22" fmla="*/ 561170 h 1639693"/>
              <a:gd name="connsiteX23" fmla="*/ 1129185 w 1424802"/>
              <a:gd name="connsiteY23" fmla="*/ 602201 h 1639693"/>
              <a:gd name="connsiteX24" fmla="*/ 1135047 w 1424802"/>
              <a:gd name="connsiteY24" fmla="*/ 619785 h 1639693"/>
              <a:gd name="connsiteX25" fmla="*/ 1170216 w 1424802"/>
              <a:gd name="connsiteY25" fmla="*/ 660816 h 1639693"/>
              <a:gd name="connsiteX26" fmla="*/ 1187801 w 1424802"/>
              <a:gd name="connsiteY26" fmla="*/ 684262 h 1639693"/>
              <a:gd name="connsiteX27" fmla="*/ 1211247 w 1424802"/>
              <a:gd name="connsiteY27" fmla="*/ 719431 h 1639693"/>
              <a:gd name="connsiteX28" fmla="*/ 1240555 w 1424802"/>
              <a:gd name="connsiteY28" fmla="*/ 760462 h 1639693"/>
              <a:gd name="connsiteX29" fmla="*/ 1264001 w 1424802"/>
              <a:gd name="connsiteY29" fmla="*/ 807354 h 1639693"/>
              <a:gd name="connsiteX30" fmla="*/ 1269862 w 1424802"/>
              <a:gd name="connsiteY30" fmla="*/ 824939 h 1639693"/>
              <a:gd name="connsiteX31" fmla="*/ 1287447 w 1424802"/>
              <a:gd name="connsiteY31" fmla="*/ 854247 h 1639693"/>
              <a:gd name="connsiteX32" fmla="*/ 1299170 w 1424802"/>
              <a:gd name="connsiteY32" fmla="*/ 877693 h 1639693"/>
              <a:gd name="connsiteX33" fmla="*/ 1316755 w 1424802"/>
              <a:gd name="connsiteY33" fmla="*/ 895277 h 1639693"/>
              <a:gd name="connsiteX34" fmla="*/ 1340201 w 1424802"/>
              <a:gd name="connsiteY34" fmla="*/ 936308 h 1639693"/>
              <a:gd name="connsiteX35" fmla="*/ 1351924 w 1424802"/>
              <a:gd name="connsiteY35" fmla="*/ 959754 h 1639693"/>
              <a:gd name="connsiteX36" fmla="*/ 1357785 w 1424802"/>
              <a:gd name="connsiteY36" fmla="*/ 977339 h 1639693"/>
              <a:gd name="connsiteX37" fmla="*/ 1369508 w 1424802"/>
              <a:gd name="connsiteY37" fmla="*/ 994924 h 1639693"/>
              <a:gd name="connsiteX38" fmla="*/ 1381232 w 1424802"/>
              <a:gd name="connsiteY38" fmla="*/ 1024231 h 1639693"/>
              <a:gd name="connsiteX39" fmla="*/ 1398816 w 1424802"/>
              <a:gd name="connsiteY39" fmla="*/ 1100431 h 1639693"/>
              <a:gd name="connsiteX40" fmla="*/ 1410539 w 1424802"/>
              <a:gd name="connsiteY40" fmla="*/ 1170770 h 1639693"/>
              <a:gd name="connsiteX41" fmla="*/ 1416401 w 1424802"/>
              <a:gd name="connsiteY41" fmla="*/ 1188354 h 1639693"/>
              <a:gd name="connsiteX42" fmla="*/ 1410539 w 1424802"/>
              <a:gd name="connsiteY42" fmla="*/ 1340754 h 1639693"/>
              <a:gd name="connsiteX43" fmla="*/ 1404287 w 1424802"/>
              <a:gd name="connsiteY43" fmla="*/ 1464380 h 1639693"/>
              <a:gd name="connsiteX44" fmla="*/ 1287447 w 1424802"/>
              <a:gd name="connsiteY44" fmla="*/ 1598662 h 1639693"/>
              <a:gd name="connsiteX45" fmla="*/ 1269862 w 1424802"/>
              <a:gd name="connsiteY45" fmla="*/ 1610385 h 1639693"/>
              <a:gd name="connsiteX46" fmla="*/ 1234693 w 1424802"/>
              <a:gd name="connsiteY46" fmla="*/ 1622108 h 1639693"/>
              <a:gd name="connsiteX47" fmla="*/ 1217108 w 1424802"/>
              <a:gd name="connsiteY47" fmla="*/ 1627970 h 1639693"/>
              <a:gd name="connsiteX48" fmla="*/ 1176078 w 1424802"/>
              <a:gd name="connsiteY48" fmla="*/ 1633831 h 1639693"/>
              <a:gd name="connsiteX49" fmla="*/ 1140908 w 1424802"/>
              <a:gd name="connsiteY49" fmla="*/ 1639693 h 1639693"/>
              <a:gd name="connsiteX50" fmla="*/ 900585 w 1424802"/>
              <a:gd name="connsiteY50" fmla="*/ 1633831 h 1639693"/>
              <a:gd name="connsiteX51" fmla="*/ 883001 w 1424802"/>
              <a:gd name="connsiteY51" fmla="*/ 1627970 h 1639693"/>
              <a:gd name="connsiteX52" fmla="*/ 800939 w 1424802"/>
              <a:gd name="connsiteY52" fmla="*/ 1622108 h 1639693"/>
              <a:gd name="connsiteX53" fmla="*/ 630955 w 1424802"/>
              <a:gd name="connsiteY53" fmla="*/ 1616247 h 1639693"/>
              <a:gd name="connsiteX54" fmla="*/ 572339 w 1424802"/>
              <a:gd name="connsiteY54" fmla="*/ 1610385 h 1639693"/>
              <a:gd name="connsiteX55" fmla="*/ 476812 w 1424802"/>
              <a:gd name="connsiteY55" fmla="*/ 1616247 h 1639693"/>
              <a:gd name="connsiteX56" fmla="*/ 155426 w 1424802"/>
              <a:gd name="connsiteY56" fmla="*/ 1586939 h 1639693"/>
              <a:gd name="connsiteX57" fmla="*/ 83418 w 1424802"/>
              <a:gd name="connsiteY57" fmla="*/ 1514931 h 1639693"/>
              <a:gd name="connsiteX58" fmla="*/ 50662 w 1424802"/>
              <a:gd name="connsiteY58" fmla="*/ 1463847 h 1639693"/>
              <a:gd name="connsiteX59" fmla="*/ 33078 w 1424802"/>
              <a:gd name="connsiteY59" fmla="*/ 1446262 h 1639693"/>
              <a:gd name="connsiteX60" fmla="*/ 21355 w 1424802"/>
              <a:gd name="connsiteY60" fmla="*/ 1405231 h 1639693"/>
              <a:gd name="connsiteX61" fmla="*/ 9632 w 1424802"/>
              <a:gd name="connsiteY61" fmla="*/ 1358339 h 1639693"/>
              <a:gd name="connsiteX62" fmla="*/ 9632 w 1424802"/>
              <a:gd name="connsiteY62" fmla="*/ 1159047 h 1639693"/>
              <a:gd name="connsiteX63" fmla="*/ 15493 w 1424802"/>
              <a:gd name="connsiteY63" fmla="*/ 1141462 h 1639693"/>
              <a:gd name="connsiteX64" fmla="*/ 21355 w 1424802"/>
              <a:gd name="connsiteY64" fmla="*/ 1088708 h 1639693"/>
              <a:gd name="connsiteX65" fmla="*/ 27216 w 1424802"/>
              <a:gd name="connsiteY65" fmla="*/ 1071124 h 1639693"/>
              <a:gd name="connsiteX66" fmla="*/ 33078 w 1424802"/>
              <a:gd name="connsiteY66" fmla="*/ 1035954 h 1639693"/>
              <a:gd name="connsiteX67" fmla="*/ 50662 w 1424802"/>
              <a:gd name="connsiteY67" fmla="*/ 994924 h 1639693"/>
              <a:gd name="connsiteX68" fmla="*/ 62385 w 1424802"/>
              <a:gd name="connsiteY68" fmla="*/ 953893 h 1639693"/>
              <a:gd name="connsiteX69" fmla="*/ 74108 w 1424802"/>
              <a:gd name="connsiteY69" fmla="*/ 930447 h 1639693"/>
              <a:gd name="connsiteX70" fmla="*/ 85832 w 1424802"/>
              <a:gd name="connsiteY70" fmla="*/ 889416 h 1639693"/>
              <a:gd name="connsiteX71" fmla="*/ 91693 w 1424802"/>
              <a:gd name="connsiteY71" fmla="*/ 871831 h 1639693"/>
              <a:gd name="connsiteX72" fmla="*/ 97555 w 1424802"/>
              <a:gd name="connsiteY72" fmla="*/ 842524 h 1639693"/>
              <a:gd name="connsiteX73" fmla="*/ 103416 w 1424802"/>
              <a:gd name="connsiteY73" fmla="*/ 824939 h 1639693"/>
              <a:gd name="connsiteX74" fmla="*/ 102366 w 1424802"/>
              <a:gd name="connsiteY74" fmla="*/ 762308 h 1639693"/>
              <a:gd name="connsiteX75" fmla="*/ 83418 w 1424802"/>
              <a:gd name="connsiteY75" fmla="*/ 650835 h 1639693"/>
              <a:gd name="connsiteX76" fmla="*/ 34270 w 1424802"/>
              <a:gd name="connsiteY76" fmla="*/ 471442 h 1639693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240555 w 1424802"/>
              <a:gd name="connsiteY27" fmla="*/ 770815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316755 w 1424802"/>
              <a:gd name="connsiteY32" fmla="*/ 905630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81232 w 1424802"/>
              <a:gd name="connsiteY37" fmla="*/ 1034584 h 1650046"/>
              <a:gd name="connsiteX38" fmla="*/ 1398816 w 1424802"/>
              <a:gd name="connsiteY38" fmla="*/ 1110784 h 1650046"/>
              <a:gd name="connsiteX39" fmla="*/ 1410539 w 1424802"/>
              <a:gd name="connsiteY39" fmla="*/ 1181123 h 1650046"/>
              <a:gd name="connsiteX40" fmla="*/ 1416401 w 1424802"/>
              <a:gd name="connsiteY40" fmla="*/ 1198707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316755 w 1424802"/>
              <a:gd name="connsiteY32" fmla="*/ 905630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81232 w 1424802"/>
              <a:gd name="connsiteY37" fmla="*/ 1034584 h 1650046"/>
              <a:gd name="connsiteX38" fmla="*/ 1398816 w 1424802"/>
              <a:gd name="connsiteY38" fmla="*/ 1110784 h 1650046"/>
              <a:gd name="connsiteX39" fmla="*/ 1410539 w 1424802"/>
              <a:gd name="connsiteY39" fmla="*/ 1181123 h 1650046"/>
              <a:gd name="connsiteX40" fmla="*/ 1416401 w 1424802"/>
              <a:gd name="connsiteY40" fmla="*/ 1198707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81232 w 1424802"/>
              <a:gd name="connsiteY37" fmla="*/ 1034584 h 1650046"/>
              <a:gd name="connsiteX38" fmla="*/ 1398816 w 1424802"/>
              <a:gd name="connsiteY38" fmla="*/ 1110784 h 1650046"/>
              <a:gd name="connsiteX39" fmla="*/ 1410539 w 1424802"/>
              <a:gd name="connsiteY39" fmla="*/ 1181123 h 1650046"/>
              <a:gd name="connsiteX40" fmla="*/ 1416401 w 1424802"/>
              <a:gd name="connsiteY40" fmla="*/ 1198707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07706 w 1424802"/>
              <a:gd name="connsiteY37" fmla="*/ 1093461 h 1650046"/>
              <a:gd name="connsiteX38" fmla="*/ 1398816 w 1424802"/>
              <a:gd name="connsiteY38" fmla="*/ 1110784 h 1650046"/>
              <a:gd name="connsiteX39" fmla="*/ 1410539 w 1424802"/>
              <a:gd name="connsiteY39" fmla="*/ 1181123 h 1650046"/>
              <a:gd name="connsiteX40" fmla="*/ 1416401 w 1424802"/>
              <a:gd name="connsiteY40" fmla="*/ 1198707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07706 w 1424802"/>
              <a:gd name="connsiteY37" fmla="*/ 1093461 h 1650046"/>
              <a:gd name="connsiteX38" fmla="*/ 1353869 w 1424802"/>
              <a:gd name="connsiteY38" fmla="*/ 1173135 h 1650046"/>
              <a:gd name="connsiteX39" fmla="*/ 1410539 w 1424802"/>
              <a:gd name="connsiteY39" fmla="*/ 1181123 h 1650046"/>
              <a:gd name="connsiteX40" fmla="*/ 1416401 w 1424802"/>
              <a:gd name="connsiteY40" fmla="*/ 1198707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07706 w 1424802"/>
              <a:gd name="connsiteY37" fmla="*/ 1093461 h 1650046"/>
              <a:gd name="connsiteX38" fmla="*/ 1353869 w 1424802"/>
              <a:gd name="connsiteY38" fmla="*/ 1173135 h 1650046"/>
              <a:gd name="connsiteX39" fmla="*/ 1410539 w 1424802"/>
              <a:gd name="connsiteY39" fmla="*/ 1181123 h 1650046"/>
              <a:gd name="connsiteX40" fmla="*/ 1379755 w 1424802"/>
              <a:gd name="connsiteY40" fmla="*/ 1237514 h 1650046"/>
              <a:gd name="connsiteX41" fmla="*/ 1410539 w 1424802"/>
              <a:gd name="connsiteY41" fmla="*/ 1351107 h 1650046"/>
              <a:gd name="connsiteX42" fmla="*/ 1404287 w 1424802"/>
              <a:gd name="connsiteY42" fmla="*/ 1474733 h 1650046"/>
              <a:gd name="connsiteX43" fmla="*/ 1287447 w 1424802"/>
              <a:gd name="connsiteY43" fmla="*/ 1609015 h 1650046"/>
              <a:gd name="connsiteX44" fmla="*/ 1269862 w 1424802"/>
              <a:gd name="connsiteY44" fmla="*/ 1620738 h 1650046"/>
              <a:gd name="connsiteX45" fmla="*/ 1234693 w 1424802"/>
              <a:gd name="connsiteY45" fmla="*/ 1632461 h 1650046"/>
              <a:gd name="connsiteX46" fmla="*/ 1217108 w 1424802"/>
              <a:gd name="connsiteY46" fmla="*/ 1638323 h 1650046"/>
              <a:gd name="connsiteX47" fmla="*/ 1176078 w 1424802"/>
              <a:gd name="connsiteY47" fmla="*/ 1644184 h 1650046"/>
              <a:gd name="connsiteX48" fmla="*/ 1140908 w 1424802"/>
              <a:gd name="connsiteY48" fmla="*/ 1650046 h 1650046"/>
              <a:gd name="connsiteX49" fmla="*/ 900585 w 1424802"/>
              <a:gd name="connsiteY49" fmla="*/ 1644184 h 1650046"/>
              <a:gd name="connsiteX50" fmla="*/ 883001 w 1424802"/>
              <a:gd name="connsiteY50" fmla="*/ 1638323 h 1650046"/>
              <a:gd name="connsiteX51" fmla="*/ 800939 w 1424802"/>
              <a:gd name="connsiteY51" fmla="*/ 1632461 h 1650046"/>
              <a:gd name="connsiteX52" fmla="*/ 630955 w 1424802"/>
              <a:gd name="connsiteY52" fmla="*/ 1626600 h 1650046"/>
              <a:gd name="connsiteX53" fmla="*/ 572339 w 1424802"/>
              <a:gd name="connsiteY53" fmla="*/ 1620738 h 1650046"/>
              <a:gd name="connsiteX54" fmla="*/ 476812 w 1424802"/>
              <a:gd name="connsiteY54" fmla="*/ 1626600 h 1650046"/>
              <a:gd name="connsiteX55" fmla="*/ 155426 w 1424802"/>
              <a:gd name="connsiteY55" fmla="*/ 1597292 h 1650046"/>
              <a:gd name="connsiteX56" fmla="*/ 83418 w 1424802"/>
              <a:gd name="connsiteY56" fmla="*/ 1525284 h 1650046"/>
              <a:gd name="connsiteX57" fmla="*/ 50662 w 1424802"/>
              <a:gd name="connsiteY57" fmla="*/ 1474200 h 1650046"/>
              <a:gd name="connsiteX58" fmla="*/ 33078 w 1424802"/>
              <a:gd name="connsiteY58" fmla="*/ 1456615 h 1650046"/>
              <a:gd name="connsiteX59" fmla="*/ 21355 w 1424802"/>
              <a:gd name="connsiteY59" fmla="*/ 1415584 h 1650046"/>
              <a:gd name="connsiteX60" fmla="*/ 9632 w 1424802"/>
              <a:gd name="connsiteY60" fmla="*/ 1368692 h 1650046"/>
              <a:gd name="connsiteX61" fmla="*/ 9632 w 1424802"/>
              <a:gd name="connsiteY61" fmla="*/ 1169400 h 1650046"/>
              <a:gd name="connsiteX62" fmla="*/ 15493 w 1424802"/>
              <a:gd name="connsiteY62" fmla="*/ 1151815 h 1650046"/>
              <a:gd name="connsiteX63" fmla="*/ 21355 w 1424802"/>
              <a:gd name="connsiteY63" fmla="*/ 1099061 h 1650046"/>
              <a:gd name="connsiteX64" fmla="*/ 27216 w 1424802"/>
              <a:gd name="connsiteY64" fmla="*/ 1081477 h 1650046"/>
              <a:gd name="connsiteX65" fmla="*/ 33078 w 1424802"/>
              <a:gd name="connsiteY65" fmla="*/ 1046307 h 1650046"/>
              <a:gd name="connsiteX66" fmla="*/ 50662 w 1424802"/>
              <a:gd name="connsiteY66" fmla="*/ 1005277 h 1650046"/>
              <a:gd name="connsiteX67" fmla="*/ 62385 w 1424802"/>
              <a:gd name="connsiteY67" fmla="*/ 964246 h 1650046"/>
              <a:gd name="connsiteX68" fmla="*/ 74108 w 1424802"/>
              <a:gd name="connsiteY68" fmla="*/ 940800 h 1650046"/>
              <a:gd name="connsiteX69" fmla="*/ 85832 w 1424802"/>
              <a:gd name="connsiteY69" fmla="*/ 899769 h 1650046"/>
              <a:gd name="connsiteX70" fmla="*/ 91693 w 1424802"/>
              <a:gd name="connsiteY70" fmla="*/ 882184 h 1650046"/>
              <a:gd name="connsiteX71" fmla="*/ 97555 w 1424802"/>
              <a:gd name="connsiteY71" fmla="*/ 852877 h 1650046"/>
              <a:gd name="connsiteX72" fmla="*/ 103416 w 1424802"/>
              <a:gd name="connsiteY72" fmla="*/ 835292 h 1650046"/>
              <a:gd name="connsiteX73" fmla="*/ 102366 w 1424802"/>
              <a:gd name="connsiteY73" fmla="*/ 772661 h 1650046"/>
              <a:gd name="connsiteX74" fmla="*/ 83418 w 1424802"/>
              <a:gd name="connsiteY74" fmla="*/ 661188 h 1650046"/>
              <a:gd name="connsiteX75" fmla="*/ 34270 w 1424802"/>
              <a:gd name="connsiteY7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69508 w 1424802"/>
              <a:gd name="connsiteY36" fmla="*/ 1005277 h 1650046"/>
              <a:gd name="connsiteX37" fmla="*/ 1307706 w 1424802"/>
              <a:gd name="connsiteY37" fmla="*/ 1093461 h 1650046"/>
              <a:gd name="connsiteX38" fmla="*/ 1353869 w 1424802"/>
              <a:gd name="connsiteY38" fmla="*/ 1173135 h 1650046"/>
              <a:gd name="connsiteX39" fmla="*/ 1379755 w 1424802"/>
              <a:gd name="connsiteY39" fmla="*/ 1237514 h 1650046"/>
              <a:gd name="connsiteX40" fmla="*/ 1410539 w 1424802"/>
              <a:gd name="connsiteY40" fmla="*/ 1351107 h 1650046"/>
              <a:gd name="connsiteX41" fmla="*/ 1404287 w 1424802"/>
              <a:gd name="connsiteY41" fmla="*/ 1474733 h 1650046"/>
              <a:gd name="connsiteX42" fmla="*/ 1287447 w 1424802"/>
              <a:gd name="connsiteY42" fmla="*/ 1609015 h 1650046"/>
              <a:gd name="connsiteX43" fmla="*/ 1269862 w 1424802"/>
              <a:gd name="connsiteY43" fmla="*/ 1620738 h 1650046"/>
              <a:gd name="connsiteX44" fmla="*/ 1234693 w 1424802"/>
              <a:gd name="connsiteY44" fmla="*/ 1632461 h 1650046"/>
              <a:gd name="connsiteX45" fmla="*/ 1217108 w 1424802"/>
              <a:gd name="connsiteY45" fmla="*/ 1638323 h 1650046"/>
              <a:gd name="connsiteX46" fmla="*/ 1176078 w 1424802"/>
              <a:gd name="connsiteY46" fmla="*/ 1644184 h 1650046"/>
              <a:gd name="connsiteX47" fmla="*/ 1140908 w 1424802"/>
              <a:gd name="connsiteY47" fmla="*/ 1650046 h 1650046"/>
              <a:gd name="connsiteX48" fmla="*/ 900585 w 1424802"/>
              <a:gd name="connsiteY48" fmla="*/ 1644184 h 1650046"/>
              <a:gd name="connsiteX49" fmla="*/ 883001 w 1424802"/>
              <a:gd name="connsiteY49" fmla="*/ 1638323 h 1650046"/>
              <a:gd name="connsiteX50" fmla="*/ 800939 w 1424802"/>
              <a:gd name="connsiteY50" fmla="*/ 1632461 h 1650046"/>
              <a:gd name="connsiteX51" fmla="*/ 630955 w 1424802"/>
              <a:gd name="connsiteY51" fmla="*/ 1626600 h 1650046"/>
              <a:gd name="connsiteX52" fmla="*/ 572339 w 1424802"/>
              <a:gd name="connsiteY52" fmla="*/ 1620738 h 1650046"/>
              <a:gd name="connsiteX53" fmla="*/ 476812 w 1424802"/>
              <a:gd name="connsiteY53" fmla="*/ 1626600 h 1650046"/>
              <a:gd name="connsiteX54" fmla="*/ 155426 w 1424802"/>
              <a:gd name="connsiteY54" fmla="*/ 1597292 h 1650046"/>
              <a:gd name="connsiteX55" fmla="*/ 83418 w 1424802"/>
              <a:gd name="connsiteY55" fmla="*/ 1525284 h 1650046"/>
              <a:gd name="connsiteX56" fmla="*/ 50662 w 1424802"/>
              <a:gd name="connsiteY56" fmla="*/ 1474200 h 1650046"/>
              <a:gd name="connsiteX57" fmla="*/ 33078 w 1424802"/>
              <a:gd name="connsiteY57" fmla="*/ 1456615 h 1650046"/>
              <a:gd name="connsiteX58" fmla="*/ 21355 w 1424802"/>
              <a:gd name="connsiteY58" fmla="*/ 1415584 h 1650046"/>
              <a:gd name="connsiteX59" fmla="*/ 9632 w 1424802"/>
              <a:gd name="connsiteY59" fmla="*/ 1368692 h 1650046"/>
              <a:gd name="connsiteX60" fmla="*/ 9632 w 1424802"/>
              <a:gd name="connsiteY60" fmla="*/ 1169400 h 1650046"/>
              <a:gd name="connsiteX61" fmla="*/ 15493 w 1424802"/>
              <a:gd name="connsiteY61" fmla="*/ 1151815 h 1650046"/>
              <a:gd name="connsiteX62" fmla="*/ 21355 w 1424802"/>
              <a:gd name="connsiteY62" fmla="*/ 1099061 h 1650046"/>
              <a:gd name="connsiteX63" fmla="*/ 27216 w 1424802"/>
              <a:gd name="connsiteY63" fmla="*/ 1081477 h 1650046"/>
              <a:gd name="connsiteX64" fmla="*/ 33078 w 1424802"/>
              <a:gd name="connsiteY64" fmla="*/ 1046307 h 1650046"/>
              <a:gd name="connsiteX65" fmla="*/ 50662 w 1424802"/>
              <a:gd name="connsiteY65" fmla="*/ 1005277 h 1650046"/>
              <a:gd name="connsiteX66" fmla="*/ 62385 w 1424802"/>
              <a:gd name="connsiteY66" fmla="*/ 964246 h 1650046"/>
              <a:gd name="connsiteX67" fmla="*/ 74108 w 1424802"/>
              <a:gd name="connsiteY67" fmla="*/ 940800 h 1650046"/>
              <a:gd name="connsiteX68" fmla="*/ 85832 w 1424802"/>
              <a:gd name="connsiteY68" fmla="*/ 899769 h 1650046"/>
              <a:gd name="connsiteX69" fmla="*/ 91693 w 1424802"/>
              <a:gd name="connsiteY69" fmla="*/ 882184 h 1650046"/>
              <a:gd name="connsiteX70" fmla="*/ 97555 w 1424802"/>
              <a:gd name="connsiteY70" fmla="*/ 852877 h 1650046"/>
              <a:gd name="connsiteX71" fmla="*/ 103416 w 1424802"/>
              <a:gd name="connsiteY71" fmla="*/ 835292 h 1650046"/>
              <a:gd name="connsiteX72" fmla="*/ 102366 w 1424802"/>
              <a:gd name="connsiteY72" fmla="*/ 772661 h 1650046"/>
              <a:gd name="connsiteX73" fmla="*/ 83418 w 1424802"/>
              <a:gd name="connsiteY73" fmla="*/ 661188 h 1650046"/>
              <a:gd name="connsiteX74" fmla="*/ 34270 w 1424802"/>
              <a:gd name="connsiteY74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57785 w 1424802"/>
              <a:gd name="connsiteY35" fmla="*/ 987692 h 1650046"/>
              <a:gd name="connsiteX36" fmla="*/ 1307706 w 1424802"/>
              <a:gd name="connsiteY36" fmla="*/ 1093461 h 1650046"/>
              <a:gd name="connsiteX37" fmla="*/ 1353869 w 1424802"/>
              <a:gd name="connsiteY37" fmla="*/ 1173135 h 1650046"/>
              <a:gd name="connsiteX38" fmla="*/ 1379755 w 1424802"/>
              <a:gd name="connsiteY38" fmla="*/ 1237514 h 1650046"/>
              <a:gd name="connsiteX39" fmla="*/ 1410539 w 1424802"/>
              <a:gd name="connsiteY39" fmla="*/ 1351107 h 1650046"/>
              <a:gd name="connsiteX40" fmla="*/ 1404287 w 1424802"/>
              <a:gd name="connsiteY40" fmla="*/ 1474733 h 1650046"/>
              <a:gd name="connsiteX41" fmla="*/ 1287447 w 1424802"/>
              <a:gd name="connsiteY41" fmla="*/ 1609015 h 1650046"/>
              <a:gd name="connsiteX42" fmla="*/ 1269862 w 1424802"/>
              <a:gd name="connsiteY42" fmla="*/ 1620738 h 1650046"/>
              <a:gd name="connsiteX43" fmla="*/ 1234693 w 1424802"/>
              <a:gd name="connsiteY43" fmla="*/ 1632461 h 1650046"/>
              <a:gd name="connsiteX44" fmla="*/ 1217108 w 1424802"/>
              <a:gd name="connsiteY44" fmla="*/ 1638323 h 1650046"/>
              <a:gd name="connsiteX45" fmla="*/ 1176078 w 1424802"/>
              <a:gd name="connsiteY45" fmla="*/ 1644184 h 1650046"/>
              <a:gd name="connsiteX46" fmla="*/ 1140908 w 1424802"/>
              <a:gd name="connsiteY46" fmla="*/ 1650046 h 1650046"/>
              <a:gd name="connsiteX47" fmla="*/ 900585 w 1424802"/>
              <a:gd name="connsiteY47" fmla="*/ 1644184 h 1650046"/>
              <a:gd name="connsiteX48" fmla="*/ 883001 w 1424802"/>
              <a:gd name="connsiteY48" fmla="*/ 1638323 h 1650046"/>
              <a:gd name="connsiteX49" fmla="*/ 800939 w 1424802"/>
              <a:gd name="connsiteY49" fmla="*/ 1632461 h 1650046"/>
              <a:gd name="connsiteX50" fmla="*/ 630955 w 1424802"/>
              <a:gd name="connsiteY50" fmla="*/ 1626600 h 1650046"/>
              <a:gd name="connsiteX51" fmla="*/ 572339 w 1424802"/>
              <a:gd name="connsiteY51" fmla="*/ 1620738 h 1650046"/>
              <a:gd name="connsiteX52" fmla="*/ 476812 w 1424802"/>
              <a:gd name="connsiteY52" fmla="*/ 1626600 h 1650046"/>
              <a:gd name="connsiteX53" fmla="*/ 155426 w 1424802"/>
              <a:gd name="connsiteY53" fmla="*/ 1597292 h 1650046"/>
              <a:gd name="connsiteX54" fmla="*/ 83418 w 1424802"/>
              <a:gd name="connsiteY54" fmla="*/ 1525284 h 1650046"/>
              <a:gd name="connsiteX55" fmla="*/ 50662 w 1424802"/>
              <a:gd name="connsiteY55" fmla="*/ 1474200 h 1650046"/>
              <a:gd name="connsiteX56" fmla="*/ 33078 w 1424802"/>
              <a:gd name="connsiteY56" fmla="*/ 1456615 h 1650046"/>
              <a:gd name="connsiteX57" fmla="*/ 21355 w 1424802"/>
              <a:gd name="connsiteY57" fmla="*/ 1415584 h 1650046"/>
              <a:gd name="connsiteX58" fmla="*/ 9632 w 1424802"/>
              <a:gd name="connsiteY58" fmla="*/ 1368692 h 1650046"/>
              <a:gd name="connsiteX59" fmla="*/ 9632 w 1424802"/>
              <a:gd name="connsiteY59" fmla="*/ 1169400 h 1650046"/>
              <a:gd name="connsiteX60" fmla="*/ 15493 w 1424802"/>
              <a:gd name="connsiteY60" fmla="*/ 1151815 h 1650046"/>
              <a:gd name="connsiteX61" fmla="*/ 21355 w 1424802"/>
              <a:gd name="connsiteY61" fmla="*/ 1099061 h 1650046"/>
              <a:gd name="connsiteX62" fmla="*/ 27216 w 1424802"/>
              <a:gd name="connsiteY62" fmla="*/ 1081477 h 1650046"/>
              <a:gd name="connsiteX63" fmla="*/ 33078 w 1424802"/>
              <a:gd name="connsiteY63" fmla="*/ 1046307 h 1650046"/>
              <a:gd name="connsiteX64" fmla="*/ 50662 w 1424802"/>
              <a:gd name="connsiteY64" fmla="*/ 1005277 h 1650046"/>
              <a:gd name="connsiteX65" fmla="*/ 62385 w 1424802"/>
              <a:gd name="connsiteY65" fmla="*/ 964246 h 1650046"/>
              <a:gd name="connsiteX66" fmla="*/ 74108 w 1424802"/>
              <a:gd name="connsiteY66" fmla="*/ 940800 h 1650046"/>
              <a:gd name="connsiteX67" fmla="*/ 85832 w 1424802"/>
              <a:gd name="connsiteY67" fmla="*/ 899769 h 1650046"/>
              <a:gd name="connsiteX68" fmla="*/ 91693 w 1424802"/>
              <a:gd name="connsiteY68" fmla="*/ 882184 h 1650046"/>
              <a:gd name="connsiteX69" fmla="*/ 97555 w 1424802"/>
              <a:gd name="connsiteY69" fmla="*/ 852877 h 1650046"/>
              <a:gd name="connsiteX70" fmla="*/ 103416 w 1424802"/>
              <a:gd name="connsiteY70" fmla="*/ 835292 h 1650046"/>
              <a:gd name="connsiteX71" fmla="*/ 102366 w 1424802"/>
              <a:gd name="connsiteY71" fmla="*/ 772661 h 1650046"/>
              <a:gd name="connsiteX72" fmla="*/ 83418 w 1424802"/>
              <a:gd name="connsiteY72" fmla="*/ 661188 h 1650046"/>
              <a:gd name="connsiteX73" fmla="*/ 34270 w 1424802"/>
              <a:gd name="connsiteY73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40201 w 1424802"/>
              <a:gd name="connsiteY33" fmla="*/ 946661 h 1650046"/>
              <a:gd name="connsiteX34" fmla="*/ 1351924 w 1424802"/>
              <a:gd name="connsiteY34" fmla="*/ 970107 h 1650046"/>
              <a:gd name="connsiteX35" fmla="*/ 1307706 w 1424802"/>
              <a:gd name="connsiteY35" fmla="*/ 1093461 h 1650046"/>
              <a:gd name="connsiteX36" fmla="*/ 1353869 w 1424802"/>
              <a:gd name="connsiteY36" fmla="*/ 1173135 h 1650046"/>
              <a:gd name="connsiteX37" fmla="*/ 1379755 w 1424802"/>
              <a:gd name="connsiteY37" fmla="*/ 1237514 h 1650046"/>
              <a:gd name="connsiteX38" fmla="*/ 1410539 w 1424802"/>
              <a:gd name="connsiteY38" fmla="*/ 1351107 h 1650046"/>
              <a:gd name="connsiteX39" fmla="*/ 1404287 w 1424802"/>
              <a:gd name="connsiteY39" fmla="*/ 1474733 h 1650046"/>
              <a:gd name="connsiteX40" fmla="*/ 1287447 w 1424802"/>
              <a:gd name="connsiteY40" fmla="*/ 1609015 h 1650046"/>
              <a:gd name="connsiteX41" fmla="*/ 1269862 w 1424802"/>
              <a:gd name="connsiteY41" fmla="*/ 1620738 h 1650046"/>
              <a:gd name="connsiteX42" fmla="*/ 1234693 w 1424802"/>
              <a:gd name="connsiteY42" fmla="*/ 1632461 h 1650046"/>
              <a:gd name="connsiteX43" fmla="*/ 1217108 w 1424802"/>
              <a:gd name="connsiteY43" fmla="*/ 1638323 h 1650046"/>
              <a:gd name="connsiteX44" fmla="*/ 1176078 w 1424802"/>
              <a:gd name="connsiteY44" fmla="*/ 1644184 h 1650046"/>
              <a:gd name="connsiteX45" fmla="*/ 1140908 w 1424802"/>
              <a:gd name="connsiteY45" fmla="*/ 1650046 h 1650046"/>
              <a:gd name="connsiteX46" fmla="*/ 900585 w 1424802"/>
              <a:gd name="connsiteY46" fmla="*/ 1644184 h 1650046"/>
              <a:gd name="connsiteX47" fmla="*/ 883001 w 1424802"/>
              <a:gd name="connsiteY47" fmla="*/ 1638323 h 1650046"/>
              <a:gd name="connsiteX48" fmla="*/ 800939 w 1424802"/>
              <a:gd name="connsiteY48" fmla="*/ 1632461 h 1650046"/>
              <a:gd name="connsiteX49" fmla="*/ 630955 w 1424802"/>
              <a:gd name="connsiteY49" fmla="*/ 1626600 h 1650046"/>
              <a:gd name="connsiteX50" fmla="*/ 572339 w 1424802"/>
              <a:gd name="connsiteY50" fmla="*/ 1620738 h 1650046"/>
              <a:gd name="connsiteX51" fmla="*/ 476812 w 1424802"/>
              <a:gd name="connsiteY51" fmla="*/ 1626600 h 1650046"/>
              <a:gd name="connsiteX52" fmla="*/ 155426 w 1424802"/>
              <a:gd name="connsiteY52" fmla="*/ 1597292 h 1650046"/>
              <a:gd name="connsiteX53" fmla="*/ 83418 w 1424802"/>
              <a:gd name="connsiteY53" fmla="*/ 1525284 h 1650046"/>
              <a:gd name="connsiteX54" fmla="*/ 50662 w 1424802"/>
              <a:gd name="connsiteY54" fmla="*/ 1474200 h 1650046"/>
              <a:gd name="connsiteX55" fmla="*/ 33078 w 1424802"/>
              <a:gd name="connsiteY55" fmla="*/ 1456615 h 1650046"/>
              <a:gd name="connsiteX56" fmla="*/ 21355 w 1424802"/>
              <a:gd name="connsiteY56" fmla="*/ 1415584 h 1650046"/>
              <a:gd name="connsiteX57" fmla="*/ 9632 w 1424802"/>
              <a:gd name="connsiteY57" fmla="*/ 1368692 h 1650046"/>
              <a:gd name="connsiteX58" fmla="*/ 9632 w 1424802"/>
              <a:gd name="connsiteY58" fmla="*/ 1169400 h 1650046"/>
              <a:gd name="connsiteX59" fmla="*/ 15493 w 1424802"/>
              <a:gd name="connsiteY59" fmla="*/ 1151815 h 1650046"/>
              <a:gd name="connsiteX60" fmla="*/ 21355 w 1424802"/>
              <a:gd name="connsiteY60" fmla="*/ 1099061 h 1650046"/>
              <a:gd name="connsiteX61" fmla="*/ 27216 w 1424802"/>
              <a:gd name="connsiteY61" fmla="*/ 1081477 h 1650046"/>
              <a:gd name="connsiteX62" fmla="*/ 33078 w 1424802"/>
              <a:gd name="connsiteY62" fmla="*/ 1046307 h 1650046"/>
              <a:gd name="connsiteX63" fmla="*/ 50662 w 1424802"/>
              <a:gd name="connsiteY63" fmla="*/ 1005277 h 1650046"/>
              <a:gd name="connsiteX64" fmla="*/ 62385 w 1424802"/>
              <a:gd name="connsiteY64" fmla="*/ 964246 h 1650046"/>
              <a:gd name="connsiteX65" fmla="*/ 74108 w 1424802"/>
              <a:gd name="connsiteY65" fmla="*/ 940800 h 1650046"/>
              <a:gd name="connsiteX66" fmla="*/ 85832 w 1424802"/>
              <a:gd name="connsiteY66" fmla="*/ 899769 h 1650046"/>
              <a:gd name="connsiteX67" fmla="*/ 91693 w 1424802"/>
              <a:gd name="connsiteY67" fmla="*/ 882184 h 1650046"/>
              <a:gd name="connsiteX68" fmla="*/ 97555 w 1424802"/>
              <a:gd name="connsiteY68" fmla="*/ 852877 h 1650046"/>
              <a:gd name="connsiteX69" fmla="*/ 103416 w 1424802"/>
              <a:gd name="connsiteY69" fmla="*/ 835292 h 1650046"/>
              <a:gd name="connsiteX70" fmla="*/ 102366 w 1424802"/>
              <a:gd name="connsiteY70" fmla="*/ 772661 h 1650046"/>
              <a:gd name="connsiteX71" fmla="*/ 83418 w 1424802"/>
              <a:gd name="connsiteY71" fmla="*/ 661188 h 1650046"/>
              <a:gd name="connsiteX72" fmla="*/ 34270 w 1424802"/>
              <a:gd name="connsiteY72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51924 w 1424802"/>
              <a:gd name="connsiteY33" fmla="*/ 970107 h 1650046"/>
              <a:gd name="connsiteX34" fmla="*/ 1307706 w 1424802"/>
              <a:gd name="connsiteY34" fmla="*/ 1093461 h 1650046"/>
              <a:gd name="connsiteX35" fmla="*/ 1353869 w 1424802"/>
              <a:gd name="connsiteY35" fmla="*/ 1173135 h 1650046"/>
              <a:gd name="connsiteX36" fmla="*/ 1379755 w 1424802"/>
              <a:gd name="connsiteY36" fmla="*/ 1237514 h 1650046"/>
              <a:gd name="connsiteX37" fmla="*/ 1410539 w 1424802"/>
              <a:gd name="connsiteY37" fmla="*/ 1351107 h 1650046"/>
              <a:gd name="connsiteX38" fmla="*/ 1404287 w 1424802"/>
              <a:gd name="connsiteY38" fmla="*/ 1474733 h 1650046"/>
              <a:gd name="connsiteX39" fmla="*/ 1287447 w 1424802"/>
              <a:gd name="connsiteY39" fmla="*/ 1609015 h 1650046"/>
              <a:gd name="connsiteX40" fmla="*/ 1269862 w 1424802"/>
              <a:gd name="connsiteY40" fmla="*/ 1620738 h 1650046"/>
              <a:gd name="connsiteX41" fmla="*/ 1234693 w 1424802"/>
              <a:gd name="connsiteY41" fmla="*/ 1632461 h 1650046"/>
              <a:gd name="connsiteX42" fmla="*/ 1217108 w 1424802"/>
              <a:gd name="connsiteY42" fmla="*/ 1638323 h 1650046"/>
              <a:gd name="connsiteX43" fmla="*/ 1176078 w 1424802"/>
              <a:gd name="connsiteY43" fmla="*/ 1644184 h 1650046"/>
              <a:gd name="connsiteX44" fmla="*/ 1140908 w 1424802"/>
              <a:gd name="connsiteY44" fmla="*/ 1650046 h 1650046"/>
              <a:gd name="connsiteX45" fmla="*/ 900585 w 1424802"/>
              <a:gd name="connsiteY45" fmla="*/ 1644184 h 1650046"/>
              <a:gd name="connsiteX46" fmla="*/ 883001 w 1424802"/>
              <a:gd name="connsiteY46" fmla="*/ 1638323 h 1650046"/>
              <a:gd name="connsiteX47" fmla="*/ 800939 w 1424802"/>
              <a:gd name="connsiteY47" fmla="*/ 1632461 h 1650046"/>
              <a:gd name="connsiteX48" fmla="*/ 630955 w 1424802"/>
              <a:gd name="connsiteY48" fmla="*/ 1626600 h 1650046"/>
              <a:gd name="connsiteX49" fmla="*/ 572339 w 1424802"/>
              <a:gd name="connsiteY49" fmla="*/ 1620738 h 1650046"/>
              <a:gd name="connsiteX50" fmla="*/ 476812 w 1424802"/>
              <a:gd name="connsiteY50" fmla="*/ 1626600 h 1650046"/>
              <a:gd name="connsiteX51" fmla="*/ 155426 w 1424802"/>
              <a:gd name="connsiteY51" fmla="*/ 1597292 h 1650046"/>
              <a:gd name="connsiteX52" fmla="*/ 83418 w 1424802"/>
              <a:gd name="connsiteY52" fmla="*/ 1525284 h 1650046"/>
              <a:gd name="connsiteX53" fmla="*/ 50662 w 1424802"/>
              <a:gd name="connsiteY53" fmla="*/ 1474200 h 1650046"/>
              <a:gd name="connsiteX54" fmla="*/ 33078 w 1424802"/>
              <a:gd name="connsiteY54" fmla="*/ 1456615 h 1650046"/>
              <a:gd name="connsiteX55" fmla="*/ 21355 w 1424802"/>
              <a:gd name="connsiteY55" fmla="*/ 1415584 h 1650046"/>
              <a:gd name="connsiteX56" fmla="*/ 9632 w 1424802"/>
              <a:gd name="connsiteY56" fmla="*/ 1368692 h 1650046"/>
              <a:gd name="connsiteX57" fmla="*/ 9632 w 1424802"/>
              <a:gd name="connsiteY57" fmla="*/ 1169400 h 1650046"/>
              <a:gd name="connsiteX58" fmla="*/ 15493 w 1424802"/>
              <a:gd name="connsiteY58" fmla="*/ 1151815 h 1650046"/>
              <a:gd name="connsiteX59" fmla="*/ 21355 w 1424802"/>
              <a:gd name="connsiteY59" fmla="*/ 1099061 h 1650046"/>
              <a:gd name="connsiteX60" fmla="*/ 27216 w 1424802"/>
              <a:gd name="connsiteY60" fmla="*/ 1081477 h 1650046"/>
              <a:gd name="connsiteX61" fmla="*/ 33078 w 1424802"/>
              <a:gd name="connsiteY61" fmla="*/ 1046307 h 1650046"/>
              <a:gd name="connsiteX62" fmla="*/ 50662 w 1424802"/>
              <a:gd name="connsiteY62" fmla="*/ 1005277 h 1650046"/>
              <a:gd name="connsiteX63" fmla="*/ 62385 w 1424802"/>
              <a:gd name="connsiteY63" fmla="*/ 964246 h 1650046"/>
              <a:gd name="connsiteX64" fmla="*/ 74108 w 1424802"/>
              <a:gd name="connsiteY64" fmla="*/ 940800 h 1650046"/>
              <a:gd name="connsiteX65" fmla="*/ 85832 w 1424802"/>
              <a:gd name="connsiteY65" fmla="*/ 899769 h 1650046"/>
              <a:gd name="connsiteX66" fmla="*/ 91693 w 1424802"/>
              <a:gd name="connsiteY66" fmla="*/ 882184 h 1650046"/>
              <a:gd name="connsiteX67" fmla="*/ 97555 w 1424802"/>
              <a:gd name="connsiteY67" fmla="*/ 852877 h 1650046"/>
              <a:gd name="connsiteX68" fmla="*/ 103416 w 1424802"/>
              <a:gd name="connsiteY68" fmla="*/ 835292 h 1650046"/>
              <a:gd name="connsiteX69" fmla="*/ 102366 w 1424802"/>
              <a:gd name="connsiteY69" fmla="*/ 772661 h 1650046"/>
              <a:gd name="connsiteX70" fmla="*/ 83418 w 1424802"/>
              <a:gd name="connsiteY70" fmla="*/ 661188 h 1650046"/>
              <a:gd name="connsiteX71" fmla="*/ 34270 w 1424802"/>
              <a:gd name="connsiteY71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99170 w 1424802"/>
              <a:gd name="connsiteY31" fmla="*/ 888046 h 1650046"/>
              <a:gd name="connsiteX32" fmla="*/ 1235657 w 1424802"/>
              <a:gd name="connsiteY32" fmla="*/ 1021434 h 1650046"/>
              <a:gd name="connsiteX33" fmla="*/ 1307706 w 1424802"/>
              <a:gd name="connsiteY33" fmla="*/ 1093461 h 1650046"/>
              <a:gd name="connsiteX34" fmla="*/ 1353869 w 1424802"/>
              <a:gd name="connsiteY34" fmla="*/ 1173135 h 1650046"/>
              <a:gd name="connsiteX35" fmla="*/ 1379755 w 1424802"/>
              <a:gd name="connsiteY35" fmla="*/ 1237514 h 1650046"/>
              <a:gd name="connsiteX36" fmla="*/ 1410539 w 1424802"/>
              <a:gd name="connsiteY36" fmla="*/ 1351107 h 1650046"/>
              <a:gd name="connsiteX37" fmla="*/ 1404287 w 1424802"/>
              <a:gd name="connsiteY37" fmla="*/ 1474733 h 1650046"/>
              <a:gd name="connsiteX38" fmla="*/ 1287447 w 1424802"/>
              <a:gd name="connsiteY38" fmla="*/ 1609015 h 1650046"/>
              <a:gd name="connsiteX39" fmla="*/ 1269862 w 1424802"/>
              <a:gd name="connsiteY39" fmla="*/ 1620738 h 1650046"/>
              <a:gd name="connsiteX40" fmla="*/ 1234693 w 1424802"/>
              <a:gd name="connsiteY40" fmla="*/ 1632461 h 1650046"/>
              <a:gd name="connsiteX41" fmla="*/ 1217108 w 1424802"/>
              <a:gd name="connsiteY41" fmla="*/ 1638323 h 1650046"/>
              <a:gd name="connsiteX42" fmla="*/ 1176078 w 1424802"/>
              <a:gd name="connsiteY42" fmla="*/ 1644184 h 1650046"/>
              <a:gd name="connsiteX43" fmla="*/ 1140908 w 1424802"/>
              <a:gd name="connsiteY43" fmla="*/ 1650046 h 1650046"/>
              <a:gd name="connsiteX44" fmla="*/ 900585 w 1424802"/>
              <a:gd name="connsiteY44" fmla="*/ 1644184 h 1650046"/>
              <a:gd name="connsiteX45" fmla="*/ 883001 w 1424802"/>
              <a:gd name="connsiteY45" fmla="*/ 1638323 h 1650046"/>
              <a:gd name="connsiteX46" fmla="*/ 800939 w 1424802"/>
              <a:gd name="connsiteY46" fmla="*/ 1632461 h 1650046"/>
              <a:gd name="connsiteX47" fmla="*/ 630955 w 1424802"/>
              <a:gd name="connsiteY47" fmla="*/ 1626600 h 1650046"/>
              <a:gd name="connsiteX48" fmla="*/ 572339 w 1424802"/>
              <a:gd name="connsiteY48" fmla="*/ 1620738 h 1650046"/>
              <a:gd name="connsiteX49" fmla="*/ 476812 w 1424802"/>
              <a:gd name="connsiteY49" fmla="*/ 1626600 h 1650046"/>
              <a:gd name="connsiteX50" fmla="*/ 155426 w 1424802"/>
              <a:gd name="connsiteY50" fmla="*/ 1597292 h 1650046"/>
              <a:gd name="connsiteX51" fmla="*/ 83418 w 1424802"/>
              <a:gd name="connsiteY51" fmla="*/ 1525284 h 1650046"/>
              <a:gd name="connsiteX52" fmla="*/ 50662 w 1424802"/>
              <a:gd name="connsiteY52" fmla="*/ 1474200 h 1650046"/>
              <a:gd name="connsiteX53" fmla="*/ 33078 w 1424802"/>
              <a:gd name="connsiteY53" fmla="*/ 1456615 h 1650046"/>
              <a:gd name="connsiteX54" fmla="*/ 21355 w 1424802"/>
              <a:gd name="connsiteY54" fmla="*/ 1415584 h 1650046"/>
              <a:gd name="connsiteX55" fmla="*/ 9632 w 1424802"/>
              <a:gd name="connsiteY55" fmla="*/ 1368692 h 1650046"/>
              <a:gd name="connsiteX56" fmla="*/ 9632 w 1424802"/>
              <a:gd name="connsiteY56" fmla="*/ 1169400 h 1650046"/>
              <a:gd name="connsiteX57" fmla="*/ 15493 w 1424802"/>
              <a:gd name="connsiteY57" fmla="*/ 1151815 h 1650046"/>
              <a:gd name="connsiteX58" fmla="*/ 21355 w 1424802"/>
              <a:gd name="connsiteY58" fmla="*/ 1099061 h 1650046"/>
              <a:gd name="connsiteX59" fmla="*/ 27216 w 1424802"/>
              <a:gd name="connsiteY59" fmla="*/ 1081477 h 1650046"/>
              <a:gd name="connsiteX60" fmla="*/ 33078 w 1424802"/>
              <a:gd name="connsiteY60" fmla="*/ 1046307 h 1650046"/>
              <a:gd name="connsiteX61" fmla="*/ 50662 w 1424802"/>
              <a:gd name="connsiteY61" fmla="*/ 1005277 h 1650046"/>
              <a:gd name="connsiteX62" fmla="*/ 62385 w 1424802"/>
              <a:gd name="connsiteY62" fmla="*/ 964246 h 1650046"/>
              <a:gd name="connsiteX63" fmla="*/ 74108 w 1424802"/>
              <a:gd name="connsiteY63" fmla="*/ 940800 h 1650046"/>
              <a:gd name="connsiteX64" fmla="*/ 85832 w 1424802"/>
              <a:gd name="connsiteY64" fmla="*/ 899769 h 1650046"/>
              <a:gd name="connsiteX65" fmla="*/ 91693 w 1424802"/>
              <a:gd name="connsiteY65" fmla="*/ 882184 h 1650046"/>
              <a:gd name="connsiteX66" fmla="*/ 97555 w 1424802"/>
              <a:gd name="connsiteY66" fmla="*/ 852877 h 1650046"/>
              <a:gd name="connsiteX67" fmla="*/ 103416 w 1424802"/>
              <a:gd name="connsiteY67" fmla="*/ 835292 h 1650046"/>
              <a:gd name="connsiteX68" fmla="*/ 102366 w 1424802"/>
              <a:gd name="connsiteY68" fmla="*/ 772661 h 1650046"/>
              <a:gd name="connsiteX69" fmla="*/ 83418 w 1424802"/>
              <a:gd name="connsiteY69" fmla="*/ 661188 h 1650046"/>
              <a:gd name="connsiteX70" fmla="*/ 34270 w 1424802"/>
              <a:gd name="connsiteY70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87447 w 1424802"/>
              <a:gd name="connsiteY30" fmla="*/ 864600 h 1650046"/>
              <a:gd name="connsiteX31" fmla="*/ 1235657 w 1424802"/>
              <a:gd name="connsiteY31" fmla="*/ 1021434 h 1650046"/>
              <a:gd name="connsiteX32" fmla="*/ 1307706 w 1424802"/>
              <a:gd name="connsiteY32" fmla="*/ 1093461 h 1650046"/>
              <a:gd name="connsiteX33" fmla="*/ 1353869 w 1424802"/>
              <a:gd name="connsiteY33" fmla="*/ 1173135 h 1650046"/>
              <a:gd name="connsiteX34" fmla="*/ 1379755 w 1424802"/>
              <a:gd name="connsiteY34" fmla="*/ 1237514 h 1650046"/>
              <a:gd name="connsiteX35" fmla="*/ 1410539 w 1424802"/>
              <a:gd name="connsiteY35" fmla="*/ 1351107 h 1650046"/>
              <a:gd name="connsiteX36" fmla="*/ 1404287 w 1424802"/>
              <a:gd name="connsiteY36" fmla="*/ 1474733 h 1650046"/>
              <a:gd name="connsiteX37" fmla="*/ 1287447 w 1424802"/>
              <a:gd name="connsiteY37" fmla="*/ 1609015 h 1650046"/>
              <a:gd name="connsiteX38" fmla="*/ 1269862 w 1424802"/>
              <a:gd name="connsiteY38" fmla="*/ 1620738 h 1650046"/>
              <a:gd name="connsiteX39" fmla="*/ 1234693 w 1424802"/>
              <a:gd name="connsiteY39" fmla="*/ 1632461 h 1650046"/>
              <a:gd name="connsiteX40" fmla="*/ 1217108 w 1424802"/>
              <a:gd name="connsiteY40" fmla="*/ 1638323 h 1650046"/>
              <a:gd name="connsiteX41" fmla="*/ 1176078 w 1424802"/>
              <a:gd name="connsiteY41" fmla="*/ 1644184 h 1650046"/>
              <a:gd name="connsiteX42" fmla="*/ 1140908 w 1424802"/>
              <a:gd name="connsiteY42" fmla="*/ 1650046 h 1650046"/>
              <a:gd name="connsiteX43" fmla="*/ 900585 w 1424802"/>
              <a:gd name="connsiteY43" fmla="*/ 1644184 h 1650046"/>
              <a:gd name="connsiteX44" fmla="*/ 883001 w 1424802"/>
              <a:gd name="connsiteY44" fmla="*/ 1638323 h 1650046"/>
              <a:gd name="connsiteX45" fmla="*/ 800939 w 1424802"/>
              <a:gd name="connsiteY45" fmla="*/ 1632461 h 1650046"/>
              <a:gd name="connsiteX46" fmla="*/ 630955 w 1424802"/>
              <a:gd name="connsiteY46" fmla="*/ 1626600 h 1650046"/>
              <a:gd name="connsiteX47" fmla="*/ 572339 w 1424802"/>
              <a:gd name="connsiteY47" fmla="*/ 1620738 h 1650046"/>
              <a:gd name="connsiteX48" fmla="*/ 476812 w 1424802"/>
              <a:gd name="connsiteY48" fmla="*/ 1626600 h 1650046"/>
              <a:gd name="connsiteX49" fmla="*/ 155426 w 1424802"/>
              <a:gd name="connsiteY49" fmla="*/ 1597292 h 1650046"/>
              <a:gd name="connsiteX50" fmla="*/ 83418 w 1424802"/>
              <a:gd name="connsiteY50" fmla="*/ 1525284 h 1650046"/>
              <a:gd name="connsiteX51" fmla="*/ 50662 w 1424802"/>
              <a:gd name="connsiteY51" fmla="*/ 1474200 h 1650046"/>
              <a:gd name="connsiteX52" fmla="*/ 33078 w 1424802"/>
              <a:gd name="connsiteY52" fmla="*/ 1456615 h 1650046"/>
              <a:gd name="connsiteX53" fmla="*/ 21355 w 1424802"/>
              <a:gd name="connsiteY53" fmla="*/ 1415584 h 1650046"/>
              <a:gd name="connsiteX54" fmla="*/ 9632 w 1424802"/>
              <a:gd name="connsiteY54" fmla="*/ 1368692 h 1650046"/>
              <a:gd name="connsiteX55" fmla="*/ 9632 w 1424802"/>
              <a:gd name="connsiteY55" fmla="*/ 1169400 h 1650046"/>
              <a:gd name="connsiteX56" fmla="*/ 15493 w 1424802"/>
              <a:gd name="connsiteY56" fmla="*/ 1151815 h 1650046"/>
              <a:gd name="connsiteX57" fmla="*/ 21355 w 1424802"/>
              <a:gd name="connsiteY57" fmla="*/ 1099061 h 1650046"/>
              <a:gd name="connsiteX58" fmla="*/ 27216 w 1424802"/>
              <a:gd name="connsiteY58" fmla="*/ 1081477 h 1650046"/>
              <a:gd name="connsiteX59" fmla="*/ 33078 w 1424802"/>
              <a:gd name="connsiteY59" fmla="*/ 1046307 h 1650046"/>
              <a:gd name="connsiteX60" fmla="*/ 50662 w 1424802"/>
              <a:gd name="connsiteY60" fmla="*/ 1005277 h 1650046"/>
              <a:gd name="connsiteX61" fmla="*/ 62385 w 1424802"/>
              <a:gd name="connsiteY61" fmla="*/ 964246 h 1650046"/>
              <a:gd name="connsiteX62" fmla="*/ 74108 w 1424802"/>
              <a:gd name="connsiteY62" fmla="*/ 940800 h 1650046"/>
              <a:gd name="connsiteX63" fmla="*/ 85832 w 1424802"/>
              <a:gd name="connsiteY63" fmla="*/ 899769 h 1650046"/>
              <a:gd name="connsiteX64" fmla="*/ 91693 w 1424802"/>
              <a:gd name="connsiteY64" fmla="*/ 882184 h 1650046"/>
              <a:gd name="connsiteX65" fmla="*/ 97555 w 1424802"/>
              <a:gd name="connsiteY65" fmla="*/ 852877 h 1650046"/>
              <a:gd name="connsiteX66" fmla="*/ 103416 w 1424802"/>
              <a:gd name="connsiteY66" fmla="*/ 835292 h 1650046"/>
              <a:gd name="connsiteX67" fmla="*/ 102366 w 1424802"/>
              <a:gd name="connsiteY67" fmla="*/ 772661 h 1650046"/>
              <a:gd name="connsiteX68" fmla="*/ 83418 w 1424802"/>
              <a:gd name="connsiteY68" fmla="*/ 661188 h 1650046"/>
              <a:gd name="connsiteX69" fmla="*/ 34270 w 1424802"/>
              <a:gd name="connsiteY6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69862 w 1424802"/>
              <a:gd name="connsiteY29" fmla="*/ 835292 h 1650046"/>
              <a:gd name="connsiteX30" fmla="*/ 1235657 w 1424802"/>
              <a:gd name="connsiteY30" fmla="*/ 1021434 h 1650046"/>
              <a:gd name="connsiteX31" fmla="*/ 1307706 w 1424802"/>
              <a:gd name="connsiteY31" fmla="*/ 1093461 h 1650046"/>
              <a:gd name="connsiteX32" fmla="*/ 1353869 w 1424802"/>
              <a:gd name="connsiteY32" fmla="*/ 1173135 h 1650046"/>
              <a:gd name="connsiteX33" fmla="*/ 1379755 w 1424802"/>
              <a:gd name="connsiteY33" fmla="*/ 1237514 h 1650046"/>
              <a:gd name="connsiteX34" fmla="*/ 1410539 w 1424802"/>
              <a:gd name="connsiteY34" fmla="*/ 1351107 h 1650046"/>
              <a:gd name="connsiteX35" fmla="*/ 1404287 w 1424802"/>
              <a:gd name="connsiteY35" fmla="*/ 1474733 h 1650046"/>
              <a:gd name="connsiteX36" fmla="*/ 1287447 w 1424802"/>
              <a:gd name="connsiteY36" fmla="*/ 1609015 h 1650046"/>
              <a:gd name="connsiteX37" fmla="*/ 1269862 w 1424802"/>
              <a:gd name="connsiteY37" fmla="*/ 1620738 h 1650046"/>
              <a:gd name="connsiteX38" fmla="*/ 1234693 w 1424802"/>
              <a:gd name="connsiteY38" fmla="*/ 1632461 h 1650046"/>
              <a:gd name="connsiteX39" fmla="*/ 1217108 w 1424802"/>
              <a:gd name="connsiteY39" fmla="*/ 1638323 h 1650046"/>
              <a:gd name="connsiteX40" fmla="*/ 1176078 w 1424802"/>
              <a:gd name="connsiteY40" fmla="*/ 1644184 h 1650046"/>
              <a:gd name="connsiteX41" fmla="*/ 1140908 w 1424802"/>
              <a:gd name="connsiteY41" fmla="*/ 1650046 h 1650046"/>
              <a:gd name="connsiteX42" fmla="*/ 900585 w 1424802"/>
              <a:gd name="connsiteY42" fmla="*/ 1644184 h 1650046"/>
              <a:gd name="connsiteX43" fmla="*/ 883001 w 1424802"/>
              <a:gd name="connsiteY43" fmla="*/ 1638323 h 1650046"/>
              <a:gd name="connsiteX44" fmla="*/ 800939 w 1424802"/>
              <a:gd name="connsiteY44" fmla="*/ 1632461 h 1650046"/>
              <a:gd name="connsiteX45" fmla="*/ 630955 w 1424802"/>
              <a:gd name="connsiteY45" fmla="*/ 1626600 h 1650046"/>
              <a:gd name="connsiteX46" fmla="*/ 572339 w 1424802"/>
              <a:gd name="connsiteY46" fmla="*/ 1620738 h 1650046"/>
              <a:gd name="connsiteX47" fmla="*/ 476812 w 1424802"/>
              <a:gd name="connsiteY47" fmla="*/ 1626600 h 1650046"/>
              <a:gd name="connsiteX48" fmla="*/ 155426 w 1424802"/>
              <a:gd name="connsiteY48" fmla="*/ 1597292 h 1650046"/>
              <a:gd name="connsiteX49" fmla="*/ 83418 w 1424802"/>
              <a:gd name="connsiteY49" fmla="*/ 1525284 h 1650046"/>
              <a:gd name="connsiteX50" fmla="*/ 50662 w 1424802"/>
              <a:gd name="connsiteY50" fmla="*/ 1474200 h 1650046"/>
              <a:gd name="connsiteX51" fmla="*/ 33078 w 1424802"/>
              <a:gd name="connsiteY51" fmla="*/ 1456615 h 1650046"/>
              <a:gd name="connsiteX52" fmla="*/ 21355 w 1424802"/>
              <a:gd name="connsiteY52" fmla="*/ 1415584 h 1650046"/>
              <a:gd name="connsiteX53" fmla="*/ 9632 w 1424802"/>
              <a:gd name="connsiteY53" fmla="*/ 1368692 h 1650046"/>
              <a:gd name="connsiteX54" fmla="*/ 9632 w 1424802"/>
              <a:gd name="connsiteY54" fmla="*/ 1169400 h 1650046"/>
              <a:gd name="connsiteX55" fmla="*/ 15493 w 1424802"/>
              <a:gd name="connsiteY55" fmla="*/ 1151815 h 1650046"/>
              <a:gd name="connsiteX56" fmla="*/ 21355 w 1424802"/>
              <a:gd name="connsiteY56" fmla="*/ 1099061 h 1650046"/>
              <a:gd name="connsiteX57" fmla="*/ 27216 w 1424802"/>
              <a:gd name="connsiteY57" fmla="*/ 1081477 h 1650046"/>
              <a:gd name="connsiteX58" fmla="*/ 33078 w 1424802"/>
              <a:gd name="connsiteY58" fmla="*/ 1046307 h 1650046"/>
              <a:gd name="connsiteX59" fmla="*/ 50662 w 1424802"/>
              <a:gd name="connsiteY59" fmla="*/ 1005277 h 1650046"/>
              <a:gd name="connsiteX60" fmla="*/ 62385 w 1424802"/>
              <a:gd name="connsiteY60" fmla="*/ 964246 h 1650046"/>
              <a:gd name="connsiteX61" fmla="*/ 74108 w 1424802"/>
              <a:gd name="connsiteY61" fmla="*/ 940800 h 1650046"/>
              <a:gd name="connsiteX62" fmla="*/ 85832 w 1424802"/>
              <a:gd name="connsiteY62" fmla="*/ 899769 h 1650046"/>
              <a:gd name="connsiteX63" fmla="*/ 91693 w 1424802"/>
              <a:gd name="connsiteY63" fmla="*/ 882184 h 1650046"/>
              <a:gd name="connsiteX64" fmla="*/ 97555 w 1424802"/>
              <a:gd name="connsiteY64" fmla="*/ 852877 h 1650046"/>
              <a:gd name="connsiteX65" fmla="*/ 103416 w 1424802"/>
              <a:gd name="connsiteY65" fmla="*/ 835292 h 1650046"/>
              <a:gd name="connsiteX66" fmla="*/ 102366 w 1424802"/>
              <a:gd name="connsiteY66" fmla="*/ 772661 h 1650046"/>
              <a:gd name="connsiteX67" fmla="*/ 83418 w 1424802"/>
              <a:gd name="connsiteY67" fmla="*/ 661188 h 1650046"/>
              <a:gd name="connsiteX68" fmla="*/ 34270 w 1424802"/>
              <a:gd name="connsiteY68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64001 w 1424802"/>
              <a:gd name="connsiteY28" fmla="*/ 817707 h 1650046"/>
              <a:gd name="connsiteX29" fmla="*/ 1235657 w 1424802"/>
              <a:gd name="connsiteY29" fmla="*/ 1021434 h 1650046"/>
              <a:gd name="connsiteX30" fmla="*/ 1307706 w 1424802"/>
              <a:gd name="connsiteY30" fmla="*/ 1093461 h 1650046"/>
              <a:gd name="connsiteX31" fmla="*/ 1353869 w 1424802"/>
              <a:gd name="connsiteY31" fmla="*/ 1173135 h 1650046"/>
              <a:gd name="connsiteX32" fmla="*/ 1379755 w 1424802"/>
              <a:gd name="connsiteY32" fmla="*/ 1237514 h 1650046"/>
              <a:gd name="connsiteX33" fmla="*/ 1410539 w 1424802"/>
              <a:gd name="connsiteY33" fmla="*/ 1351107 h 1650046"/>
              <a:gd name="connsiteX34" fmla="*/ 1404287 w 1424802"/>
              <a:gd name="connsiteY34" fmla="*/ 1474733 h 1650046"/>
              <a:gd name="connsiteX35" fmla="*/ 1287447 w 1424802"/>
              <a:gd name="connsiteY35" fmla="*/ 1609015 h 1650046"/>
              <a:gd name="connsiteX36" fmla="*/ 1269862 w 1424802"/>
              <a:gd name="connsiteY36" fmla="*/ 1620738 h 1650046"/>
              <a:gd name="connsiteX37" fmla="*/ 1234693 w 1424802"/>
              <a:gd name="connsiteY37" fmla="*/ 1632461 h 1650046"/>
              <a:gd name="connsiteX38" fmla="*/ 1217108 w 1424802"/>
              <a:gd name="connsiteY38" fmla="*/ 1638323 h 1650046"/>
              <a:gd name="connsiteX39" fmla="*/ 1176078 w 1424802"/>
              <a:gd name="connsiteY39" fmla="*/ 1644184 h 1650046"/>
              <a:gd name="connsiteX40" fmla="*/ 1140908 w 1424802"/>
              <a:gd name="connsiteY40" fmla="*/ 1650046 h 1650046"/>
              <a:gd name="connsiteX41" fmla="*/ 900585 w 1424802"/>
              <a:gd name="connsiteY41" fmla="*/ 1644184 h 1650046"/>
              <a:gd name="connsiteX42" fmla="*/ 883001 w 1424802"/>
              <a:gd name="connsiteY42" fmla="*/ 1638323 h 1650046"/>
              <a:gd name="connsiteX43" fmla="*/ 800939 w 1424802"/>
              <a:gd name="connsiteY43" fmla="*/ 1632461 h 1650046"/>
              <a:gd name="connsiteX44" fmla="*/ 630955 w 1424802"/>
              <a:gd name="connsiteY44" fmla="*/ 1626600 h 1650046"/>
              <a:gd name="connsiteX45" fmla="*/ 572339 w 1424802"/>
              <a:gd name="connsiteY45" fmla="*/ 1620738 h 1650046"/>
              <a:gd name="connsiteX46" fmla="*/ 476812 w 1424802"/>
              <a:gd name="connsiteY46" fmla="*/ 1626600 h 1650046"/>
              <a:gd name="connsiteX47" fmla="*/ 155426 w 1424802"/>
              <a:gd name="connsiteY47" fmla="*/ 1597292 h 1650046"/>
              <a:gd name="connsiteX48" fmla="*/ 83418 w 1424802"/>
              <a:gd name="connsiteY48" fmla="*/ 1525284 h 1650046"/>
              <a:gd name="connsiteX49" fmla="*/ 50662 w 1424802"/>
              <a:gd name="connsiteY49" fmla="*/ 1474200 h 1650046"/>
              <a:gd name="connsiteX50" fmla="*/ 33078 w 1424802"/>
              <a:gd name="connsiteY50" fmla="*/ 1456615 h 1650046"/>
              <a:gd name="connsiteX51" fmla="*/ 21355 w 1424802"/>
              <a:gd name="connsiteY51" fmla="*/ 1415584 h 1650046"/>
              <a:gd name="connsiteX52" fmla="*/ 9632 w 1424802"/>
              <a:gd name="connsiteY52" fmla="*/ 1368692 h 1650046"/>
              <a:gd name="connsiteX53" fmla="*/ 9632 w 1424802"/>
              <a:gd name="connsiteY53" fmla="*/ 1169400 h 1650046"/>
              <a:gd name="connsiteX54" fmla="*/ 15493 w 1424802"/>
              <a:gd name="connsiteY54" fmla="*/ 1151815 h 1650046"/>
              <a:gd name="connsiteX55" fmla="*/ 21355 w 1424802"/>
              <a:gd name="connsiteY55" fmla="*/ 1099061 h 1650046"/>
              <a:gd name="connsiteX56" fmla="*/ 27216 w 1424802"/>
              <a:gd name="connsiteY56" fmla="*/ 1081477 h 1650046"/>
              <a:gd name="connsiteX57" fmla="*/ 33078 w 1424802"/>
              <a:gd name="connsiteY57" fmla="*/ 1046307 h 1650046"/>
              <a:gd name="connsiteX58" fmla="*/ 50662 w 1424802"/>
              <a:gd name="connsiteY58" fmla="*/ 1005277 h 1650046"/>
              <a:gd name="connsiteX59" fmla="*/ 62385 w 1424802"/>
              <a:gd name="connsiteY59" fmla="*/ 964246 h 1650046"/>
              <a:gd name="connsiteX60" fmla="*/ 74108 w 1424802"/>
              <a:gd name="connsiteY60" fmla="*/ 940800 h 1650046"/>
              <a:gd name="connsiteX61" fmla="*/ 85832 w 1424802"/>
              <a:gd name="connsiteY61" fmla="*/ 899769 h 1650046"/>
              <a:gd name="connsiteX62" fmla="*/ 91693 w 1424802"/>
              <a:gd name="connsiteY62" fmla="*/ 882184 h 1650046"/>
              <a:gd name="connsiteX63" fmla="*/ 97555 w 1424802"/>
              <a:gd name="connsiteY63" fmla="*/ 852877 h 1650046"/>
              <a:gd name="connsiteX64" fmla="*/ 103416 w 1424802"/>
              <a:gd name="connsiteY64" fmla="*/ 835292 h 1650046"/>
              <a:gd name="connsiteX65" fmla="*/ 102366 w 1424802"/>
              <a:gd name="connsiteY65" fmla="*/ 772661 h 1650046"/>
              <a:gd name="connsiteX66" fmla="*/ 83418 w 1424802"/>
              <a:gd name="connsiteY66" fmla="*/ 661188 h 1650046"/>
              <a:gd name="connsiteX67" fmla="*/ 34270 w 1424802"/>
              <a:gd name="connsiteY67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211247 w 1424802"/>
              <a:gd name="connsiteY26" fmla="*/ 729784 h 1650046"/>
              <a:gd name="connsiteX27" fmla="*/ 1091559 w 1424802"/>
              <a:gd name="connsiteY27" fmla="*/ 805354 h 1650046"/>
              <a:gd name="connsiteX28" fmla="*/ 1235657 w 1424802"/>
              <a:gd name="connsiteY28" fmla="*/ 1021434 h 1650046"/>
              <a:gd name="connsiteX29" fmla="*/ 1307706 w 1424802"/>
              <a:gd name="connsiteY29" fmla="*/ 1093461 h 1650046"/>
              <a:gd name="connsiteX30" fmla="*/ 1353869 w 1424802"/>
              <a:gd name="connsiteY30" fmla="*/ 1173135 h 1650046"/>
              <a:gd name="connsiteX31" fmla="*/ 1379755 w 1424802"/>
              <a:gd name="connsiteY31" fmla="*/ 1237514 h 1650046"/>
              <a:gd name="connsiteX32" fmla="*/ 1410539 w 1424802"/>
              <a:gd name="connsiteY32" fmla="*/ 1351107 h 1650046"/>
              <a:gd name="connsiteX33" fmla="*/ 1404287 w 1424802"/>
              <a:gd name="connsiteY33" fmla="*/ 1474733 h 1650046"/>
              <a:gd name="connsiteX34" fmla="*/ 1287447 w 1424802"/>
              <a:gd name="connsiteY34" fmla="*/ 1609015 h 1650046"/>
              <a:gd name="connsiteX35" fmla="*/ 1269862 w 1424802"/>
              <a:gd name="connsiteY35" fmla="*/ 1620738 h 1650046"/>
              <a:gd name="connsiteX36" fmla="*/ 1234693 w 1424802"/>
              <a:gd name="connsiteY36" fmla="*/ 1632461 h 1650046"/>
              <a:gd name="connsiteX37" fmla="*/ 1217108 w 1424802"/>
              <a:gd name="connsiteY37" fmla="*/ 1638323 h 1650046"/>
              <a:gd name="connsiteX38" fmla="*/ 1176078 w 1424802"/>
              <a:gd name="connsiteY38" fmla="*/ 1644184 h 1650046"/>
              <a:gd name="connsiteX39" fmla="*/ 1140908 w 1424802"/>
              <a:gd name="connsiteY39" fmla="*/ 1650046 h 1650046"/>
              <a:gd name="connsiteX40" fmla="*/ 900585 w 1424802"/>
              <a:gd name="connsiteY40" fmla="*/ 1644184 h 1650046"/>
              <a:gd name="connsiteX41" fmla="*/ 883001 w 1424802"/>
              <a:gd name="connsiteY41" fmla="*/ 1638323 h 1650046"/>
              <a:gd name="connsiteX42" fmla="*/ 800939 w 1424802"/>
              <a:gd name="connsiteY42" fmla="*/ 1632461 h 1650046"/>
              <a:gd name="connsiteX43" fmla="*/ 630955 w 1424802"/>
              <a:gd name="connsiteY43" fmla="*/ 1626600 h 1650046"/>
              <a:gd name="connsiteX44" fmla="*/ 572339 w 1424802"/>
              <a:gd name="connsiteY44" fmla="*/ 1620738 h 1650046"/>
              <a:gd name="connsiteX45" fmla="*/ 476812 w 1424802"/>
              <a:gd name="connsiteY45" fmla="*/ 1626600 h 1650046"/>
              <a:gd name="connsiteX46" fmla="*/ 155426 w 1424802"/>
              <a:gd name="connsiteY46" fmla="*/ 1597292 h 1650046"/>
              <a:gd name="connsiteX47" fmla="*/ 83418 w 1424802"/>
              <a:gd name="connsiteY47" fmla="*/ 1525284 h 1650046"/>
              <a:gd name="connsiteX48" fmla="*/ 50662 w 1424802"/>
              <a:gd name="connsiteY48" fmla="*/ 1474200 h 1650046"/>
              <a:gd name="connsiteX49" fmla="*/ 33078 w 1424802"/>
              <a:gd name="connsiteY49" fmla="*/ 1456615 h 1650046"/>
              <a:gd name="connsiteX50" fmla="*/ 21355 w 1424802"/>
              <a:gd name="connsiteY50" fmla="*/ 1415584 h 1650046"/>
              <a:gd name="connsiteX51" fmla="*/ 9632 w 1424802"/>
              <a:gd name="connsiteY51" fmla="*/ 1368692 h 1650046"/>
              <a:gd name="connsiteX52" fmla="*/ 9632 w 1424802"/>
              <a:gd name="connsiteY52" fmla="*/ 1169400 h 1650046"/>
              <a:gd name="connsiteX53" fmla="*/ 15493 w 1424802"/>
              <a:gd name="connsiteY53" fmla="*/ 1151815 h 1650046"/>
              <a:gd name="connsiteX54" fmla="*/ 21355 w 1424802"/>
              <a:gd name="connsiteY54" fmla="*/ 1099061 h 1650046"/>
              <a:gd name="connsiteX55" fmla="*/ 27216 w 1424802"/>
              <a:gd name="connsiteY55" fmla="*/ 1081477 h 1650046"/>
              <a:gd name="connsiteX56" fmla="*/ 33078 w 1424802"/>
              <a:gd name="connsiteY56" fmla="*/ 1046307 h 1650046"/>
              <a:gd name="connsiteX57" fmla="*/ 50662 w 1424802"/>
              <a:gd name="connsiteY57" fmla="*/ 1005277 h 1650046"/>
              <a:gd name="connsiteX58" fmla="*/ 62385 w 1424802"/>
              <a:gd name="connsiteY58" fmla="*/ 964246 h 1650046"/>
              <a:gd name="connsiteX59" fmla="*/ 74108 w 1424802"/>
              <a:gd name="connsiteY59" fmla="*/ 940800 h 1650046"/>
              <a:gd name="connsiteX60" fmla="*/ 85832 w 1424802"/>
              <a:gd name="connsiteY60" fmla="*/ 899769 h 1650046"/>
              <a:gd name="connsiteX61" fmla="*/ 91693 w 1424802"/>
              <a:gd name="connsiteY61" fmla="*/ 882184 h 1650046"/>
              <a:gd name="connsiteX62" fmla="*/ 97555 w 1424802"/>
              <a:gd name="connsiteY62" fmla="*/ 852877 h 1650046"/>
              <a:gd name="connsiteX63" fmla="*/ 103416 w 1424802"/>
              <a:gd name="connsiteY63" fmla="*/ 835292 h 1650046"/>
              <a:gd name="connsiteX64" fmla="*/ 102366 w 1424802"/>
              <a:gd name="connsiteY64" fmla="*/ 772661 h 1650046"/>
              <a:gd name="connsiteX65" fmla="*/ 83418 w 1424802"/>
              <a:gd name="connsiteY65" fmla="*/ 661188 h 1650046"/>
              <a:gd name="connsiteX66" fmla="*/ 34270 w 1424802"/>
              <a:gd name="connsiteY66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187801 w 1424802"/>
              <a:gd name="connsiteY25" fmla="*/ 694615 h 1650046"/>
              <a:gd name="connsiteX26" fmla="*/ 1091559 w 1424802"/>
              <a:gd name="connsiteY26" fmla="*/ 805354 h 1650046"/>
              <a:gd name="connsiteX27" fmla="*/ 1235657 w 1424802"/>
              <a:gd name="connsiteY27" fmla="*/ 1021434 h 1650046"/>
              <a:gd name="connsiteX28" fmla="*/ 1307706 w 1424802"/>
              <a:gd name="connsiteY28" fmla="*/ 1093461 h 1650046"/>
              <a:gd name="connsiteX29" fmla="*/ 1353869 w 1424802"/>
              <a:gd name="connsiteY29" fmla="*/ 1173135 h 1650046"/>
              <a:gd name="connsiteX30" fmla="*/ 1379755 w 1424802"/>
              <a:gd name="connsiteY30" fmla="*/ 1237514 h 1650046"/>
              <a:gd name="connsiteX31" fmla="*/ 1410539 w 1424802"/>
              <a:gd name="connsiteY31" fmla="*/ 1351107 h 1650046"/>
              <a:gd name="connsiteX32" fmla="*/ 1404287 w 1424802"/>
              <a:gd name="connsiteY32" fmla="*/ 1474733 h 1650046"/>
              <a:gd name="connsiteX33" fmla="*/ 1287447 w 1424802"/>
              <a:gd name="connsiteY33" fmla="*/ 1609015 h 1650046"/>
              <a:gd name="connsiteX34" fmla="*/ 1269862 w 1424802"/>
              <a:gd name="connsiteY34" fmla="*/ 1620738 h 1650046"/>
              <a:gd name="connsiteX35" fmla="*/ 1234693 w 1424802"/>
              <a:gd name="connsiteY35" fmla="*/ 1632461 h 1650046"/>
              <a:gd name="connsiteX36" fmla="*/ 1217108 w 1424802"/>
              <a:gd name="connsiteY36" fmla="*/ 1638323 h 1650046"/>
              <a:gd name="connsiteX37" fmla="*/ 1176078 w 1424802"/>
              <a:gd name="connsiteY37" fmla="*/ 1644184 h 1650046"/>
              <a:gd name="connsiteX38" fmla="*/ 1140908 w 1424802"/>
              <a:gd name="connsiteY38" fmla="*/ 1650046 h 1650046"/>
              <a:gd name="connsiteX39" fmla="*/ 900585 w 1424802"/>
              <a:gd name="connsiteY39" fmla="*/ 1644184 h 1650046"/>
              <a:gd name="connsiteX40" fmla="*/ 883001 w 1424802"/>
              <a:gd name="connsiteY40" fmla="*/ 1638323 h 1650046"/>
              <a:gd name="connsiteX41" fmla="*/ 800939 w 1424802"/>
              <a:gd name="connsiteY41" fmla="*/ 1632461 h 1650046"/>
              <a:gd name="connsiteX42" fmla="*/ 630955 w 1424802"/>
              <a:gd name="connsiteY42" fmla="*/ 1626600 h 1650046"/>
              <a:gd name="connsiteX43" fmla="*/ 572339 w 1424802"/>
              <a:gd name="connsiteY43" fmla="*/ 1620738 h 1650046"/>
              <a:gd name="connsiteX44" fmla="*/ 476812 w 1424802"/>
              <a:gd name="connsiteY44" fmla="*/ 1626600 h 1650046"/>
              <a:gd name="connsiteX45" fmla="*/ 155426 w 1424802"/>
              <a:gd name="connsiteY45" fmla="*/ 1597292 h 1650046"/>
              <a:gd name="connsiteX46" fmla="*/ 83418 w 1424802"/>
              <a:gd name="connsiteY46" fmla="*/ 1525284 h 1650046"/>
              <a:gd name="connsiteX47" fmla="*/ 50662 w 1424802"/>
              <a:gd name="connsiteY47" fmla="*/ 1474200 h 1650046"/>
              <a:gd name="connsiteX48" fmla="*/ 33078 w 1424802"/>
              <a:gd name="connsiteY48" fmla="*/ 1456615 h 1650046"/>
              <a:gd name="connsiteX49" fmla="*/ 21355 w 1424802"/>
              <a:gd name="connsiteY49" fmla="*/ 1415584 h 1650046"/>
              <a:gd name="connsiteX50" fmla="*/ 9632 w 1424802"/>
              <a:gd name="connsiteY50" fmla="*/ 1368692 h 1650046"/>
              <a:gd name="connsiteX51" fmla="*/ 9632 w 1424802"/>
              <a:gd name="connsiteY51" fmla="*/ 1169400 h 1650046"/>
              <a:gd name="connsiteX52" fmla="*/ 15493 w 1424802"/>
              <a:gd name="connsiteY52" fmla="*/ 1151815 h 1650046"/>
              <a:gd name="connsiteX53" fmla="*/ 21355 w 1424802"/>
              <a:gd name="connsiteY53" fmla="*/ 1099061 h 1650046"/>
              <a:gd name="connsiteX54" fmla="*/ 27216 w 1424802"/>
              <a:gd name="connsiteY54" fmla="*/ 1081477 h 1650046"/>
              <a:gd name="connsiteX55" fmla="*/ 33078 w 1424802"/>
              <a:gd name="connsiteY55" fmla="*/ 1046307 h 1650046"/>
              <a:gd name="connsiteX56" fmla="*/ 50662 w 1424802"/>
              <a:gd name="connsiteY56" fmla="*/ 1005277 h 1650046"/>
              <a:gd name="connsiteX57" fmla="*/ 62385 w 1424802"/>
              <a:gd name="connsiteY57" fmla="*/ 964246 h 1650046"/>
              <a:gd name="connsiteX58" fmla="*/ 74108 w 1424802"/>
              <a:gd name="connsiteY58" fmla="*/ 940800 h 1650046"/>
              <a:gd name="connsiteX59" fmla="*/ 85832 w 1424802"/>
              <a:gd name="connsiteY59" fmla="*/ 899769 h 1650046"/>
              <a:gd name="connsiteX60" fmla="*/ 91693 w 1424802"/>
              <a:gd name="connsiteY60" fmla="*/ 882184 h 1650046"/>
              <a:gd name="connsiteX61" fmla="*/ 97555 w 1424802"/>
              <a:gd name="connsiteY61" fmla="*/ 852877 h 1650046"/>
              <a:gd name="connsiteX62" fmla="*/ 103416 w 1424802"/>
              <a:gd name="connsiteY62" fmla="*/ 835292 h 1650046"/>
              <a:gd name="connsiteX63" fmla="*/ 102366 w 1424802"/>
              <a:gd name="connsiteY63" fmla="*/ 772661 h 1650046"/>
              <a:gd name="connsiteX64" fmla="*/ 83418 w 1424802"/>
              <a:gd name="connsiteY64" fmla="*/ 661188 h 1650046"/>
              <a:gd name="connsiteX65" fmla="*/ 34270 w 1424802"/>
              <a:gd name="connsiteY6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170216 w 1424802"/>
              <a:gd name="connsiteY24" fmla="*/ 671169 h 1650046"/>
              <a:gd name="connsiteX25" fmla="*/ 1091559 w 1424802"/>
              <a:gd name="connsiteY25" fmla="*/ 805354 h 1650046"/>
              <a:gd name="connsiteX26" fmla="*/ 1235657 w 1424802"/>
              <a:gd name="connsiteY26" fmla="*/ 1021434 h 1650046"/>
              <a:gd name="connsiteX27" fmla="*/ 1307706 w 1424802"/>
              <a:gd name="connsiteY27" fmla="*/ 1093461 h 1650046"/>
              <a:gd name="connsiteX28" fmla="*/ 1353869 w 1424802"/>
              <a:gd name="connsiteY28" fmla="*/ 1173135 h 1650046"/>
              <a:gd name="connsiteX29" fmla="*/ 1379755 w 1424802"/>
              <a:gd name="connsiteY29" fmla="*/ 1237514 h 1650046"/>
              <a:gd name="connsiteX30" fmla="*/ 1410539 w 1424802"/>
              <a:gd name="connsiteY30" fmla="*/ 1351107 h 1650046"/>
              <a:gd name="connsiteX31" fmla="*/ 1404287 w 1424802"/>
              <a:gd name="connsiteY31" fmla="*/ 1474733 h 1650046"/>
              <a:gd name="connsiteX32" fmla="*/ 1287447 w 1424802"/>
              <a:gd name="connsiteY32" fmla="*/ 1609015 h 1650046"/>
              <a:gd name="connsiteX33" fmla="*/ 1269862 w 1424802"/>
              <a:gd name="connsiteY33" fmla="*/ 1620738 h 1650046"/>
              <a:gd name="connsiteX34" fmla="*/ 1234693 w 1424802"/>
              <a:gd name="connsiteY34" fmla="*/ 1632461 h 1650046"/>
              <a:gd name="connsiteX35" fmla="*/ 1217108 w 1424802"/>
              <a:gd name="connsiteY35" fmla="*/ 1638323 h 1650046"/>
              <a:gd name="connsiteX36" fmla="*/ 1176078 w 1424802"/>
              <a:gd name="connsiteY36" fmla="*/ 1644184 h 1650046"/>
              <a:gd name="connsiteX37" fmla="*/ 1140908 w 1424802"/>
              <a:gd name="connsiteY37" fmla="*/ 1650046 h 1650046"/>
              <a:gd name="connsiteX38" fmla="*/ 900585 w 1424802"/>
              <a:gd name="connsiteY38" fmla="*/ 1644184 h 1650046"/>
              <a:gd name="connsiteX39" fmla="*/ 883001 w 1424802"/>
              <a:gd name="connsiteY39" fmla="*/ 1638323 h 1650046"/>
              <a:gd name="connsiteX40" fmla="*/ 800939 w 1424802"/>
              <a:gd name="connsiteY40" fmla="*/ 1632461 h 1650046"/>
              <a:gd name="connsiteX41" fmla="*/ 630955 w 1424802"/>
              <a:gd name="connsiteY41" fmla="*/ 1626600 h 1650046"/>
              <a:gd name="connsiteX42" fmla="*/ 572339 w 1424802"/>
              <a:gd name="connsiteY42" fmla="*/ 1620738 h 1650046"/>
              <a:gd name="connsiteX43" fmla="*/ 476812 w 1424802"/>
              <a:gd name="connsiteY43" fmla="*/ 1626600 h 1650046"/>
              <a:gd name="connsiteX44" fmla="*/ 155426 w 1424802"/>
              <a:gd name="connsiteY44" fmla="*/ 1597292 h 1650046"/>
              <a:gd name="connsiteX45" fmla="*/ 83418 w 1424802"/>
              <a:gd name="connsiteY45" fmla="*/ 1525284 h 1650046"/>
              <a:gd name="connsiteX46" fmla="*/ 50662 w 1424802"/>
              <a:gd name="connsiteY46" fmla="*/ 1474200 h 1650046"/>
              <a:gd name="connsiteX47" fmla="*/ 33078 w 1424802"/>
              <a:gd name="connsiteY47" fmla="*/ 1456615 h 1650046"/>
              <a:gd name="connsiteX48" fmla="*/ 21355 w 1424802"/>
              <a:gd name="connsiteY48" fmla="*/ 1415584 h 1650046"/>
              <a:gd name="connsiteX49" fmla="*/ 9632 w 1424802"/>
              <a:gd name="connsiteY49" fmla="*/ 1368692 h 1650046"/>
              <a:gd name="connsiteX50" fmla="*/ 9632 w 1424802"/>
              <a:gd name="connsiteY50" fmla="*/ 1169400 h 1650046"/>
              <a:gd name="connsiteX51" fmla="*/ 15493 w 1424802"/>
              <a:gd name="connsiteY51" fmla="*/ 1151815 h 1650046"/>
              <a:gd name="connsiteX52" fmla="*/ 21355 w 1424802"/>
              <a:gd name="connsiteY52" fmla="*/ 1099061 h 1650046"/>
              <a:gd name="connsiteX53" fmla="*/ 27216 w 1424802"/>
              <a:gd name="connsiteY53" fmla="*/ 1081477 h 1650046"/>
              <a:gd name="connsiteX54" fmla="*/ 33078 w 1424802"/>
              <a:gd name="connsiteY54" fmla="*/ 1046307 h 1650046"/>
              <a:gd name="connsiteX55" fmla="*/ 50662 w 1424802"/>
              <a:gd name="connsiteY55" fmla="*/ 1005277 h 1650046"/>
              <a:gd name="connsiteX56" fmla="*/ 62385 w 1424802"/>
              <a:gd name="connsiteY56" fmla="*/ 964246 h 1650046"/>
              <a:gd name="connsiteX57" fmla="*/ 74108 w 1424802"/>
              <a:gd name="connsiteY57" fmla="*/ 940800 h 1650046"/>
              <a:gd name="connsiteX58" fmla="*/ 85832 w 1424802"/>
              <a:gd name="connsiteY58" fmla="*/ 899769 h 1650046"/>
              <a:gd name="connsiteX59" fmla="*/ 91693 w 1424802"/>
              <a:gd name="connsiteY59" fmla="*/ 882184 h 1650046"/>
              <a:gd name="connsiteX60" fmla="*/ 97555 w 1424802"/>
              <a:gd name="connsiteY60" fmla="*/ 852877 h 1650046"/>
              <a:gd name="connsiteX61" fmla="*/ 103416 w 1424802"/>
              <a:gd name="connsiteY61" fmla="*/ 835292 h 1650046"/>
              <a:gd name="connsiteX62" fmla="*/ 102366 w 1424802"/>
              <a:gd name="connsiteY62" fmla="*/ 772661 h 1650046"/>
              <a:gd name="connsiteX63" fmla="*/ 83418 w 1424802"/>
              <a:gd name="connsiteY63" fmla="*/ 661188 h 1650046"/>
              <a:gd name="connsiteX64" fmla="*/ 34270 w 1424802"/>
              <a:gd name="connsiteY64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29185 w 1424802"/>
              <a:gd name="connsiteY22" fmla="*/ 612554 h 1650046"/>
              <a:gd name="connsiteX23" fmla="*/ 1135047 w 1424802"/>
              <a:gd name="connsiteY23" fmla="*/ 630138 h 1650046"/>
              <a:gd name="connsiteX24" fmla="*/ 1091559 w 1424802"/>
              <a:gd name="connsiteY24" fmla="*/ 805354 h 1650046"/>
              <a:gd name="connsiteX25" fmla="*/ 1235657 w 1424802"/>
              <a:gd name="connsiteY25" fmla="*/ 1021434 h 1650046"/>
              <a:gd name="connsiteX26" fmla="*/ 1307706 w 1424802"/>
              <a:gd name="connsiteY26" fmla="*/ 1093461 h 1650046"/>
              <a:gd name="connsiteX27" fmla="*/ 1353869 w 1424802"/>
              <a:gd name="connsiteY27" fmla="*/ 1173135 h 1650046"/>
              <a:gd name="connsiteX28" fmla="*/ 1379755 w 1424802"/>
              <a:gd name="connsiteY28" fmla="*/ 1237514 h 1650046"/>
              <a:gd name="connsiteX29" fmla="*/ 1410539 w 1424802"/>
              <a:gd name="connsiteY29" fmla="*/ 1351107 h 1650046"/>
              <a:gd name="connsiteX30" fmla="*/ 1404287 w 1424802"/>
              <a:gd name="connsiteY30" fmla="*/ 1474733 h 1650046"/>
              <a:gd name="connsiteX31" fmla="*/ 1287447 w 1424802"/>
              <a:gd name="connsiteY31" fmla="*/ 1609015 h 1650046"/>
              <a:gd name="connsiteX32" fmla="*/ 1269862 w 1424802"/>
              <a:gd name="connsiteY32" fmla="*/ 1620738 h 1650046"/>
              <a:gd name="connsiteX33" fmla="*/ 1234693 w 1424802"/>
              <a:gd name="connsiteY33" fmla="*/ 1632461 h 1650046"/>
              <a:gd name="connsiteX34" fmla="*/ 1217108 w 1424802"/>
              <a:gd name="connsiteY34" fmla="*/ 1638323 h 1650046"/>
              <a:gd name="connsiteX35" fmla="*/ 1176078 w 1424802"/>
              <a:gd name="connsiteY35" fmla="*/ 1644184 h 1650046"/>
              <a:gd name="connsiteX36" fmla="*/ 1140908 w 1424802"/>
              <a:gd name="connsiteY36" fmla="*/ 1650046 h 1650046"/>
              <a:gd name="connsiteX37" fmla="*/ 900585 w 1424802"/>
              <a:gd name="connsiteY37" fmla="*/ 1644184 h 1650046"/>
              <a:gd name="connsiteX38" fmla="*/ 883001 w 1424802"/>
              <a:gd name="connsiteY38" fmla="*/ 1638323 h 1650046"/>
              <a:gd name="connsiteX39" fmla="*/ 800939 w 1424802"/>
              <a:gd name="connsiteY39" fmla="*/ 1632461 h 1650046"/>
              <a:gd name="connsiteX40" fmla="*/ 630955 w 1424802"/>
              <a:gd name="connsiteY40" fmla="*/ 1626600 h 1650046"/>
              <a:gd name="connsiteX41" fmla="*/ 572339 w 1424802"/>
              <a:gd name="connsiteY41" fmla="*/ 1620738 h 1650046"/>
              <a:gd name="connsiteX42" fmla="*/ 476812 w 1424802"/>
              <a:gd name="connsiteY42" fmla="*/ 1626600 h 1650046"/>
              <a:gd name="connsiteX43" fmla="*/ 155426 w 1424802"/>
              <a:gd name="connsiteY43" fmla="*/ 1597292 h 1650046"/>
              <a:gd name="connsiteX44" fmla="*/ 83418 w 1424802"/>
              <a:gd name="connsiteY44" fmla="*/ 1525284 h 1650046"/>
              <a:gd name="connsiteX45" fmla="*/ 50662 w 1424802"/>
              <a:gd name="connsiteY45" fmla="*/ 1474200 h 1650046"/>
              <a:gd name="connsiteX46" fmla="*/ 33078 w 1424802"/>
              <a:gd name="connsiteY46" fmla="*/ 1456615 h 1650046"/>
              <a:gd name="connsiteX47" fmla="*/ 21355 w 1424802"/>
              <a:gd name="connsiteY47" fmla="*/ 1415584 h 1650046"/>
              <a:gd name="connsiteX48" fmla="*/ 9632 w 1424802"/>
              <a:gd name="connsiteY48" fmla="*/ 1368692 h 1650046"/>
              <a:gd name="connsiteX49" fmla="*/ 9632 w 1424802"/>
              <a:gd name="connsiteY49" fmla="*/ 1169400 h 1650046"/>
              <a:gd name="connsiteX50" fmla="*/ 15493 w 1424802"/>
              <a:gd name="connsiteY50" fmla="*/ 1151815 h 1650046"/>
              <a:gd name="connsiteX51" fmla="*/ 21355 w 1424802"/>
              <a:gd name="connsiteY51" fmla="*/ 1099061 h 1650046"/>
              <a:gd name="connsiteX52" fmla="*/ 27216 w 1424802"/>
              <a:gd name="connsiteY52" fmla="*/ 1081477 h 1650046"/>
              <a:gd name="connsiteX53" fmla="*/ 33078 w 1424802"/>
              <a:gd name="connsiteY53" fmla="*/ 1046307 h 1650046"/>
              <a:gd name="connsiteX54" fmla="*/ 50662 w 1424802"/>
              <a:gd name="connsiteY54" fmla="*/ 1005277 h 1650046"/>
              <a:gd name="connsiteX55" fmla="*/ 62385 w 1424802"/>
              <a:gd name="connsiteY55" fmla="*/ 964246 h 1650046"/>
              <a:gd name="connsiteX56" fmla="*/ 74108 w 1424802"/>
              <a:gd name="connsiteY56" fmla="*/ 940800 h 1650046"/>
              <a:gd name="connsiteX57" fmla="*/ 85832 w 1424802"/>
              <a:gd name="connsiteY57" fmla="*/ 899769 h 1650046"/>
              <a:gd name="connsiteX58" fmla="*/ 91693 w 1424802"/>
              <a:gd name="connsiteY58" fmla="*/ 882184 h 1650046"/>
              <a:gd name="connsiteX59" fmla="*/ 97555 w 1424802"/>
              <a:gd name="connsiteY59" fmla="*/ 852877 h 1650046"/>
              <a:gd name="connsiteX60" fmla="*/ 103416 w 1424802"/>
              <a:gd name="connsiteY60" fmla="*/ 835292 h 1650046"/>
              <a:gd name="connsiteX61" fmla="*/ 102366 w 1424802"/>
              <a:gd name="connsiteY61" fmla="*/ 772661 h 1650046"/>
              <a:gd name="connsiteX62" fmla="*/ 83418 w 1424802"/>
              <a:gd name="connsiteY62" fmla="*/ 661188 h 1650046"/>
              <a:gd name="connsiteX63" fmla="*/ 34270 w 1424802"/>
              <a:gd name="connsiteY63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9878 w 1424802"/>
              <a:gd name="connsiteY21" fmla="*/ 571523 h 1650046"/>
              <a:gd name="connsiteX22" fmla="*/ 1135047 w 1424802"/>
              <a:gd name="connsiteY22" fmla="*/ 630138 h 1650046"/>
              <a:gd name="connsiteX23" fmla="*/ 1091559 w 1424802"/>
              <a:gd name="connsiteY23" fmla="*/ 805354 h 1650046"/>
              <a:gd name="connsiteX24" fmla="*/ 1235657 w 1424802"/>
              <a:gd name="connsiteY24" fmla="*/ 1021434 h 1650046"/>
              <a:gd name="connsiteX25" fmla="*/ 1307706 w 1424802"/>
              <a:gd name="connsiteY25" fmla="*/ 1093461 h 1650046"/>
              <a:gd name="connsiteX26" fmla="*/ 1353869 w 1424802"/>
              <a:gd name="connsiteY26" fmla="*/ 1173135 h 1650046"/>
              <a:gd name="connsiteX27" fmla="*/ 1379755 w 1424802"/>
              <a:gd name="connsiteY27" fmla="*/ 1237514 h 1650046"/>
              <a:gd name="connsiteX28" fmla="*/ 1410539 w 1424802"/>
              <a:gd name="connsiteY28" fmla="*/ 1351107 h 1650046"/>
              <a:gd name="connsiteX29" fmla="*/ 1404287 w 1424802"/>
              <a:gd name="connsiteY29" fmla="*/ 1474733 h 1650046"/>
              <a:gd name="connsiteX30" fmla="*/ 1287447 w 1424802"/>
              <a:gd name="connsiteY30" fmla="*/ 1609015 h 1650046"/>
              <a:gd name="connsiteX31" fmla="*/ 1269862 w 1424802"/>
              <a:gd name="connsiteY31" fmla="*/ 1620738 h 1650046"/>
              <a:gd name="connsiteX32" fmla="*/ 1234693 w 1424802"/>
              <a:gd name="connsiteY32" fmla="*/ 1632461 h 1650046"/>
              <a:gd name="connsiteX33" fmla="*/ 1217108 w 1424802"/>
              <a:gd name="connsiteY33" fmla="*/ 1638323 h 1650046"/>
              <a:gd name="connsiteX34" fmla="*/ 1176078 w 1424802"/>
              <a:gd name="connsiteY34" fmla="*/ 1644184 h 1650046"/>
              <a:gd name="connsiteX35" fmla="*/ 1140908 w 1424802"/>
              <a:gd name="connsiteY35" fmla="*/ 1650046 h 1650046"/>
              <a:gd name="connsiteX36" fmla="*/ 900585 w 1424802"/>
              <a:gd name="connsiteY36" fmla="*/ 1644184 h 1650046"/>
              <a:gd name="connsiteX37" fmla="*/ 883001 w 1424802"/>
              <a:gd name="connsiteY37" fmla="*/ 1638323 h 1650046"/>
              <a:gd name="connsiteX38" fmla="*/ 800939 w 1424802"/>
              <a:gd name="connsiteY38" fmla="*/ 1632461 h 1650046"/>
              <a:gd name="connsiteX39" fmla="*/ 630955 w 1424802"/>
              <a:gd name="connsiteY39" fmla="*/ 1626600 h 1650046"/>
              <a:gd name="connsiteX40" fmla="*/ 572339 w 1424802"/>
              <a:gd name="connsiteY40" fmla="*/ 1620738 h 1650046"/>
              <a:gd name="connsiteX41" fmla="*/ 476812 w 1424802"/>
              <a:gd name="connsiteY41" fmla="*/ 1626600 h 1650046"/>
              <a:gd name="connsiteX42" fmla="*/ 155426 w 1424802"/>
              <a:gd name="connsiteY42" fmla="*/ 1597292 h 1650046"/>
              <a:gd name="connsiteX43" fmla="*/ 83418 w 1424802"/>
              <a:gd name="connsiteY43" fmla="*/ 1525284 h 1650046"/>
              <a:gd name="connsiteX44" fmla="*/ 50662 w 1424802"/>
              <a:gd name="connsiteY44" fmla="*/ 1474200 h 1650046"/>
              <a:gd name="connsiteX45" fmla="*/ 33078 w 1424802"/>
              <a:gd name="connsiteY45" fmla="*/ 1456615 h 1650046"/>
              <a:gd name="connsiteX46" fmla="*/ 21355 w 1424802"/>
              <a:gd name="connsiteY46" fmla="*/ 1415584 h 1650046"/>
              <a:gd name="connsiteX47" fmla="*/ 9632 w 1424802"/>
              <a:gd name="connsiteY47" fmla="*/ 1368692 h 1650046"/>
              <a:gd name="connsiteX48" fmla="*/ 9632 w 1424802"/>
              <a:gd name="connsiteY48" fmla="*/ 1169400 h 1650046"/>
              <a:gd name="connsiteX49" fmla="*/ 15493 w 1424802"/>
              <a:gd name="connsiteY49" fmla="*/ 1151815 h 1650046"/>
              <a:gd name="connsiteX50" fmla="*/ 21355 w 1424802"/>
              <a:gd name="connsiteY50" fmla="*/ 1099061 h 1650046"/>
              <a:gd name="connsiteX51" fmla="*/ 27216 w 1424802"/>
              <a:gd name="connsiteY51" fmla="*/ 1081477 h 1650046"/>
              <a:gd name="connsiteX52" fmla="*/ 33078 w 1424802"/>
              <a:gd name="connsiteY52" fmla="*/ 1046307 h 1650046"/>
              <a:gd name="connsiteX53" fmla="*/ 50662 w 1424802"/>
              <a:gd name="connsiteY53" fmla="*/ 1005277 h 1650046"/>
              <a:gd name="connsiteX54" fmla="*/ 62385 w 1424802"/>
              <a:gd name="connsiteY54" fmla="*/ 964246 h 1650046"/>
              <a:gd name="connsiteX55" fmla="*/ 74108 w 1424802"/>
              <a:gd name="connsiteY55" fmla="*/ 940800 h 1650046"/>
              <a:gd name="connsiteX56" fmla="*/ 85832 w 1424802"/>
              <a:gd name="connsiteY56" fmla="*/ 899769 h 1650046"/>
              <a:gd name="connsiteX57" fmla="*/ 91693 w 1424802"/>
              <a:gd name="connsiteY57" fmla="*/ 882184 h 1650046"/>
              <a:gd name="connsiteX58" fmla="*/ 97555 w 1424802"/>
              <a:gd name="connsiteY58" fmla="*/ 852877 h 1650046"/>
              <a:gd name="connsiteX59" fmla="*/ 103416 w 1424802"/>
              <a:gd name="connsiteY59" fmla="*/ 835292 h 1650046"/>
              <a:gd name="connsiteX60" fmla="*/ 102366 w 1424802"/>
              <a:gd name="connsiteY60" fmla="*/ 772661 h 1650046"/>
              <a:gd name="connsiteX61" fmla="*/ 83418 w 1424802"/>
              <a:gd name="connsiteY61" fmla="*/ 661188 h 1650046"/>
              <a:gd name="connsiteX62" fmla="*/ 34270 w 1424802"/>
              <a:gd name="connsiteY62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135047 w 1424802"/>
              <a:gd name="connsiteY21" fmla="*/ 630138 h 1650046"/>
              <a:gd name="connsiteX22" fmla="*/ 1091559 w 1424802"/>
              <a:gd name="connsiteY22" fmla="*/ 805354 h 1650046"/>
              <a:gd name="connsiteX23" fmla="*/ 1235657 w 1424802"/>
              <a:gd name="connsiteY23" fmla="*/ 1021434 h 1650046"/>
              <a:gd name="connsiteX24" fmla="*/ 1307706 w 1424802"/>
              <a:gd name="connsiteY24" fmla="*/ 1093461 h 1650046"/>
              <a:gd name="connsiteX25" fmla="*/ 1353869 w 1424802"/>
              <a:gd name="connsiteY25" fmla="*/ 1173135 h 1650046"/>
              <a:gd name="connsiteX26" fmla="*/ 1379755 w 1424802"/>
              <a:gd name="connsiteY26" fmla="*/ 1237514 h 1650046"/>
              <a:gd name="connsiteX27" fmla="*/ 1410539 w 1424802"/>
              <a:gd name="connsiteY27" fmla="*/ 1351107 h 1650046"/>
              <a:gd name="connsiteX28" fmla="*/ 1404287 w 1424802"/>
              <a:gd name="connsiteY28" fmla="*/ 1474733 h 1650046"/>
              <a:gd name="connsiteX29" fmla="*/ 1287447 w 1424802"/>
              <a:gd name="connsiteY29" fmla="*/ 1609015 h 1650046"/>
              <a:gd name="connsiteX30" fmla="*/ 1269862 w 1424802"/>
              <a:gd name="connsiteY30" fmla="*/ 1620738 h 1650046"/>
              <a:gd name="connsiteX31" fmla="*/ 1234693 w 1424802"/>
              <a:gd name="connsiteY31" fmla="*/ 1632461 h 1650046"/>
              <a:gd name="connsiteX32" fmla="*/ 1217108 w 1424802"/>
              <a:gd name="connsiteY32" fmla="*/ 1638323 h 1650046"/>
              <a:gd name="connsiteX33" fmla="*/ 1176078 w 1424802"/>
              <a:gd name="connsiteY33" fmla="*/ 1644184 h 1650046"/>
              <a:gd name="connsiteX34" fmla="*/ 1140908 w 1424802"/>
              <a:gd name="connsiteY34" fmla="*/ 1650046 h 1650046"/>
              <a:gd name="connsiteX35" fmla="*/ 900585 w 1424802"/>
              <a:gd name="connsiteY35" fmla="*/ 1644184 h 1650046"/>
              <a:gd name="connsiteX36" fmla="*/ 883001 w 1424802"/>
              <a:gd name="connsiteY36" fmla="*/ 1638323 h 1650046"/>
              <a:gd name="connsiteX37" fmla="*/ 800939 w 1424802"/>
              <a:gd name="connsiteY37" fmla="*/ 1632461 h 1650046"/>
              <a:gd name="connsiteX38" fmla="*/ 630955 w 1424802"/>
              <a:gd name="connsiteY38" fmla="*/ 1626600 h 1650046"/>
              <a:gd name="connsiteX39" fmla="*/ 572339 w 1424802"/>
              <a:gd name="connsiteY39" fmla="*/ 1620738 h 1650046"/>
              <a:gd name="connsiteX40" fmla="*/ 476812 w 1424802"/>
              <a:gd name="connsiteY40" fmla="*/ 1626600 h 1650046"/>
              <a:gd name="connsiteX41" fmla="*/ 155426 w 1424802"/>
              <a:gd name="connsiteY41" fmla="*/ 1597292 h 1650046"/>
              <a:gd name="connsiteX42" fmla="*/ 83418 w 1424802"/>
              <a:gd name="connsiteY42" fmla="*/ 1525284 h 1650046"/>
              <a:gd name="connsiteX43" fmla="*/ 50662 w 1424802"/>
              <a:gd name="connsiteY43" fmla="*/ 1474200 h 1650046"/>
              <a:gd name="connsiteX44" fmla="*/ 33078 w 1424802"/>
              <a:gd name="connsiteY44" fmla="*/ 1456615 h 1650046"/>
              <a:gd name="connsiteX45" fmla="*/ 21355 w 1424802"/>
              <a:gd name="connsiteY45" fmla="*/ 1415584 h 1650046"/>
              <a:gd name="connsiteX46" fmla="*/ 9632 w 1424802"/>
              <a:gd name="connsiteY46" fmla="*/ 1368692 h 1650046"/>
              <a:gd name="connsiteX47" fmla="*/ 9632 w 1424802"/>
              <a:gd name="connsiteY47" fmla="*/ 1169400 h 1650046"/>
              <a:gd name="connsiteX48" fmla="*/ 15493 w 1424802"/>
              <a:gd name="connsiteY48" fmla="*/ 1151815 h 1650046"/>
              <a:gd name="connsiteX49" fmla="*/ 21355 w 1424802"/>
              <a:gd name="connsiteY49" fmla="*/ 1099061 h 1650046"/>
              <a:gd name="connsiteX50" fmla="*/ 27216 w 1424802"/>
              <a:gd name="connsiteY50" fmla="*/ 1081477 h 1650046"/>
              <a:gd name="connsiteX51" fmla="*/ 33078 w 1424802"/>
              <a:gd name="connsiteY51" fmla="*/ 1046307 h 1650046"/>
              <a:gd name="connsiteX52" fmla="*/ 50662 w 1424802"/>
              <a:gd name="connsiteY52" fmla="*/ 1005277 h 1650046"/>
              <a:gd name="connsiteX53" fmla="*/ 62385 w 1424802"/>
              <a:gd name="connsiteY53" fmla="*/ 964246 h 1650046"/>
              <a:gd name="connsiteX54" fmla="*/ 74108 w 1424802"/>
              <a:gd name="connsiteY54" fmla="*/ 940800 h 1650046"/>
              <a:gd name="connsiteX55" fmla="*/ 85832 w 1424802"/>
              <a:gd name="connsiteY55" fmla="*/ 899769 h 1650046"/>
              <a:gd name="connsiteX56" fmla="*/ 91693 w 1424802"/>
              <a:gd name="connsiteY56" fmla="*/ 882184 h 1650046"/>
              <a:gd name="connsiteX57" fmla="*/ 97555 w 1424802"/>
              <a:gd name="connsiteY57" fmla="*/ 852877 h 1650046"/>
              <a:gd name="connsiteX58" fmla="*/ 103416 w 1424802"/>
              <a:gd name="connsiteY58" fmla="*/ 835292 h 1650046"/>
              <a:gd name="connsiteX59" fmla="*/ 102366 w 1424802"/>
              <a:gd name="connsiteY59" fmla="*/ 772661 h 1650046"/>
              <a:gd name="connsiteX60" fmla="*/ 83418 w 1424802"/>
              <a:gd name="connsiteY60" fmla="*/ 661188 h 1650046"/>
              <a:gd name="connsiteX61" fmla="*/ 34270 w 1424802"/>
              <a:gd name="connsiteY61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58847 w 1424802"/>
              <a:gd name="connsiteY20" fmla="*/ 536354 h 1650046"/>
              <a:gd name="connsiteX21" fmla="*/ 1091559 w 1424802"/>
              <a:gd name="connsiteY21" fmla="*/ 805354 h 1650046"/>
              <a:gd name="connsiteX22" fmla="*/ 1235657 w 1424802"/>
              <a:gd name="connsiteY22" fmla="*/ 1021434 h 1650046"/>
              <a:gd name="connsiteX23" fmla="*/ 1307706 w 1424802"/>
              <a:gd name="connsiteY23" fmla="*/ 1093461 h 1650046"/>
              <a:gd name="connsiteX24" fmla="*/ 1353869 w 1424802"/>
              <a:gd name="connsiteY24" fmla="*/ 1173135 h 1650046"/>
              <a:gd name="connsiteX25" fmla="*/ 1379755 w 1424802"/>
              <a:gd name="connsiteY25" fmla="*/ 1237514 h 1650046"/>
              <a:gd name="connsiteX26" fmla="*/ 1410539 w 1424802"/>
              <a:gd name="connsiteY26" fmla="*/ 1351107 h 1650046"/>
              <a:gd name="connsiteX27" fmla="*/ 1404287 w 1424802"/>
              <a:gd name="connsiteY27" fmla="*/ 1474733 h 1650046"/>
              <a:gd name="connsiteX28" fmla="*/ 1287447 w 1424802"/>
              <a:gd name="connsiteY28" fmla="*/ 1609015 h 1650046"/>
              <a:gd name="connsiteX29" fmla="*/ 1269862 w 1424802"/>
              <a:gd name="connsiteY29" fmla="*/ 1620738 h 1650046"/>
              <a:gd name="connsiteX30" fmla="*/ 1234693 w 1424802"/>
              <a:gd name="connsiteY30" fmla="*/ 1632461 h 1650046"/>
              <a:gd name="connsiteX31" fmla="*/ 1217108 w 1424802"/>
              <a:gd name="connsiteY31" fmla="*/ 1638323 h 1650046"/>
              <a:gd name="connsiteX32" fmla="*/ 1176078 w 1424802"/>
              <a:gd name="connsiteY32" fmla="*/ 1644184 h 1650046"/>
              <a:gd name="connsiteX33" fmla="*/ 1140908 w 1424802"/>
              <a:gd name="connsiteY33" fmla="*/ 1650046 h 1650046"/>
              <a:gd name="connsiteX34" fmla="*/ 900585 w 1424802"/>
              <a:gd name="connsiteY34" fmla="*/ 1644184 h 1650046"/>
              <a:gd name="connsiteX35" fmla="*/ 883001 w 1424802"/>
              <a:gd name="connsiteY35" fmla="*/ 1638323 h 1650046"/>
              <a:gd name="connsiteX36" fmla="*/ 800939 w 1424802"/>
              <a:gd name="connsiteY36" fmla="*/ 1632461 h 1650046"/>
              <a:gd name="connsiteX37" fmla="*/ 630955 w 1424802"/>
              <a:gd name="connsiteY37" fmla="*/ 1626600 h 1650046"/>
              <a:gd name="connsiteX38" fmla="*/ 572339 w 1424802"/>
              <a:gd name="connsiteY38" fmla="*/ 1620738 h 1650046"/>
              <a:gd name="connsiteX39" fmla="*/ 476812 w 1424802"/>
              <a:gd name="connsiteY39" fmla="*/ 1626600 h 1650046"/>
              <a:gd name="connsiteX40" fmla="*/ 155426 w 1424802"/>
              <a:gd name="connsiteY40" fmla="*/ 1597292 h 1650046"/>
              <a:gd name="connsiteX41" fmla="*/ 83418 w 1424802"/>
              <a:gd name="connsiteY41" fmla="*/ 1525284 h 1650046"/>
              <a:gd name="connsiteX42" fmla="*/ 50662 w 1424802"/>
              <a:gd name="connsiteY42" fmla="*/ 1474200 h 1650046"/>
              <a:gd name="connsiteX43" fmla="*/ 33078 w 1424802"/>
              <a:gd name="connsiteY43" fmla="*/ 1456615 h 1650046"/>
              <a:gd name="connsiteX44" fmla="*/ 21355 w 1424802"/>
              <a:gd name="connsiteY44" fmla="*/ 1415584 h 1650046"/>
              <a:gd name="connsiteX45" fmla="*/ 9632 w 1424802"/>
              <a:gd name="connsiteY45" fmla="*/ 1368692 h 1650046"/>
              <a:gd name="connsiteX46" fmla="*/ 9632 w 1424802"/>
              <a:gd name="connsiteY46" fmla="*/ 1169400 h 1650046"/>
              <a:gd name="connsiteX47" fmla="*/ 15493 w 1424802"/>
              <a:gd name="connsiteY47" fmla="*/ 1151815 h 1650046"/>
              <a:gd name="connsiteX48" fmla="*/ 21355 w 1424802"/>
              <a:gd name="connsiteY48" fmla="*/ 1099061 h 1650046"/>
              <a:gd name="connsiteX49" fmla="*/ 27216 w 1424802"/>
              <a:gd name="connsiteY49" fmla="*/ 1081477 h 1650046"/>
              <a:gd name="connsiteX50" fmla="*/ 33078 w 1424802"/>
              <a:gd name="connsiteY50" fmla="*/ 1046307 h 1650046"/>
              <a:gd name="connsiteX51" fmla="*/ 50662 w 1424802"/>
              <a:gd name="connsiteY51" fmla="*/ 1005277 h 1650046"/>
              <a:gd name="connsiteX52" fmla="*/ 62385 w 1424802"/>
              <a:gd name="connsiteY52" fmla="*/ 964246 h 1650046"/>
              <a:gd name="connsiteX53" fmla="*/ 74108 w 1424802"/>
              <a:gd name="connsiteY53" fmla="*/ 940800 h 1650046"/>
              <a:gd name="connsiteX54" fmla="*/ 85832 w 1424802"/>
              <a:gd name="connsiteY54" fmla="*/ 899769 h 1650046"/>
              <a:gd name="connsiteX55" fmla="*/ 91693 w 1424802"/>
              <a:gd name="connsiteY55" fmla="*/ 882184 h 1650046"/>
              <a:gd name="connsiteX56" fmla="*/ 97555 w 1424802"/>
              <a:gd name="connsiteY56" fmla="*/ 852877 h 1650046"/>
              <a:gd name="connsiteX57" fmla="*/ 103416 w 1424802"/>
              <a:gd name="connsiteY57" fmla="*/ 835292 h 1650046"/>
              <a:gd name="connsiteX58" fmla="*/ 102366 w 1424802"/>
              <a:gd name="connsiteY58" fmla="*/ 772661 h 1650046"/>
              <a:gd name="connsiteX59" fmla="*/ 83418 w 1424802"/>
              <a:gd name="connsiteY59" fmla="*/ 661188 h 1650046"/>
              <a:gd name="connsiteX60" fmla="*/ 34270 w 1424802"/>
              <a:gd name="connsiteY60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35401 w 1424802"/>
              <a:gd name="connsiteY19" fmla="*/ 507046 h 1650046"/>
              <a:gd name="connsiteX20" fmla="*/ 1091559 w 1424802"/>
              <a:gd name="connsiteY20" fmla="*/ 805354 h 1650046"/>
              <a:gd name="connsiteX21" fmla="*/ 1235657 w 1424802"/>
              <a:gd name="connsiteY21" fmla="*/ 1021434 h 1650046"/>
              <a:gd name="connsiteX22" fmla="*/ 1307706 w 1424802"/>
              <a:gd name="connsiteY22" fmla="*/ 1093461 h 1650046"/>
              <a:gd name="connsiteX23" fmla="*/ 1353869 w 1424802"/>
              <a:gd name="connsiteY23" fmla="*/ 1173135 h 1650046"/>
              <a:gd name="connsiteX24" fmla="*/ 1379755 w 1424802"/>
              <a:gd name="connsiteY24" fmla="*/ 1237514 h 1650046"/>
              <a:gd name="connsiteX25" fmla="*/ 1410539 w 1424802"/>
              <a:gd name="connsiteY25" fmla="*/ 1351107 h 1650046"/>
              <a:gd name="connsiteX26" fmla="*/ 1404287 w 1424802"/>
              <a:gd name="connsiteY26" fmla="*/ 1474733 h 1650046"/>
              <a:gd name="connsiteX27" fmla="*/ 1287447 w 1424802"/>
              <a:gd name="connsiteY27" fmla="*/ 1609015 h 1650046"/>
              <a:gd name="connsiteX28" fmla="*/ 1269862 w 1424802"/>
              <a:gd name="connsiteY28" fmla="*/ 1620738 h 1650046"/>
              <a:gd name="connsiteX29" fmla="*/ 1234693 w 1424802"/>
              <a:gd name="connsiteY29" fmla="*/ 1632461 h 1650046"/>
              <a:gd name="connsiteX30" fmla="*/ 1217108 w 1424802"/>
              <a:gd name="connsiteY30" fmla="*/ 1638323 h 1650046"/>
              <a:gd name="connsiteX31" fmla="*/ 1176078 w 1424802"/>
              <a:gd name="connsiteY31" fmla="*/ 1644184 h 1650046"/>
              <a:gd name="connsiteX32" fmla="*/ 1140908 w 1424802"/>
              <a:gd name="connsiteY32" fmla="*/ 1650046 h 1650046"/>
              <a:gd name="connsiteX33" fmla="*/ 900585 w 1424802"/>
              <a:gd name="connsiteY33" fmla="*/ 1644184 h 1650046"/>
              <a:gd name="connsiteX34" fmla="*/ 883001 w 1424802"/>
              <a:gd name="connsiteY34" fmla="*/ 1638323 h 1650046"/>
              <a:gd name="connsiteX35" fmla="*/ 800939 w 1424802"/>
              <a:gd name="connsiteY35" fmla="*/ 1632461 h 1650046"/>
              <a:gd name="connsiteX36" fmla="*/ 630955 w 1424802"/>
              <a:gd name="connsiteY36" fmla="*/ 1626600 h 1650046"/>
              <a:gd name="connsiteX37" fmla="*/ 572339 w 1424802"/>
              <a:gd name="connsiteY37" fmla="*/ 1620738 h 1650046"/>
              <a:gd name="connsiteX38" fmla="*/ 476812 w 1424802"/>
              <a:gd name="connsiteY38" fmla="*/ 1626600 h 1650046"/>
              <a:gd name="connsiteX39" fmla="*/ 155426 w 1424802"/>
              <a:gd name="connsiteY39" fmla="*/ 1597292 h 1650046"/>
              <a:gd name="connsiteX40" fmla="*/ 83418 w 1424802"/>
              <a:gd name="connsiteY40" fmla="*/ 1525284 h 1650046"/>
              <a:gd name="connsiteX41" fmla="*/ 50662 w 1424802"/>
              <a:gd name="connsiteY41" fmla="*/ 1474200 h 1650046"/>
              <a:gd name="connsiteX42" fmla="*/ 33078 w 1424802"/>
              <a:gd name="connsiteY42" fmla="*/ 1456615 h 1650046"/>
              <a:gd name="connsiteX43" fmla="*/ 21355 w 1424802"/>
              <a:gd name="connsiteY43" fmla="*/ 1415584 h 1650046"/>
              <a:gd name="connsiteX44" fmla="*/ 9632 w 1424802"/>
              <a:gd name="connsiteY44" fmla="*/ 1368692 h 1650046"/>
              <a:gd name="connsiteX45" fmla="*/ 9632 w 1424802"/>
              <a:gd name="connsiteY45" fmla="*/ 1169400 h 1650046"/>
              <a:gd name="connsiteX46" fmla="*/ 15493 w 1424802"/>
              <a:gd name="connsiteY46" fmla="*/ 1151815 h 1650046"/>
              <a:gd name="connsiteX47" fmla="*/ 21355 w 1424802"/>
              <a:gd name="connsiteY47" fmla="*/ 1099061 h 1650046"/>
              <a:gd name="connsiteX48" fmla="*/ 27216 w 1424802"/>
              <a:gd name="connsiteY48" fmla="*/ 1081477 h 1650046"/>
              <a:gd name="connsiteX49" fmla="*/ 33078 w 1424802"/>
              <a:gd name="connsiteY49" fmla="*/ 1046307 h 1650046"/>
              <a:gd name="connsiteX50" fmla="*/ 50662 w 1424802"/>
              <a:gd name="connsiteY50" fmla="*/ 1005277 h 1650046"/>
              <a:gd name="connsiteX51" fmla="*/ 62385 w 1424802"/>
              <a:gd name="connsiteY51" fmla="*/ 964246 h 1650046"/>
              <a:gd name="connsiteX52" fmla="*/ 74108 w 1424802"/>
              <a:gd name="connsiteY52" fmla="*/ 940800 h 1650046"/>
              <a:gd name="connsiteX53" fmla="*/ 85832 w 1424802"/>
              <a:gd name="connsiteY53" fmla="*/ 899769 h 1650046"/>
              <a:gd name="connsiteX54" fmla="*/ 91693 w 1424802"/>
              <a:gd name="connsiteY54" fmla="*/ 882184 h 1650046"/>
              <a:gd name="connsiteX55" fmla="*/ 97555 w 1424802"/>
              <a:gd name="connsiteY55" fmla="*/ 852877 h 1650046"/>
              <a:gd name="connsiteX56" fmla="*/ 103416 w 1424802"/>
              <a:gd name="connsiteY56" fmla="*/ 835292 h 1650046"/>
              <a:gd name="connsiteX57" fmla="*/ 102366 w 1424802"/>
              <a:gd name="connsiteY57" fmla="*/ 772661 h 1650046"/>
              <a:gd name="connsiteX58" fmla="*/ 83418 w 1424802"/>
              <a:gd name="connsiteY58" fmla="*/ 661188 h 1650046"/>
              <a:gd name="connsiteX59" fmla="*/ 34270 w 1424802"/>
              <a:gd name="connsiteY5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994370 w 1424802"/>
              <a:gd name="connsiteY18" fmla="*/ 483600 h 1650046"/>
              <a:gd name="connsiteX19" fmla="*/ 1091559 w 1424802"/>
              <a:gd name="connsiteY19" fmla="*/ 805354 h 1650046"/>
              <a:gd name="connsiteX20" fmla="*/ 1235657 w 1424802"/>
              <a:gd name="connsiteY20" fmla="*/ 1021434 h 1650046"/>
              <a:gd name="connsiteX21" fmla="*/ 1307706 w 1424802"/>
              <a:gd name="connsiteY21" fmla="*/ 1093461 h 1650046"/>
              <a:gd name="connsiteX22" fmla="*/ 1353869 w 1424802"/>
              <a:gd name="connsiteY22" fmla="*/ 1173135 h 1650046"/>
              <a:gd name="connsiteX23" fmla="*/ 1379755 w 1424802"/>
              <a:gd name="connsiteY23" fmla="*/ 1237514 h 1650046"/>
              <a:gd name="connsiteX24" fmla="*/ 1410539 w 1424802"/>
              <a:gd name="connsiteY24" fmla="*/ 1351107 h 1650046"/>
              <a:gd name="connsiteX25" fmla="*/ 1404287 w 1424802"/>
              <a:gd name="connsiteY25" fmla="*/ 1474733 h 1650046"/>
              <a:gd name="connsiteX26" fmla="*/ 1287447 w 1424802"/>
              <a:gd name="connsiteY26" fmla="*/ 1609015 h 1650046"/>
              <a:gd name="connsiteX27" fmla="*/ 1269862 w 1424802"/>
              <a:gd name="connsiteY27" fmla="*/ 1620738 h 1650046"/>
              <a:gd name="connsiteX28" fmla="*/ 1234693 w 1424802"/>
              <a:gd name="connsiteY28" fmla="*/ 1632461 h 1650046"/>
              <a:gd name="connsiteX29" fmla="*/ 1217108 w 1424802"/>
              <a:gd name="connsiteY29" fmla="*/ 1638323 h 1650046"/>
              <a:gd name="connsiteX30" fmla="*/ 1176078 w 1424802"/>
              <a:gd name="connsiteY30" fmla="*/ 1644184 h 1650046"/>
              <a:gd name="connsiteX31" fmla="*/ 1140908 w 1424802"/>
              <a:gd name="connsiteY31" fmla="*/ 1650046 h 1650046"/>
              <a:gd name="connsiteX32" fmla="*/ 900585 w 1424802"/>
              <a:gd name="connsiteY32" fmla="*/ 1644184 h 1650046"/>
              <a:gd name="connsiteX33" fmla="*/ 883001 w 1424802"/>
              <a:gd name="connsiteY33" fmla="*/ 1638323 h 1650046"/>
              <a:gd name="connsiteX34" fmla="*/ 800939 w 1424802"/>
              <a:gd name="connsiteY34" fmla="*/ 1632461 h 1650046"/>
              <a:gd name="connsiteX35" fmla="*/ 630955 w 1424802"/>
              <a:gd name="connsiteY35" fmla="*/ 1626600 h 1650046"/>
              <a:gd name="connsiteX36" fmla="*/ 572339 w 1424802"/>
              <a:gd name="connsiteY36" fmla="*/ 1620738 h 1650046"/>
              <a:gd name="connsiteX37" fmla="*/ 476812 w 1424802"/>
              <a:gd name="connsiteY37" fmla="*/ 1626600 h 1650046"/>
              <a:gd name="connsiteX38" fmla="*/ 155426 w 1424802"/>
              <a:gd name="connsiteY38" fmla="*/ 1597292 h 1650046"/>
              <a:gd name="connsiteX39" fmla="*/ 83418 w 1424802"/>
              <a:gd name="connsiteY39" fmla="*/ 1525284 h 1650046"/>
              <a:gd name="connsiteX40" fmla="*/ 50662 w 1424802"/>
              <a:gd name="connsiteY40" fmla="*/ 1474200 h 1650046"/>
              <a:gd name="connsiteX41" fmla="*/ 33078 w 1424802"/>
              <a:gd name="connsiteY41" fmla="*/ 1456615 h 1650046"/>
              <a:gd name="connsiteX42" fmla="*/ 21355 w 1424802"/>
              <a:gd name="connsiteY42" fmla="*/ 1415584 h 1650046"/>
              <a:gd name="connsiteX43" fmla="*/ 9632 w 1424802"/>
              <a:gd name="connsiteY43" fmla="*/ 1368692 h 1650046"/>
              <a:gd name="connsiteX44" fmla="*/ 9632 w 1424802"/>
              <a:gd name="connsiteY44" fmla="*/ 1169400 h 1650046"/>
              <a:gd name="connsiteX45" fmla="*/ 15493 w 1424802"/>
              <a:gd name="connsiteY45" fmla="*/ 1151815 h 1650046"/>
              <a:gd name="connsiteX46" fmla="*/ 21355 w 1424802"/>
              <a:gd name="connsiteY46" fmla="*/ 1099061 h 1650046"/>
              <a:gd name="connsiteX47" fmla="*/ 27216 w 1424802"/>
              <a:gd name="connsiteY47" fmla="*/ 1081477 h 1650046"/>
              <a:gd name="connsiteX48" fmla="*/ 33078 w 1424802"/>
              <a:gd name="connsiteY48" fmla="*/ 1046307 h 1650046"/>
              <a:gd name="connsiteX49" fmla="*/ 50662 w 1424802"/>
              <a:gd name="connsiteY49" fmla="*/ 1005277 h 1650046"/>
              <a:gd name="connsiteX50" fmla="*/ 62385 w 1424802"/>
              <a:gd name="connsiteY50" fmla="*/ 964246 h 1650046"/>
              <a:gd name="connsiteX51" fmla="*/ 74108 w 1424802"/>
              <a:gd name="connsiteY51" fmla="*/ 940800 h 1650046"/>
              <a:gd name="connsiteX52" fmla="*/ 85832 w 1424802"/>
              <a:gd name="connsiteY52" fmla="*/ 899769 h 1650046"/>
              <a:gd name="connsiteX53" fmla="*/ 91693 w 1424802"/>
              <a:gd name="connsiteY53" fmla="*/ 882184 h 1650046"/>
              <a:gd name="connsiteX54" fmla="*/ 97555 w 1424802"/>
              <a:gd name="connsiteY54" fmla="*/ 852877 h 1650046"/>
              <a:gd name="connsiteX55" fmla="*/ 103416 w 1424802"/>
              <a:gd name="connsiteY55" fmla="*/ 835292 h 1650046"/>
              <a:gd name="connsiteX56" fmla="*/ 102366 w 1424802"/>
              <a:gd name="connsiteY56" fmla="*/ 772661 h 1650046"/>
              <a:gd name="connsiteX57" fmla="*/ 83418 w 1424802"/>
              <a:gd name="connsiteY57" fmla="*/ 661188 h 1650046"/>
              <a:gd name="connsiteX58" fmla="*/ 34270 w 1424802"/>
              <a:gd name="connsiteY58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976785 w 1424802"/>
              <a:gd name="connsiteY17" fmla="*/ 460154 h 1650046"/>
              <a:gd name="connsiteX18" fmla="*/ 1091559 w 1424802"/>
              <a:gd name="connsiteY18" fmla="*/ 805354 h 1650046"/>
              <a:gd name="connsiteX19" fmla="*/ 1235657 w 1424802"/>
              <a:gd name="connsiteY19" fmla="*/ 1021434 h 1650046"/>
              <a:gd name="connsiteX20" fmla="*/ 1307706 w 1424802"/>
              <a:gd name="connsiteY20" fmla="*/ 1093461 h 1650046"/>
              <a:gd name="connsiteX21" fmla="*/ 1353869 w 1424802"/>
              <a:gd name="connsiteY21" fmla="*/ 1173135 h 1650046"/>
              <a:gd name="connsiteX22" fmla="*/ 1379755 w 1424802"/>
              <a:gd name="connsiteY22" fmla="*/ 1237514 h 1650046"/>
              <a:gd name="connsiteX23" fmla="*/ 1410539 w 1424802"/>
              <a:gd name="connsiteY23" fmla="*/ 1351107 h 1650046"/>
              <a:gd name="connsiteX24" fmla="*/ 1404287 w 1424802"/>
              <a:gd name="connsiteY24" fmla="*/ 1474733 h 1650046"/>
              <a:gd name="connsiteX25" fmla="*/ 1287447 w 1424802"/>
              <a:gd name="connsiteY25" fmla="*/ 1609015 h 1650046"/>
              <a:gd name="connsiteX26" fmla="*/ 1269862 w 1424802"/>
              <a:gd name="connsiteY26" fmla="*/ 1620738 h 1650046"/>
              <a:gd name="connsiteX27" fmla="*/ 1234693 w 1424802"/>
              <a:gd name="connsiteY27" fmla="*/ 1632461 h 1650046"/>
              <a:gd name="connsiteX28" fmla="*/ 1217108 w 1424802"/>
              <a:gd name="connsiteY28" fmla="*/ 1638323 h 1650046"/>
              <a:gd name="connsiteX29" fmla="*/ 1176078 w 1424802"/>
              <a:gd name="connsiteY29" fmla="*/ 1644184 h 1650046"/>
              <a:gd name="connsiteX30" fmla="*/ 1140908 w 1424802"/>
              <a:gd name="connsiteY30" fmla="*/ 1650046 h 1650046"/>
              <a:gd name="connsiteX31" fmla="*/ 900585 w 1424802"/>
              <a:gd name="connsiteY31" fmla="*/ 1644184 h 1650046"/>
              <a:gd name="connsiteX32" fmla="*/ 883001 w 1424802"/>
              <a:gd name="connsiteY32" fmla="*/ 1638323 h 1650046"/>
              <a:gd name="connsiteX33" fmla="*/ 800939 w 1424802"/>
              <a:gd name="connsiteY33" fmla="*/ 1632461 h 1650046"/>
              <a:gd name="connsiteX34" fmla="*/ 630955 w 1424802"/>
              <a:gd name="connsiteY34" fmla="*/ 1626600 h 1650046"/>
              <a:gd name="connsiteX35" fmla="*/ 572339 w 1424802"/>
              <a:gd name="connsiteY35" fmla="*/ 1620738 h 1650046"/>
              <a:gd name="connsiteX36" fmla="*/ 476812 w 1424802"/>
              <a:gd name="connsiteY36" fmla="*/ 1626600 h 1650046"/>
              <a:gd name="connsiteX37" fmla="*/ 155426 w 1424802"/>
              <a:gd name="connsiteY37" fmla="*/ 1597292 h 1650046"/>
              <a:gd name="connsiteX38" fmla="*/ 83418 w 1424802"/>
              <a:gd name="connsiteY38" fmla="*/ 1525284 h 1650046"/>
              <a:gd name="connsiteX39" fmla="*/ 50662 w 1424802"/>
              <a:gd name="connsiteY39" fmla="*/ 1474200 h 1650046"/>
              <a:gd name="connsiteX40" fmla="*/ 33078 w 1424802"/>
              <a:gd name="connsiteY40" fmla="*/ 1456615 h 1650046"/>
              <a:gd name="connsiteX41" fmla="*/ 21355 w 1424802"/>
              <a:gd name="connsiteY41" fmla="*/ 1415584 h 1650046"/>
              <a:gd name="connsiteX42" fmla="*/ 9632 w 1424802"/>
              <a:gd name="connsiteY42" fmla="*/ 1368692 h 1650046"/>
              <a:gd name="connsiteX43" fmla="*/ 9632 w 1424802"/>
              <a:gd name="connsiteY43" fmla="*/ 1169400 h 1650046"/>
              <a:gd name="connsiteX44" fmla="*/ 15493 w 1424802"/>
              <a:gd name="connsiteY44" fmla="*/ 1151815 h 1650046"/>
              <a:gd name="connsiteX45" fmla="*/ 21355 w 1424802"/>
              <a:gd name="connsiteY45" fmla="*/ 1099061 h 1650046"/>
              <a:gd name="connsiteX46" fmla="*/ 27216 w 1424802"/>
              <a:gd name="connsiteY46" fmla="*/ 1081477 h 1650046"/>
              <a:gd name="connsiteX47" fmla="*/ 33078 w 1424802"/>
              <a:gd name="connsiteY47" fmla="*/ 1046307 h 1650046"/>
              <a:gd name="connsiteX48" fmla="*/ 50662 w 1424802"/>
              <a:gd name="connsiteY48" fmla="*/ 1005277 h 1650046"/>
              <a:gd name="connsiteX49" fmla="*/ 62385 w 1424802"/>
              <a:gd name="connsiteY49" fmla="*/ 964246 h 1650046"/>
              <a:gd name="connsiteX50" fmla="*/ 74108 w 1424802"/>
              <a:gd name="connsiteY50" fmla="*/ 940800 h 1650046"/>
              <a:gd name="connsiteX51" fmla="*/ 85832 w 1424802"/>
              <a:gd name="connsiteY51" fmla="*/ 899769 h 1650046"/>
              <a:gd name="connsiteX52" fmla="*/ 91693 w 1424802"/>
              <a:gd name="connsiteY52" fmla="*/ 882184 h 1650046"/>
              <a:gd name="connsiteX53" fmla="*/ 97555 w 1424802"/>
              <a:gd name="connsiteY53" fmla="*/ 852877 h 1650046"/>
              <a:gd name="connsiteX54" fmla="*/ 103416 w 1424802"/>
              <a:gd name="connsiteY54" fmla="*/ 835292 h 1650046"/>
              <a:gd name="connsiteX55" fmla="*/ 102366 w 1424802"/>
              <a:gd name="connsiteY55" fmla="*/ 772661 h 1650046"/>
              <a:gd name="connsiteX56" fmla="*/ 83418 w 1424802"/>
              <a:gd name="connsiteY56" fmla="*/ 661188 h 1650046"/>
              <a:gd name="connsiteX57" fmla="*/ 34270 w 1424802"/>
              <a:gd name="connsiteY57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959201 w 1424802"/>
              <a:gd name="connsiteY16" fmla="*/ 448430 h 1650046"/>
              <a:gd name="connsiteX17" fmla="*/ 1091559 w 1424802"/>
              <a:gd name="connsiteY17" fmla="*/ 805354 h 1650046"/>
              <a:gd name="connsiteX18" fmla="*/ 1235657 w 1424802"/>
              <a:gd name="connsiteY18" fmla="*/ 1021434 h 1650046"/>
              <a:gd name="connsiteX19" fmla="*/ 1307706 w 1424802"/>
              <a:gd name="connsiteY19" fmla="*/ 1093461 h 1650046"/>
              <a:gd name="connsiteX20" fmla="*/ 1353869 w 1424802"/>
              <a:gd name="connsiteY20" fmla="*/ 1173135 h 1650046"/>
              <a:gd name="connsiteX21" fmla="*/ 1379755 w 1424802"/>
              <a:gd name="connsiteY21" fmla="*/ 1237514 h 1650046"/>
              <a:gd name="connsiteX22" fmla="*/ 1410539 w 1424802"/>
              <a:gd name="connsiteY22" fmla="*/ 1351107 h 1650046"/>
              <a:gd name="connsiteX23" fmla="*/ 1404287 w 1424802"/>
              <a:gd name="connsiteY23" fmla="*/ 1474733 h 1650046"/>
              <a:gd name="connsiteX24" fmla="*/ 1287447 w 1424802"/>
              <a:gd name="connsiteY24" fmla="*/ 1609015 h 1650046"/>
              <a:gd name="connsiteX25" fmla="*/ 1269862 w 1424802"/>
              <a:gd name="connsiteY25" fmla="*/ 1620738 h 1650046"/>
              <a:gd name="connsiteX26" fmla="*/ 1234693 w 1424802"/>
              <a:gd name="connsiteY26" fmla="*/ 1632461 h 1650046"/>
              <a:gd name="connsiteX27" fmla="*/ 1217108 w 1424802"/>
              <a:gd name="connsiteY27" fmla="*/ 1638323 h 1650046"/>
              <a:gd name="connsiteX28" fmla="*/ 1176078 w 1424802"/>
              <a:gd name="connsiteY28" fmla="*/ 1644184 h 1650046"/>
              <a:gd name="connsiteX29" fmla="*/ 1140908 w 1424802"/>
              <a:gd name="connsiteY29" fmla="*/ 1650046 h 1650046"/>
              <a:gd name="connsiteX30" fmla="*/ 900585 w 1424802"/>
              <a:gd name="connsiteY30" fmla="*/ 1644184 h 1650046"/>
              <a:gd name="connsiteX31" fmla="*/ 883001 w 1424802"/>
              <a:gd name="connsiteY31" fmla="*/ 1638323 h 1650046"/>
              <a:gd name="connsiteX32" fmla="*/ 800939 w 1424802"/>
              <a:gd name="connsiteY32" fmla="*/ 1632461 h 1650046"/>
              <a:gd name="connsiteX33" fmla="*/ 630955 w 1424802"/>
              <a:gd name="connsiteY33" fmla="*/ 1626600 h 1650046"/>
              <a:gd name="connsiteX34" fmla="*/ 572339 w 1424802"/>
              <a:gd name="connsiteY34" fmla="*/ 1620738 h 1650046"/>
              <a:gd name="connsiteX35" fmla="*/ 476812 w 1424802"/>
              <a:gd name="connsiteY35" fmla="*/ 1626600 h 1650046"/>
              <a:gd name="connsiteX36" fmla="*/ 155426 w 1424802"/>
              <a:gd name="connsiteY36" fmla="*/ 1597292 h 1650046"/>
              <a:gd name="connsiteX37" fmla="*/ 83418 w 1424802"/>
              <a:gd name="connsiteY37" fmla="*/ 1525284 h 1650046"/>
              <a:gd name="connsiteX38" fmla="*/ 50662 w 1424802"/>
              <a:gd name="connsiteY38" fmla="*/ 1474200 h 1650046"/>
              <a:gd name="connsiteX39" fmla="*/ 33078 w 1424802"/>
              <a:gd name="connsiteY39" fmla="*/ 1456615 h 1650046"/>
              <a:gd name="connsiteX40" fmla="*/ 21355 w 1424802"/>
              <a:gd name="connsiteY40" fmla="*/ 1415584 h 1650046"/>
              <a:gd name="connsiteX41" fmla="*/ 9632 w 1424802"/>
              <a:gd name="connsiteY41" fmla="*/ 1368692 h 1650046"/>
              <a:gd name="connsiteX42" fmla="*/ 9632 w 1424802"/>
              <a:gd name="connsiteY42" fmla="*/ 1169400 h 1650046"/>
              <a:gd name="connsiteX43" fmla="*/ 15493 w 1424802"/>
              <a:gd name="connsiteY43" fmla="*/ 1151815 h 1650046"/>
              <a:gd name="connsiteX44" fmla="*/ 21355 w 1424802"/>
              <a:gd name="connsiteY44" fmla="*/ 1099061 h 1650046"/>
              <a:gd name="connsiteX45" fmla="*/ 27216 w 1424802"/>
              <a:gd name="connsiteY45" fmla="*/ 1081477 h 1650046"/>
              <a:gd name="connsiteX46" fmla="*/ 33078 w 1424802"/>
              <a:gd name="connsiteY46" fmla="*/ 1046307 h 1650046"/>
              <a:gd name="connsiteX47" fmla="*/ 50662 w 1424802"/>
              <a:gd name="connsiteY47" fmla="*/ 1005277 h 1650046"/>
              <a:gd name="connsiteX48" fmla="*/ 62385 w 1424802"/>
              <a:gd name="connsiteY48" fmla="*/ 964246 h 1650046"/>
              <a:gd name="connsiteX49" fmla="*/ 74108 w 1424802"/>
              <a:gd name="connsiteY49" fmla="*/ 940800 h 1650046"/>
              <a:gd name="connsiteX50" fmla="*/ 85832 w 1424802"/>
              <a:gd name="connsiteY50" fmla="*/ 899769 h 1650046"/>
              <a:gd name="connsiteX51" fmla="*/ 91693 w 1424802"/>
              <a:gd name="connsiteY51" fmla="*/ 882184 h 1650046"/>
              <a:gd name="connsiteX52" fmla="*/ 97555 w 1424802"/>
              <a:gd name="connsiteY52" fmla="*/ 852877 h 1650046"/>
              <a:gd name="connsiteX53" fmla="*/ 103416 w 1424802"/>
              <a:gd name="connsiteY53" fmla="*/ 835292 h 1650046"/>
              <a:gd name="connsiteX54" fmla="*/ 102366 w 1424802"/>
              <a:gd name="connsiteY54" fmla="*/ 772661 h 1650046"/>
              <a:gd name="connsiteX55" fmla="*/ 83418 w 1424802"/>
              <a:gd name="connsiteY55" fmla="*/ 661188 h 1650046"/>
              <a:gd name="connsiteX56" fmla="*/ 34270 w 1424802"/>
              <a:gd name="connsiteY56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935755 w 1424802"/>
              <a:gd name="connsiteY15" fmla="*/ 430846 h 1650046"/>
              <a:gd name="connsiteX16" fmla="*/ 1091559 w 1424802"/>
              <a:gd name="connsiteY16" fmla="*/ 805354 h 1650046"/>
              <a:gd name="connsiteX17" fmla="*/ 1235657 w 1424802"/>
              <a:gd name="connsiteY17" fmla="*/ 1021434 h 1650046"/>
              <a:gd name="connsiteX18" fmla="*/ 1307706 w 1424802"/>
              <a:gd name="connsiteY18" fmla="*/ 1093461 h 1650046"/>
              <a:gd name="connsiteX19" fmla="*/ 1353869 w 1424802"/>
              <a:gd name="connsiteY19" fmla="*/ 1173135 h 1650046"/>
              <a:gd name="connsiteX20" fmla="*/ 1379755 w 1424802"/>
              <a:gd name="connsiteY20" fmla="*/ 1237514 h 1650046"/>
              <a:gd name="connsiteX21" fmla="*/ 1410539 w 1424802"/>
              <a:gd name="connsiteY21" fmla="*/ 1351107 h 1650046"/>
              <a:gd name="connsiteX22" fmla="*/ 1404287 w 1424802"/>
              <a:gd name="connsiteY22" fmla="*/ 1474733 h 1650046"/>
              <a:gd name="connsiteX23" fmla="*/ 1287447 w 1424802"/>
              <a:gd name="connsiteY23" fmla="*/ 1609015 h 1650046"/>
              <a:gd name="connsiteX24" fmla="*/ 1269862 w 1424802"/>
              <a:gd name="connsiteY24" fmla="*/ 1620738 h 1650046"/>
              <a:gd name="connsiteX25" fmla="*/ 1234693 w 1424802"/>
              <a:gd name="connsiteY25" fmla="*/ 1632461 h 1650046"/>
              <a:gd name="connsiteX26" fmla="*/ 1217108 w 1424802"/>
              <a:gd name="connsiteY26" fmla="*/ 1638323 h 1650046"/>
              <a:gd name="connsiteX27" fmla="*/ 1176078 w 1424802"/>
              <a:gd name="connsiteY27" fmla="*/ 1644184 h 1650046"/>
              <a:gd name="connsiteX28" fmla="*/ 1140908 w 1424802"/>
              <a:gd name="connsiteY28" fmla="*/ 1650046 h 1650046"/>
              <a:gd name="connsiteX29" fmla="*/ 900585 w 1424802"/>
              <a:gd name="connsiteY29" fmla="*/ 1644184 h 1650046"/>
              <a:gd name="connsiteX30" fmla="*/ 883001 w 1424802"/>
              <a:gd name="connsiteY30" fmla="*/ 1638323 h 1650046"/>
              <a:gd name="connsiteX31" fmla="*/ 800939 w 1424802"/>
              <a:gd name="connsiteY31" fmla="*/ 1632461 h 1650046"/>
              <a:gd name="connsiteX32" fmla="*/ 630955 w 1424802"/>
              <a:gd name="connsiteY32" fmla="*/ 1626600 h 1650046"/>
              <a:gd name="connsiteX33" fmla="*/ 572339 w 1424802"/>
              <a:gd name="connsiteY33" fmla="*/ 1620738 h 1650046"/>
              <a:gd name="connsiteX34" fmla="*/ 476812 w 1424802"/>
              <a:gd name="connsiteY34" fmla="*/ 1626600 h 1650046"/>
              <a:gd name="connsiteX35" fmla="*/ 155426 w 1424802"/>
              <a:gd name="connsiteY35" fmla="*/ 1597292 h 1650046"/>
              <a:gd name="connsiteX36" fmla="*/ 83418 w 1424802"/>
              <a:gd name="connsiteY36" fmla="*/ 1525284 h 1650046"/>
              <a:gd name="connsiteX37" fmla="*/ 50662 w 1424802"/>
              <a:gd name="connsiteY37" fmla="*/ 1474200 h 1650046"/>
              <a:gd name="connsiteX38" fmla="*/ 33078 w 1424802"/>
              <a:gd name="connsiteY38" fmla="*/ 1456615 h 1650046"/>
              <a:gd name="connsiteX39" fmla="*/ 21355 w 1424802"/>
              <a:gd name="connsiteY39" fmla="*/ 1415584 h 1650046"/>
              <a:gd name="connsiteX40" fmla="*/ 9632 w 1424802"/>
              <a:gd name="connsiteY40" fmla="*/ 1368692 h 1650046"/>
              <a:gd name="connsiteX41" fmla="*/ 9632 w 1424802"/>
              <a:gd name="connsiteY41" fmla="*/ 1169400 h 1650046"/>
              <a:gd name="connsiteX42" fmla="*/ 15493 w 1424802"/>
              <a:gd name="connsiteY42" fmla="*/ 1151815 h 1650046"/>
              <a:gd name="connsiteX43" fmla="*/ 21355 w 1424802"/>
              <a:gd name="connsiteY43" fmla="*/ 1099061 h 1650046"/>
              <a:gd name="connsiteX44" fmla="*/ 27216 w 1424802"/>
              <a:gd name="connsiteY44" fmla="*/ 1081477 h 1650046"/>
              <a:gd name="connsiteX45" fmla="*/ 33078 w 1424802"/>
              <a:gd name="connsiteY45" fmla="*/ 1046307 h 1650046"/>
              <a:gd name="connsiteX46" fmla="*/ 50662 w 1424802"/>
              <a:gd name="connsiteY46" fmla="*/ 1005277 h 1650046"/>
              <a:gd name="connsiteX47" fmla="*/ 62385 w 1424802"/>
              <a:gd name="connsiteY47" fmla="*/ 964246 h 1650046"/>
              <a:gd name="connsiteX48" fmla="*/ 74108 w 1424802"/>
              <a:gd name="connsiteY48" fmla="*/ 940800 h 1650046"/>
              <a:gd name="connsiteX49" fmla="*/ 85832 w 1424802"/>
              <a:gd name="connsiteY49" fmla="*/ 899769 h 1650046"/>
              <a:gd name="connsiteX50" fmla="*/ 91693 w 1424802"/>
              <a:gd name="connsiteY50" fmla="*/ 882184 h 1650046"/>
              <a:gd name="connsiteX51" fmla="*/ 97555 w 1424802"/>
              <a:gd name="connsiteY51" fmla="*/ 852877 h 1650046"/>
              <a:gd name="connsiteX52" fmla="*/ 103416 w 1424802"/>
              <a:gd name="connsiteY52" fmla="*/ 835292 h 1650046"/>
              <a:gd name="connsiteX53" fmla="*/ 102366 w 1424802"/>
              <a:gd name="connsiteY53" fmla="*/ 772661 h 1650046"/>
              <a:gd name="connsiteX54" fmla="*/ 83418 w 1424802"/>
              <a:gd name="connsiteY54" fmla="*/ 661188 h 1650046"/>
              <a:gd name="connsiteX55" fmla="*/ 34270 w 1424802"/>
              <a:gd name="connsiteY55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918170 w 1424802"/>
              <a:gd name="connsiteY14" fmla="*/ 419123 h 1650046"/>
              <a:gd name="connsiteX15" fmla="*/ 1091559 w 1424802"/>
              <a:gd name="connsiteY15" fmla="*/ 805354 h 1650046"/>
              <a:gd name="connsiteX16" fmla="*/ 1235657 w 1424802"/>
              <a:gd name="connsiteY16" fmla="*/ 1021434 h 1650046"/>
              <a:gd name="connsiteX17" fmla="*/ 1307706 w 1424802"/>
              <a:gd name="connsiteY17" fmla="*/ 1093461 h 1650046"/>
              <a:gd name="connsiteX18" fmla="*/ 1353869 w 1424802"/>
              <a:gd name="connsiteY18" fmla="*/ 1173135 h 1650046"/>
              <a:gd name="connsiteX19" fmla="*/ 1379755 w 1424802"/>
              <a:gd name="connsiteY19" fmla="*/ 1237514 h 1650046"/>
              <a:gd name="connsiteX20" fmla="*/ 1410539 w 1424802"/>
              <a:gd name="connsiteY20" fmla="*/ 1351107 h 1650046"/>
              <a:gd name="connsiteX21" fmla="*/ 1404287 w 1424802"/>
              <a:gd name="connsiteY21" fmla="*/ 1474733 h 1650046"/>
              <a:gd name="connsiteX22" fmla="*/ 1287447 w 1424802"/>
              <a:gd name="connsiteY22" fmla="*/ 1609015 h 1650046"/>
              <a:gd name="connsiteX23" fmla="*/ 1269862 w 1424802"/>
              <a:gd name="connsiteY23" fmla="*/ 1620738 h 1650046"/>
              <a:gd name="connsiteX24" fmla="*/ 1234693 w 1424802"/>
              <a:gd name="connsiteY24" fmla="*/ 1632461 h 1650046"/>
              <a:gd name="connsiteX25" fmla="*/ 1217108 w 1424802"/>
              <a:gd name="connsiteY25" fmla="*/ 1638323 h 1650046"/>
              <a:gd name="connsiteX26" fmla="*/ 1176078 w 1424802"/>
              <a:gd name="connsiteY26" fmla="*/ 1644184 h 1650046"/>
              <a:gd name="connsiteX27" fmla="*/ 1140908 w 1424802"/>
              <a:gd name="connsiteY27" fmla="*/ 1650046 h 1650046"/>
              <a:gd name="connsiteX28" fmla="*/ 900585 w 1424802"/>
              <a:gd name="connsiteY28" fmla="*/ 1644184 h 1650046"/>
              <a:gd name="connsiteX29" fmla="*/ 883001 w 1424802"/>
              <a:gd name="connsiteY29" fmla="*/ 1638323 h 1650046"/>
              <a:gd name="connsiteX30" fmla="*/ 800939 w 1424802"/>
              <a:gd name="connsiteY30" fmla="*/ 1632461 h 1650046"/>
              <a:gd name="connsiteX31" fmla="*/ 630955 w 1424802"/>
              <a:gd name="connsiteY31" fmla="*/ 1626600 h 1650046"/>
              <a:gd name="connsiteX32" fmla="*/ 572339 w 1424802"/>
              <a:gd name="connsiteY32" fmla="*/ 1620738 h 1650046"/>
              <a:gd name="connsiteX33" fmla="*/ 476812 w 1424802"/>
              <a:gd name="connsiteY33" fmla="*/ 1626600 h 1650046"/>
              <a:gd name="connsiteX34" fmla="*/ 155426 w 1424802"/>
              <a:gd name="connsiteY34" fmla="*/ 1597292 h 1650046"/>
              <a:gd name="connsiteX35" fmla="*/ 83418 w 1424802"/>
              <a:gd name="connsiteY35" fmla="*/ 1525284 h 1650046"/>
              <a:gd name="connsiteX36" fmla="*/ 50662 w 1424802"/>
              <a:gd name="connsiteY36" fmla="*/ 1474200 h 1650046"/>
              <a:gd name="connsiteX37" fmla="*/ 33078 w 1424802"/>
              <a:gd name="connsiteY37" fmla="*/ 1456615 h 1650046"/>
              <a:gd name="connsiteX38" fmla="*/ 21355 w 1424802"/>
              <a:gd name="connsiteY38" fmla="*/ 1415584 h 1650046"/>
              <a:gd name="connsiteX39" fmla="*/ 9632 w 1424802"/>
              <a:gd name="connsiteY39" fmla="*/ 1368692 h 1650046"/>
              <a:gd name="connsiteX40" fmla="*/ 9632 w 1424802"/>
              <a:gd name="connsiteY40" fmla="*/ 1169400 h 1650046"/>
              <a:gd name="connsiteX41" fmla="*/ 15493 w 1424802"/>
              <a:gd name="connsiteY41" fmla="*/ 1151815 h 1650046"/>
              <a:gd name="connsiteX42" fmla="*/ 21355 w 1424802"/>
              <a:gd name="connsiteY42" fmla="*/ 1099061 h 1650046"/>
              <a:gd name="connsiteX43" fmla="*/ 27216 w 1424802"/>
              <a:gd name="connsiteY43" fmla="*/ 1081477 h 1650046"/>
              <a:gd name="connsiteX44" fmla="*/ 33078 w 1424802"/>
              <a:gd name="connsiteY44" fmla="*/ 1046307 h 1650046"/>
              <a:gd name="connsiteX45" fmla="*/ 50662 w 1424802"/>
              <a:gd name="connsiteY45" fmla="*/ 1005277 h 1650046"/>
              <a:gd name="connsiteX46" fmla="*/ 62385 w 1424802"/>
              <a:gd name="connsiteY46" fmla="*/ 964246 h 1650046"/>
              <a:gd name="connsiteX47" fmla="*/ 74108 w 1424802"/>
              <a:gd name="connsiteY47" fmla="*/ 940800 h 1650046"/>
              <a:gd name="connsiteX48" fmla="*/ 85832 w 1424802"/>
              <a:gd name="connsiteY48" fmla="*/ 899769 h 1650046"/>
              <a:gd name="connsiteX49" fmla="*/ 91693 w 1424802"/>
              <a:gd name="connsiteY49" fmla="*/ 882184 h 1650046"/>
              <a:gd name="connsiteX50" fmla="*/ 97555 w 1424802"/>
              <a:gd name="connsiteY50" fmla="*/ 852877 h 1650046"/>
              <a:gd name="connsiteX51" fmla="*/ 103416 w 1424802"/>
              <a:gd name="connsiteY51" fmla="*/ 835292 h 1650046"/>
              <a:gd name="connsiteX52" fmla="*/ 102366 w 1424802"/>
              <a:gd name="connsiteY52" fmla="*/ 772661 h 1650046"/>
              <a:gd name="connsiteX53" fmla="*/ 83418 w 1424802"/>
              <a:gd name="connsiteY53" fmla="*/ 661188 h 1650046"/>
              <a:gd name="connsiteX54" fmla="*/ 34270 w 1424802"/>
              <a:gd name="connsiteY54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906447 w 1424802"/>
              <a:gd name="connsiteY13" fmla="*/ 401538 h 1650046"/>
              <a:gd name="connsiteX14" fmla="*/ 1091559 w 1424802"/>
              <a:gd name="connsiteY14" fmla="*/ 805354 h 1650046"/>
              <a:gd name="connsiteX15" fmla="*/ 1235657 w 1424802"/>
              <a:gd name="connsiteY15" fmla="*/ 1021434 h 1650046"/>
              <a:gd name="connsiteX16" fmla="*/ 1307706 w 1424802"/>
              <a:gd name="connsiteY16" fmla="*/ 1093461 h 1650046"/>
              <a:gd name="connsiteX17" fmla="*/ 1353869 w 1424802"/>
              <a:gd name="connsiteY17" fmla="*/ 1173135 h 1650046"/>
              <a:gd name="connsiteX18" fmla="*/ 1379755 w 1424802"/>
              <a:gd name="connsiteY18" fmla="*/ 1237514 h 1650046"/>
              <a:gd name="connsiteX19" fmla="*/ 1410539 w 1424802"/>
              <a:gd name="connsiteY19" fmla="*/ 1351107 h 1650046"/>
              <a:gd name="connsiteX20" fmla="*/ 1404287 w 1424802"/>
              <a:gd name="connsiteY20" fmla="*/ 1474733 h 1650046"/>
              <a:gd name="connsiteX21" fmla="*/ 1287447 w 1424802"/>
              <a:gd name="connsiteY21" fmla="*/ 1609015 h 1650046"/>
              <a:gd name="connsiteX22" fmla="*/ 1269862 w 1424802"/>
              <a:gd name="connsiteY22" fmla="*/ 1620738 h 1650046"/>
              <a:gd name="connsiteX23" fmla="*/ 1234693 w 1424802"/>
              <a:gd name="connsiteY23" fmla="*/ 1632461 h 1650046"/>
              <a:gd name="connsiteX24" fmla="*/ 1217108 w 1424802"/>
              <a:gd name="connsiteY24" fmla="*/ 1638323 h 1650046"/>
              <a:gd name="connsiteX25" fmla="*/ 1176078 w 1424802"/>
              <a:gd name="connsiteY25" fmla="*/ 1644184 h 1650046"/>
              <a:gd name="connsiteX26" fmla="*/ 1140908 w 1424802"/>
              <a:gd name="connsiteY26" fmla="*/ 1650046 h 1650046"/>
              <a:gd name="connsiteX27" fmla="*/ 900585 w 1424802"/>
              <a:gd name="connsiteY27" fmla="*/ 1644184 h 1650046"/>
              <a:gd name="connsiteX28" fmla="*/ 883001 w 1424802"/>
              <a:gd name="connsiteY28" fmla="*/ 1638323 h 1650046"/>
              <a:gd name="connsiteX29" fmla="*/ 800939 w 1424802"/>
              <a:gd name="connsiteY29" fmla="*/ 1632461 h 1650046"/>
              <a:gd name="connsiteX30" fmla="*/ 630955 w 1424802"/>
              <a:gd name="connsiteY30" fmla="*/ 1626600 h 1650046"/>
              <a:gd name="connsiteX31" fmla="*/ 572339 w 1424802"/>
              <a:gd name="connsiteY31" fmla="*/ 1620738 h 1650046"/>
              <a:gd name="connsiteX32" fmla="*/ 476812 w 1424802"/>
              <a:gd name="connsiteY32" fmla="*/ 1626600 h 1650046"/>
              <a:gd name="connsiteX33" fmla="*/ 155426 w 1424802"/>
              <a:gd name="connsiteY33" fmla="*/ 1597292 h 1650046"/>
              <a:gd name="connsiteX34" fmla="*/ 83418 w 1424802"/>
              <a:gd name="connsiteY34" fmla="*/ 1525284 h 1650046"/>
              <a:gd name="connsiteX35" fmla="*/ 50662 w 1424802"/>
              <a:gd name="connsiteY35" fmla="*/ 1474200 h 1650046"/>
              <a:gd name="connsiteX36" fmla="*/ 33078 w 1424802"/>
              <a:gd name="connsiteY36" fmla="*/ 1456615 h 1650046"/>
              <a:gd name="connsiteX37" fmla="*/ 21355 w 1424802"/>
              <a:gd name="connsiteY37" fmla="*/ 1415584 h 1650046"/>
              <a:gd name="connsiteX38" fmla="*/ 9632 w 1424802"/>
              <a:gd name="connsiteY38" fmla="*/ 1368692 h 1650046"/>
              <a:gd name="connsiteX39" fmla="*/ 9632 w 1424802"/>
              <a:gd name="connsiteY39" fmla="*/ 1169400 h 1650046"/>
              <a:gd name="connsiteX40" fmla="*/ 15493 w 1424802"/>
              <a:gd name="connsiteY40" fmla="*/ 1151815 h 1650046"/>
              <a:gd name="connsiteX41" fmla="*/ 21355 w 1424802"/>
              <a:gd name="connsiteY41" fmla="*/ 1099061 h 1650046"/>
              <a:gd name="connsiteX42" fmla="*/ 27216 w 1424802"/>
              <a:gd name="connsiteY42" fmla="*/ 1081477 h 1650046"/>
              <a:gd name="connsiteX43" fmla="*/ 33078 w 1424802"/>
              <a:gd name="connsiteY43" fmla="*/ 1046307 h 1650046"/>
              <a:gd name="connsiteX44" fmla="*/ 50662 w 1424802"/>
              <a:gd name="connsiteY44" fmla="*/ 1005277 h 1650046"/>
              <a:gd name="connsiteX45" fmla="*/ 62385 w 1424802"/>
              <a:gd name="connsiteY45" fmla="*/ 964246 h 1650046"/>
              <a:gd name="connsiteX46" fmla="*/ 74108 w 1424802"/>
              <a:gd name="connsiteY46" fmla="*/ 940800 h 1650046"/>
              <a:gd name="connsiteX47" fmla="*/ 85832 w 1424802"/>
              <a:gd name="connsiteY47" fmla="*/ 899769 h 1650046"/>
              <a:gd name="connsiteX48" fmla="*/ 91693 w 1424802"/>
              <a:gd name="connsiteY48" fmla="*/ 882184 h 1650046"/>
              <a:gd name="connsiteX49" fmla="*/ 97555 w 1424802"/>
              <a:gd name="connsiteY49" fmla="*/ 852877 h 1650046"/>
              <a:gd name="connsiteX50" fmla="*/ 103416 w 1424802"/>
              <a:gd name="connsiteY50" fmla="*/ 835292 h 1650046"/>
              <a:gd name="connsiteX51" fmla="*/ 102366 w 1424802"/>
              <a:gd name="connsiteY51" fmla="*/ 772661 h 1650046"/>
              <a:gd name="connsiteX52" fmla="*/ 83418 w 1424802"/>
              <a:gd name="connsiteY52" fmla="*/ 661188 h 1650046"/>
              <a:gd name="connsiteX53" fmla="*/ 34270 w 1424802"/>
              <a:gd name="connsiteY53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865416 w 1424802"/>
              <a:gd name="connsiteY12" fmla="*/ 366369 h 1650046"/>
              <a:gd name="connsiteX13" fmla="*/ 1091559 w 1424802"/>
              <a:gd name="connsiteY13" fmla="*/ 805354 h 1650046"/>
              <a:gd name="connsiteX14" fmla="*/ 1235657 w 1424802"/>
              <a:gd name="connsiteY14" fmla="*/ 1021434 h 1650046"/>
              <a:gd name="connsiteX15" fmla="*/ 1307706 w 1424802"/>
              <a:gd name="connsiteY15" fmla="*/ 1093461 h 1650046"/>
              <a:gd name="connsiteX16" fmla="*/ 1353869 w 1424802"/>
              <a:gd name="connsiteY16" fmla="*/ 1173135 h 1650046"/>
              <a:gd name="connsiteX17" fmla="*/ 1379755 w 1424802"/>
              <a:gd name="connsiteY17" fmla="*/ 1237514 h 1650046"/>
              <a:gd name="connsiteX18" fmla="*/ 1410539 w 1424802"/>
              <a:gd name="connsiteY18" fmla="*/ 1351107 h 1650046"/>
              <a:gd name="connsiteX19" fmla="*/ 1404287 w 1424802"/>
              <a:gd name="connsiteY19" fmla="*/ 1474733 h 1650046"/>
              <a:gd name="connsiteX20" fmla="*/ 1287447 w 1424802"/>
              <a:gd name="connsiteY20" fmla="*/ 1609015 h 1650046"/>
              <a:gd name="connsiteX21" fmla="*/ 1269862 w 1424802"/>
              <a:gd name="connsiteY21" fmla="*/ 1620738 h 1650046"/>
              <a:gd name="connsiteX22" fmla="*/ 1234693 w 1424802"/>
              <a:gd name="connsiteY22" fmla="*/ 1632461 h 1650046"/>
              <a:gd name="connsiteX23" fmla="*/ 1217108 w 1424802"/>
              <a:gd name="connsiteY23" fmla="*/ 1638323 h 1650046"/>
              <a:gd name="connsiteX24" fmla="*/ 1176078 w 1424802"/>
              <a:gd name="connsiteY24" fmla="*/ 1644184 h 1650046"/>
              <a:gd name="connsiteX25" fmla="*/ 1140908 w 1424802"/>
              <a:gd name="connsiteY25" fmla="*/ 1650046 h 1650046"/>
              <a:gd name="connsiteX26" fmla="*/ 900585 w 1424802"/>
              <a:gd name="connsiteY26" fmla="*/ 1644184 h 1650046"/>
              <a:gd name="connsiteX27" fmla="*/ 883001 w 1424802"/>
              <a:gd name="connsiteY27" fmla="*/ 1638323 h 1650046"/>
              <a:gd name="connsiteX28" fmla="*/ 800939 w 1424802"/>
              <a:gd name="connsiteY28" fmla="*/ 1632461 h 1650046"/>
              <a:gd name="connsiteX29" fmla="*/ 630955 w 1424802"/>
              <a:gd name="connsiteY29" fmla="*/ 1626600 h 1650046"/>
              <a:gd name="connsiteX30" fmla="*/ 572339 w 1424802"/>
              <a:gd name="connsiteY30" fmla="*/ 1620738 h 1650046"/>
              <a:gd name="connsiteX31" fmla="*/ 476812 w 1424802"/>
              <a:gd name="connsiteY31" fmla="*/ 1626600 h 1650046"/>
              <a:gd name="connsiteX32" fmla="*/ 155426 w 1424802"/>
              <a:gd name="connsiteY32" fmla="*/ 1597292 h 1650046"/>
              <a:gd name="connsiteX33" fmla="*/ 83418 w 1424802"/>
              <a:gd name="connsiteY33" fmla="*/ 1525284 h 1650046"/>
              <a:gd name="connsiteX34" fmla="*/ 50662 w 1424802"/>
              <a:gd name="connsiteY34" fmla="*/ 1474200 h 1650046"/>
              <a:gd name="connsiteX35" fmla="*/ 33078 w 1424802"/>
              <a:gd name="connsiteY35" fmla="*/ 1456615 h 1650046"/>
              <a:gd name="connsiteX36" fmla="*/ 21355 w 1424802"/>
              <a:gd name="connsiteY36" fmla="*/ 1415584 h 1650046"/>
              <a:gd name="connsiteX37" fmla="*/ 9632 w 1424802"/>
              <a:gd name="connsiteY37" fmla="*/ 1368692 h 1650046"/>
              <a:gd name="connsiteX38" fmla="*/ 9632 w 1424802"/>
              <a:gd name="connsiteY38" fmla="*/ 1169400 h 1650046"/>
              <a:gd name="connsiteX39" fmla="*/ 15493 w 1424802"/>
              <a:gd name="connsiteY39" fmla="*/ 1151815 h 1650046"/>
              <a:gd name="connsiteX40" fmla="*/ 21355 w 1424802"/>
              <a:gd name="connsiteY40" fmla="*/ 1099061 h 1650046"/>
              <a:gd name="connsiteX41" fmla="*/ 27216 w 1424802"/>
              <a:gd name="connsiteY41" fmla="*/ 1081477 h 1650046"/>
              <a:gd name="connsiteX42" fmla="*/ 33078 w 1424802"/>
              <a:gd name="connsiteY42" fmla="*/ 1046307 h 1650046"/>
              <a:gd name="connsiteX43" fmla="*/ 50662 w 1424802"/>
              <a:gd name="connsiteY43" fmla="*/ 1005277 h 1650046"/>
              <a:gd name="connsiteX44" fmla="*/ 62385 w 1424802"/>
              <a:gd name="connsiteY44" fmla="*/ 964246 h 1650046"/>
              <a:gd name="connsiteX45" fmla="*/ 74108 w 1424802"/>
              <a:gd name="connsiteY45" fmla="*/ 940800 h 1650046"/>
              <a:gd name="connsiteX46" fmla="*/ 85832 w 1424802"/>
              <a:gd name="connsiteY46" fmla="*/ 899769 h 1650046"/>
              <a:gd name="connsiteX47" fmla="*/ 91693 w 1424802"/>
              <a:gd name="connsiteY47" fmla="*/ 882184 h 1650046"/>
              <a:gd name="connsiteX48" fmla="*/ 97555 w 1424802"/>
              <a:gd name="connsiteY48" fmla="*/ 852877 h 1650046"/>
              <a:gd name="connsiteX49" fmla="*/ 103416 w 1424802"/>
              <a:gd name="connsiteY49" fmla="*/ 835292 h 1650046"/>
              <a:gd name="connsiteX50" fmla="*/ 102366 w 1424802"/>
              <a:gd name="connsiteY50" fmla="*/ 772661 h 1650046"/>
              <a:gd name="connsiteX51" fmla="*/ 83418 w 1424802"/>
              <a:gd name="connsiteY51" fmla="*/ 661188 h 1650046"/>
              <a:gd name="connsiteX52" fmla="*/ 34270 w 1424802"/>
              <a:gd name="connsiteY52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155426 w 1424802"/>
              <a:gd name="connsiteY31" fmla="*/ 1597292 h 1650046"/>
              <a:gd name="connsiteX32" fmla="*/ 83418 w 1424802"/>
              <a:gd name="connsiteY32" fmla="*/ 1525284 h 1650046"/>
              <a:gd name="connsiteX33" fmla="*/ 50662 w 1424802"/>
              <a:gd name="connsiteY33" fmla="*/ 1474200 h 1650046"/>
              <a:gd name="connsiteX34" fmla="*/ 33078 w 1424802"/>
              <a:gd name="connsiteY34" fmla="*/ 1456615 h 1650046"/>
              <a:gd name="connsiteX35" fmla="*/ 21355 w 1424802"/>
              <a:gd name="connsiteY35" fmla="*/ 1415584 h 1650046"/>
              <a:gd name="connsiteX36" fmla="*/ 9632 w 1424802"/>
              <a:gd name="connsiteY36" fmla="*/ 1368692 h 1650046"/>
              <a:gd name="connsiteX37" fmla="*/ 9632 w 1424802"/>
              <a:gd name="connsiteY37" fmla="*/ 1169400 h 1650046"/>
              <a:gd name="connsiteX38" fmla="*/ 15493 w 1424802"/>
              <a:gd name="connsiteY38" fmla="*/ 1151815 h 1650046"/>
              <a:gd name="connsiteX39" fmla="*/ 21355 w 1424802"/>
              <a:gd name="connsiteY39" fmla="*/ 1099061 h 1650046"/>
              <a:gd name="connsiteX40" fmla="*/ 27216 w 1424802"/>
              <a:gd name="connsiteY40" fmla="*/ 1081477 h 1650046"/>
              <a:gd name="connsiteX41" fmla="*/ 33078 w 1424802"/>
              <a:gd name="connsiteY41" fmla="*/ 1046307 h 1650046"/>
              <a:gd name="connsiteX42" fmla="*/ 50662 w 1424802"/>
              <a:gd name="connsiteY42" fmla="*/ 1005277 h 1650046"/>
              <a:gd name="connsiteX43" fmla="*/ 62385 w 1424802"/>
              <a:gd name="connsiteY43" fmla="*/ 964246 h 1650046"/>
              <a:gd name="connsiteX44" fmla="*/ 74108 w 1424802"/>
              <a:gd name="connsiteY44" fmla="*/ 940800 h 1650046"/>
              <a:gd name="connsiteX45" fmla="*/ 85832 w 1424802"/>
              <a:gd name="connsiteY45" fmla="*/ 899769 h 1650046"/>
              <a:gd name="connsiteX46" fmla="*/ 91693 w 1424802"/>
              <a:gd name="connsiteY46" fmla="*/ 882184 h 1650046"/>
              <a:gd name="connsiteX47" fmla="*/ 97555 w 1424802"/>
              <a:gd name="connsiteY47" fmla="*/ 852877 h 1650046"/>
              <a:gd name="connsiteX48" fmla="*/ 103416 w 1424802"/>
              <a:gd name="connsiteY48" fmla="*/ 835292 h 1650046"/>
              <a:gd name="connsiteX49" fmla="*/ 102366 w 1424802"/>
              <a:gd name="connsiteY49" fmla="*/ 772661 h 1650046"/>
              <a:gd name="connsiteX50" fmla="*/ 83418 w 1424802"/>
              <a:gd name="connsiteY50" fmla="*/ 661188 h 1650046"/>
              <a:gd name="connsiteX51" fmla="*/ 34270 w 1424802"/>
              <a:gd name="connsiteY51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83418 w 1424802"/>
              <a:gd name="connsiteY31" fmla="*/ 1525284 h 1650046"/>
              <a:gd name="connsiteX32" fmla="*/ 50662 w 1424802"/>
              <a:gd name="connsiteY32" fmla="*/ 1474200 h 1650046"/>
              <a:gd name="connsiteX33" fmla="*/ 33078 w 1424802"/>
              <a:gd name="connsiteY33" fmla="*/ 1456615 h 1650046"/>
              <a:gd name="connsiteX34" fmla="*/ 21355 w 1424802"/>
              <a:gd name="connsiteY34" fmla="*/ 1415584 h 1650046"/>
              <a:gd name="connsiteX35" fmla="*/ 9632 w 1424802"/>
              <a:gd name="connsiteY35" fmla="*/ 1368692 h 1650046"/>
              <a:gd name="connsiteX36" fmla="*/ 9632 w 1424802"/>
              <a:gd name="connsiteY36" fmla="*/ 1169400 h 1650046"/>
              <a:gd name="connsiteX37" fmla="*/ 15493 w 1424802"/>
              <a:gd name="connsiteY37" fmla="*/ 1151815 h 1650046"/>
              <a:gd name="connsiteX38" fmla="*/ 21355 w 1424802"/>
              <a:gd name="connsiteY38" fmla="*/ 1099061 h 1650046"/>
              <a:gd name="connsiteX39" fmla="*/ 27216 w 1424802"/>
              <a:gd name="connsiteY39" fmla="*/ 1081477 h 1650046"/>
              <a:gd name="connsiteX40" fmla="*/ 33078 w 1424802"/>
              <a:gd name="connsiteY40" fmla="*/ 1046307 h 1650046"/>
              <a:gd name="connsiteX41" fmla="*/ 50662 w 1424802"/>
              <a:gd name="connsiteY41" fmla="*/ 1005277 h 1650046"/>
              <a:gd name="connsiteX42" fmla="*/ 62385 w 1424802"/>
              <a:gd name="connsiteY42" fmla="*/ 964246 h 1650046"/>
              <a:gd name="connsiteX43" fmla="*/ 74108 w 1424802"/>
              <a:gd name="connsiteY43" fmla="*/ 940800 h 1650046"/>
              <a:gd name="connsiteX44" fmla="*/ 85832 w 1424802"/>
              <a:gd name="connsiteY44" fmla="*/ 899769 h 1650046"/>
              <a:gd name="connsiteX45" fmla="*/ 91693 w 1424802"/>
              <a:gd name="connsiteY45" fmla="*/ 882184 h 1650046"/>
              <a:gd name="connsiteX46" fmla="*/ 97555 w 1424802"/>
              <a:gd name="connsiteY46" fmla="*/ 852877 h 1650046"/>
              <a:gd name="connsiteX47" fmla="*/ 103416 w 1424802"/>
              <a:gd name="connsiteY47" fmla="*/ 835292 h 1650046"/>
              <a:gd name="connsiteX48" fmla="*/ 102366 w 1424802"/>
              <a:gd name="connsiteY48" fmla="*/ 772661 h 1650046"/>
              <a:gd name="connsiteX49" fmla="*/ 83418 w 1424802"/>
              <a:gd name="connsiteY49" fmla="*/ 661188 h 1650046"/>
              <a:gd name="connsiteX50" fmla="*/ 34270 w 1424802"/>
              <a:gd name="connsiteY50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50662 w 1424802"/>
              <a:gd name="connsiteY31" fmla="*/ 1474200 h 1650046"/>
              <a:gd name="connsiteX32" fmla="*/ 33078 w 1424802"/>
              <a:gd name="connsiteY32" fmla="*/ 1456615 h 1650046"/>
              <a:gd name="connsiteX33" fmla="*/ 21355 w 1424802"/>
              <a:gd name="connsiteY33" fmla="*/ 1415584 h 1650046"/>
              <a:gd name="connsiteX34" fmla="*/ 9632 w 1424802"/>
              <a:gd name="connsiteY34" fmla="*/ 1368692 h 1650046"/>
              <a:gd name="connsiteX35" fmla="*/ 9632 w 1424802"/>
              <a:gd name="connsiteY35" fmla="*/ 1169400 h 1650046"/>
              <a:gd name="connsiteX36" fmla="*/ 15493 w 1424802"/>
              <a:gd name="connsiteY36" fmla="*/ 1151815 h 1650046"/>
              <a:gd name="connsiteX37" fmla="*/ 21355 w 1424802"/>
              <a:gd name="connsiteY37" fmla="*/ 1099061 h 1650046"/>
              <a:gd name="connsiteX38" fmla="*/ 27216 w 1424802"/>
              <a:gd name="connsiteY38" fmla="*/ 1081477 h 1650046"/>
              <a:gd name="connsiteX39" fmla="*/ 33078 w 1424802"/>
              <a:gd name="connsiteY39" fmla="*/ 1046307 h 1650046"/>
              <a:gd name="connsiteX40" fmla="*/ 50662 w 1424802"/>
              <a:gd name="connsiteY40" fmla="*/ 1005277 h 1650046"/>
              <a:gd name="connsiteX41" fmla="*/ 62385 w 1424802"/>
              <a:gd name="connsiteY41" fmla="*/ 964246 h 1650046"/>
              <a:gd name="connsiteX42" fmla="*/ 74108 w 1424802"/>
              <a:gd name="connsiteY42" fmla="*/ 940800 h 1650046"/>
              <a:gd name="connsiteX43" fmla="*/ 85832 w 1424802"/>
              <a:gd name="connsiteY43" fmla="*/ 899769 h 1650046"/>
              <a:gd name="connsiteX44" fmla="*/ 91693 w 1424802"/>
              <a:gd name="connsiteY44" fmla="*/ 882184 h 1650046"/>
              <a:gd name="connsiteX45" fmla="*/ 97555 w 1424802"/>
              <a:gd name="connsiteY45" fmla="*/ 852877 h 1650046"/>
              <a:gd name="connsiteX46" fmla="*/ 103416 w 1424802"/>
              <a:gd name="connsiteY46" fmla="*/ 835292 h 1650046"/>
              <a:gd name="connsiteX47" fmla="*/ 102366 w 1424802"/>
              <a:gd name="connsiteY47" fmla="*/ 772661 h 1650046"/>
              <a:gd name="connsiteX48" fmla="*/ 83418 w 1424802"/>
              <a:gd name="connsiteY48" fmla="*/ 661188 h 1650046"/>
              <a:gd name="connsiteX49" fmla="*/ 34270 w 1424802"/>
              <a:gd name="connsiteY4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50662 w 1424802"/>
              <a:gd name="connsiteY31" fmla="*/ 1474200 h 1650046"/>
              <a:gd name="connsiteX32" fmla="*/ 69040 w 1424802"/>
              <a:gd name="connsiteY32" fmla="*/ 1434124 h 1650046"/>
              <a:gd name="connsiteX33" fmla="*/ 21355 w 1424802"/>
              <a:gd name="connsiteY33" fmla="*/ 1415584 h 1650046"/>
              <a:gd name="connsiteX34" fmla="*/ 9632 w 1424802"/>
              <a:gd name="connsiteY34" fmla="*/ 1368692 h 1650046"/>
              <a:gd name="connsiteX35" fmla="*/ 9632 w 1424802"/>
              <a:gd name="connsiteY35" fmla="*/ 1169400 h 1650046"/>
              <a:gd name="connsiteX36" fmla="*/ 15493 w 1424802"/>
              <a:gd name="connsiteY36" fmla="*/ 1151815 h 1650046"/>
              <a:gd name="connsiteX37" fmla="*/ 21355 w 1424802"/>
              <a:gd name="connsiteY37" fmla="*/ 1099061 h 1650046"/>
              <a:gd name="connsiteX38" fmla="*/ 27216 w 1424802"/>
              <a:gd name="connsiteY38" fmla="*/ 1081477 h 1650046"/>
              <a:gd name="connsiteX39" fmla="*/ 33078 w 1424802"/>
              <a:gd name="connsiteY39" fmla="*/ 1046307 h 1650046"/>
              <a:gd name="connsiteX40" fmla="*/ 50662 w 1424802"/>
              <a:gd name="connsiteY40" fmla="*/ 1005277 h 1650046"/>
              <a:gd name="connsiteX41" fmla="*/ 62385 w 1424802"/>
              <a:gd name="connsiteY41" fmla="*/ 964246 h 1650046"/>
              <a:gd name="connsiteX42" fmla="*/ 74108 w 1424802"/>
              <a:gd name="connsiteY42" fmla="*/ 940800 h 1650046"/>
              <a:gd name="connsiteX43" fmla="*/ 85832 w 1424802"/>
              <a:gd name="connsiteY43" fmla="*/ 899769 h 1650046"/>
              <a:gd name="connsiteX44" fmla="*/ 91693 w 1424802"/>
              <a:gd name="connsiteY44" fmla="*/ 882184 h 1650046"/>
              <a:gd name="connsiteX45" fmla="*/ 97555 w 1424802"/>
              <a:gd name="connsiteY45" fmla="*/ 852877 h 1650046"/>
              <a:gd name="connsiteX46" fmla="*/ 103416 w 1424802"/>
              <a:gd name="connsiteY46" fmla="*/ 835292 h 1650046"/>
              <a:gd name="connsiteX47" fmla="*/ 102366 w 1424802"/>
              <a:gd name="connsiteY47" fmla="*/ 772661 h 1650046"/>
              <a:gd name="connsiteX48" fmla="*/ 83418 w 1424802"/>
              <a:gd name="connsiteY48" fmla="*/ 661188 h 1650046"/>
              <a:gd name="connsiteX49" fmla="*/ 34270 w 1424802"/>
              <a:gd name="connsiteY4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119310 w 1424802"/>
              <a:gd name="connsiteY31" fmla="*/ 1468046 h 1650046"/>
              <a:gd name="connsiteX32" fmla="*/ 69040 w 1424802"/>
              <a:gd name="connsiteY32" fmla="*/ 1434124 h 1650046"/>
              <a:gd name="connsiteX33" fmla="*/ 21355 w 1424802"/>
              <a:gd name="connsiteY33" fmla="*/ 1415584 h 1650046"/>
              <a:gd name="connsiteX34" fmla="*/ 9632 w 1424802"/>
              <a:gd name="connsiteY34" fmla="*/ 1368692 h 1650046"/>
              <a:gd name="connsiteX35" fmla="*/ 9632 w 1424802"/>
              <a:gd name="connsiteY35" fmla="*/ 1169400 h 1650046"/>
              <a:gd name="connsiteX36" fmla="*/ 15493 w 1424802"/>
              <a:gd name="connsiteY36" fmla="*/ 1151815 h 1650046"/>
              <a:gd name="connsiteX37" fmla="*/ 21355 w 1424802"/>
              <a:gd name="connsiteY37" fmla="*/ 1099061 h 1650046"/>
              <a:gd name="connsiteX38" fmla="*/ 27216 w 1424802"/>
              <a:gd name="connsiteY38" fmla="*/ 1081477 h 1650046"/>
              <a:gd name="connsiteX39" fmla="*/ 33078 w 1424802"/>
              <a:gd name="connsiteY39" fmla="*/ 1046307 h 1650046"/>
              <a:gd name="connsiteX40" fmla="*/ 50662 w 1424802"/>
              <a:gd name="connsiteY40" fmla="*/ 1005277 h 1650046"/>
              <a:gd name="connsiteX41" fmla="*/ 62385 w 1424802"/>
              <a:gd name="connsiteY41" fmla="*/ 964246 h 1650046"/>
              <a:gd name="connsiteX42" fmla="*/ 74108 w 1424802"/>
              <a:gd name="connsiteY42" fmla="*/ 940800 h 1650046"/>
              <a:gd name="connsiteX43" fmla="*/ 85832 w 1424802"/>
              <a:gd name="connsiteY43" fmla="*/ 899769 h 1650046"/>
              <a:gd name="connsiteX44" fmla="*/ 91693 w 1424802"/>
              <a:gd name="connsiteY44" fmla="*/ 882184 h 1650046"/>
              <a:gd name="connsiteX45" fmla="*/ 97555 w 1424802"/>
              <a:gd name="connsiteY45" fmla="*/ 852877 h 1650046"/>
              <a:gd name="connsiteX46" fmla="*/ 103416 w 1424802"/>
              <a:gd name="connsiteY46" fmla="*/ 835292 h 1650046"/>
              <a:gd name="connsiteX47" fmla="*/ 102366 w 1424802"/>
              <a:gd name="connsiteY47" fmla="*/ 772661 h 1650046"/>
              <a:gd name="connsiteX48" fmla="*/ 83418 w 1424802"/>
              <a:gd name="connsiteY48" fmla="*/ 661188 h 1650046"/>
              <a:gd name="connsiteX49" fmla="*/ 34270 w 1424802"/>
              <a:gd name="connsiteY4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119310 w 1424802"/>
              <a:gd name="connsiteY31" fmla="*/ 1468046 h 1650046"/>
              <a:gd name="connsiteX32" fmla="*/ 69040 w 1424802"/>
              <a:gd name="connsiteY32" fmla="*/ 1434124 h 1650046"/>
              <a:gd name="connsiteX33" fmla="*/ 21355 w 1424802"/>
              <a:gd name="connsiteY33" fmla="*/ 1415584 h 1650046"/>
              <a:gd name="connsiteX34" fmla="*/ 52096 w 1424802"/>
              <a:gd name="connsiteY34" fmla="*/ 1340132 h 1650046"/>
              <a:gd name="connsiteX35" fmla="*/ 9632 w 1424802"/>
              <a:gd name="connsiteY35" fmla="*/ 1169400 h 1650046"/>
              <a:gd name="connsiteX36" fmla="*/ 15493 w 1424802"/>
              <a:gd name="connsiteY36" fmla="*/ 1151815 h 1650046"/>
              <a:gd name="connsiteX37" fmla="*/ 21355 w 1424802"/>
              <a:gd name="connsiteY37" fmla="*/ 1099061 h 1650046"/>
              <a:gd name="connsiteX38" fmla="*/ 27216 w 1424802"/>
              <a:gd name="connsiteY38" fmla="*/ 1081477 h 1650046"/>
              <a:gd name="connsiteX39" fmla="*/ 33078 w 1424802"/>
              <a:gd name="connsiteY39" fmla="*/ 1046307 h 1650046"/>
              <a:gd name="connsiteX40" fmla="*/ 50662 w 1424802"/>
              <a:gd name="connsiteY40" fmla="*/ 1005277 h 1650046"/>
              <a:gd name="connsiteX41" fmla="*/ 62385 w 1424802"/>
              <a:gd name="connsiteY41" fmla="*/ 964246 h 1650046"/>
              <a:gd name="connsiteX42" fmla="*/ 74108 w 1424802"/>
              <a:gd name="connsiteY42" fmla="*/ 940800 h 1650046"/>
              <a:gd name="connsiteX43" fmla="*/ 85832 w 1424802"/>
              <a:gd name="connsiteY43" fmla="*/ 899769 h 1650046"/>
              <a:gd name="connsiteX44" fmla="*/ 91693 w 1424802"/>
              <a:gd name="connsiteY44" fmla="*/ 882184 h 1650046"/>
              <a:gd name="connsiteX45" fmla="*/ 97555 w 1424802"/>
              <a:gd name="connsiteY45" fmla="*/ 852877 h 1650046"/>
              <a:gd name="connsiteX46" fmla="*/ 103416 w 1424802"/>
              <a:gd name="connsiteY46" fmla="*/ 835292 h 1650046"/>
              <a:gd name="connsiteX47" fmla="*/ 102366 w 1424802"/>
              <a:gd name="connsiteY47" fmla="*/ 772661 h 1650046"/>
              <a:gd name="connsiteX48" fmla="*/ 83418 w 1424802"/>
              <a:gd name="connsiteY48" fmla="*/ 661188 h 1650046"/>
              <a:gd name="connsiteX49" fmla="*/ 34270 w 1424802"/>
              <a:gd name="connsiteY49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119310 w 1424802"/>
              <a:gd name="connsiteY31" fmla="*/ 1468046 h 1650046"/>
              <a:gd name="connsiteX32" fmla="*/ 69040 w 1424802"/>
              <a:gd name="connsiteY32" fmla="*/ 1434124 h 1650046"/>
              <a:gd name="connsiteX33" fmla="*/ 52096 w 1424802"/>
              <a:gd name="connsiteY33" fmla="*/ 1340132 h 1650046"/>
              <a:gd name="connsiteX34" fmla="*/ 9632 w 1424802"/>
              <a:gd name="connsiteY34" fmla="*/ 1169400 h 1650046"/>
              <a:gd name="connsiteX35" fmla="*/ 15493 w 1424802"/>
              <a:gd name="connsiteY35" fmla="*/ 1151815 h 1650046"/>
              <a:gd name="connsiteX36" fmla="*/ 21355 w 1424802"/>
              <a:gd name="connsiteY36" fmla="*/ 1099061 h 1650046"/>
              <a:gd name="connsiteX37" fmla="*/ 27216 w 1424802"/>
              <a:gd name="connsiteY37" fmla="*/ 1081477 h 1650046"/>
              <a:gd name="connsiteX38" fmla="*/ 33078 w 1424802"/>
              <a:gd name="connsiteY38" fmla="*/ 1046307 h 1650046"/>
              <a:gd name="connsiteX39" fmla="*/ 50662 w 1424802"/>
              <a:gd name="connsiteY39" fmla="*/ 1005277 h 1650046"/>
              <a:gd name="connsiteX40" fmla="*/ 62385 w 1424802"/>
              <a:gd name="connsiteY40" fmla="*/ 964246 h 1650046"/>
              <a:gd name="connsiteX41" fmla="*/ 74108 w 1424802"/>
              <a:gd name="connsiteY41" fmla="*/ 940800 h 1650046"/>
              <a:gd name="connsiteX42" fmla="*/ 85832 w 1424802"/>
              <a:gd name="connsiteY42" fmla="*/ 899769 h 1650046"/>
              <a:gd name="connsiteX43" fmla="*/ 91693 w 1424802"/>
              <a:gd name="connsiteY43" fmla="*/ 882184 h 1650046"/>
              <a:gd name="connsiteX44" fmla="*/ 97555 w 1424802"/>
              <a:gd name="connsiteY44" fmla="*/ 852877 h 1650046"/>
              <a:gd name="connsiteX45" fmla="*/ 103416 w 1424802"/>
              <a:gd name="connsiteY45" fmla="*/ 835292 h 1650046"/>
              <a:gd name="connsiteX46" fmla="*/ 102366 w 1424802"/>
              <a:gd name="connsiteY46" fmla="*/ 772661 h 1650046"/>
              <a:gd name="connsiteX47" fmla="*/ 83418 w 1424802"/>
              <a:gd name="connsiteY47" fmla="*/ 661188 h 1650046"/>
              <a:gd name="connsiteX48" fmla="*/ 34270 w 1424802"/>
              <a:gd name="connsiteY48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6812 w 1424802"/>
              <a:gd name="connsiteY30" fmla="*/ 1626600 h 1650046"/>
              <a:gd name="connsiteX31" fmla="*/ 119310 w 1424802"/>
              <a:gd name="connsiteY31" fmla="*/ 1468046 h 1650046"/>
              <a:gd name="connsiteX32" fmla="*/ 88685 w 1424802"/>
              <a:gd name="connsiteY32" fmla="*/ 1418160 h 1650046"/>
              <a:gd name="connsiteX33" fmla="*/ 52096 w 1424802"/>
              <a:gd name="connsiteY33" fmla="*/ 1340132 h 1650046"/>
              <a:gd name="connsiteX34" fmla="*/ 9632 w 1424802"/>
              <a:gd name="connsiteY34" fmla="*/ 1169400 h 1650046"/>
              <a:gd name="connsiteX35" fmla="*/ 15493 w 1424802"/>
              <a:gd name="connsiteY35" fmla="*/ 1151815 h 1650046"/>
              <a:gd name="connsiteX36" fmla="*/ 21355 w 1424802"/>
              <a:gd name="connsiteY36" fmla="*/ 1099061 h 1650046"/>
              <a:gd name="connsiteX37" fmla="*/ 27216 w 1424802"/>
              <a:gd name="connsiteY37" fmla="*/ 1081477 h 1650046"/>
              <a:gd name="connsiteX38" fmla="*/ 33078 w 1424802"/>
              <a:gd name="connsiteY38" fmla="*/ 1046307 h 1650046"/>
              <a:gd name="connsiteX39" fmla="*/ 50662 w 1424802"/>
              <a:gd name="connsiteY39" fmla="*/ 1005277 h 1650046"/>
              <a:gd name="connsiteX40" fmla="*/ 62385 w 1424802"/>
              <a:gd name="connsiteY40" fmla="*/ 964246 h 1650046"/>
              <a:gd name="connsiteX41" fmla="*/ 74108 w 1424802"/>
              <a:gd name="connsiteY41" fmla="*/ 940800 h 1650046"/>
              <a:gd name="connsiteX42" fmla="*/ 85832 w 1424802"/>
              <a:gd name="connsiteY42" fmla="*/ 899769 h 1650046"/>
              <a:gd name="connsiteX43" fmla="*/ 91693 w 1424802"/>
              <a:gd name="connsiteY43" fmla="*/ 882184 h 1650046"/>
              <a:gd name="connsiteX44" fmla="*/ 97555 w 1424802"/>
              <a:gd name="connsiteY44" fmla="*/ 852877 h 1650046"/>
              <a:gd name="connsiteX45" fmla="*/ 103416 w 1424802"/>
              <a:gd name="connsiteY45" fmla="*/ 835292 h 1650046"/>
              <a:gd name="connsiteX46" fmla="*/ 102366 w 1424802"/>
              <a:gd name="connsiteY46" fmla="*/ 772661 h 1650046"/>
              <a:gd name="connsiteX47" fmla="*/ 83418 w 1424802"/>
              <a:gd name="connsiteY47" fmla="*/ 661188 h 1650046"/>
              <a:gd name="connsiteX48" fmla="*/ 34270 w 1424802"/>
              <a:gd name="connsiteY48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217108 w 1424802"/>
              <a:gd name="connsiteY22" fmla="*/ 163832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7085 w 1424802"/>
              <a:gd name="connsiteY30" fmla="*/ 1597620 h 1650046"/>
              <a:gd name="connsiteX31" fmla="*/ 119310 w 1424802"/>
              <a:gd name="connsiteY31" fmla="*/ 1468046 h 1650046"/>
              <a:gd name="connsiteX32" fmla="*/ 88685 w 1424802"/>
              <a:gd name="connsiteY32" fmla="*/ 1418160 h 1650046"/>
              <a:gd name="connsiteX33" fmla="*/ 52096 w 1424802"/>
              <a:gd name="connsiteY33" fmla="*/ 1340132 h 1650046"/>
              <a:gd name="connsiteX34" fmla="*/ 9632 w 1424802"/>
              <a:gd name="connsiteY34" fmla="*/ 1169400 h 1650046"/>
              <a:gd name="connsiteX35" fmla="*/ 15493 w 1424802"/>
              <a:gd name="connsiteY35" fmla="*/ 1151815 h 1650046"/>
              <a:gd name="connsiteX36" fmla="*/ 21355 w 1424802"/>
              <a:gd name="connsiteY36" fmla="*/ 1099061 h 1650046"/>
              <a:gd name="connsiteX37" fmla="*/ 27216 w 1424802"/>
              <a:gd name="connsiteY37" fmla="*/ 1081477 h 1650046"/>
              <a:gd name="connsiteX38" fmla="*/ 33078 w 1424802"/>
              <a:gd name="connsiteY38" fmla="*/ 1046307 h 1650046"/>
              <a:gd name="connsiteX39" fmla="*/ 50662 w 1424802"/>
              <a:gd name="connsiteY39" fmla="*/ 1005277 h 1650046"/>
              <a:gd name="connsiteX40" fmla="*/ 62385 w 1424802"/>
              <a:gd name="connsiteY40" fmla="*/ 964246 h 1650046"/>
              <a:gd name="connsiteX41" fmla="*/ 74108 w 1424802"/>
              <a:gd name="connsiteY41" fmla="*/ 940800 h 1650046"/>
              <a:gd name="connsiteX42" fmla="*/ 85832 w 1424802"/>
              <a:gd name="connsiteY42" fmla="*/ 899769 h 1650046"/>
              <a:gd name="connsiteX43" fmla="*/ 91693 w 1424802"/>
              <a:gd name="connsiteY43" fmla="*/ 882184 h 1650046"/>
              <a:gd name="connsiteX44" fmla="*/ 97555 w 1424802"/>
              <a:gd name="connsiteY44" fmla="*/ 852877 h 1650046"/>
              <a:gd name="connsiteX45" fmla="*/ 103416 w 1424802"/>
              <a:gd name="connsiteY45" fmla="*/ 835292 h 1650046"/>
              <a:gd name="connsiteX46" fmla="*/ 102366 w 1424802"/>
              <a:gd name="connsiteY46" fmla="*/ 772661 h 1650046"/>
              <a:gd name="connsiteX47" fmla="*/ 83418 w 1424802"/>
              <a:gd name="connsiteY47" fmla="*/ 661188 h 1650046"/>
              <a:gd name="connsiteX48" fmla="*/ 34270 w 1424802"/>
              <a:gd name="connsiteY48" fmla="*/ 481795 h 1650046"/>
              <a:gd name="connsiteX0" fmla="*/ 34270 w 1424802"/>
              <a:gd name="connsiteY0" fmla="*/ 481795 h 1650046"/>
              <a:gd name="connsiteX1" fmla="*/ 24101 w 1424802"/>
              <a:gd name="connsiteY1" fmla="*/ 373288 h 1650046"/>
              <a:gd name="connsiteX2" fmla="*/ 40439 w 1424802"/>
              <a:gd name="connsiteY2" fmla="*/ 294708 h 1650046"/>
              <a:gd name="connsiteX3" fmla="*/ 105996 w 1424802"/>
              <a:gd name="connsiteY3" fmla="*/ 147354 h 1650046"/>
              <a:gd name="connsiteX4" fmla="*/ 299018 w 1424802"/>
              <a:gd name="connsiteY4" fmla="*/ 13062 h 1650046"/>
              <a:gd name="connsiteX5" fmla="*/ 551506 w 1424802"/>
              <a:gd name="connsiteY5" fmla="*/ 68982 h 1650046"/>
              <a:gd name="connsiteX6" fmla="*/ 620226 w 1424802"/>
              <a:gd name="connsiteY6" fmla="*/ 131022 h 1650046"/>
              <a:gd name="connsiteX7" fmla="*/ 659264 w 1424802"/>
              <a:gd name="connsiteY7" fmla="*/ 157115 h 1650046"/>
              <a:gd name="connsiteX8" fmla="*/ 741534 w 1424802"/>
              <a:gd name="connsiteY8" fmla="*/ 202885 h 1650046"/>
              <a:gd name="connsiteX9" fmla="*/ 824385 w 1424802"/>
              <a:gd name="connsiteY9" fmla="*/ 325338 h 1650046"/>
              <a:gd name="connsiteX10" fmla="*/ 841970 w 1424802"/>
              <a:gd name="connsiteY10" fmla="*/ 342923 h 1650046"/>
              <a:gd name="connsiteX11" fmla="*/ 847832 w 1424802"/>
              <a:gd name="connsiteY11" fmla="*/ 360507 h 1650046"/>
              <a:gd name="connsiteX12" fmla="*/ 1091559 w 1424802"/>
              <a:gd name="connsiteY12" fmla="*/ 805354 h 1650046"/>
              <a:gd name="connsiteX13" fmla="*/ 1235657 w 1424802"/>
              <a:gd name="connsiteY13" fmla="*/ 1021434 h 1650046"/>
              <a:gd name="connsiteX14" fmla="*/ 1307706 w 1424802"/>
              <a:gd name="connsiteY14" fmla="*/ 1093461 h 1650046"/>
              <a:gd name="connsiteX15" fmla="*/ 1353869 w 1424802"/>
              <a:gd name="connsiteY15" fmla="*/ 1173135 h 1650046"/>
              <a:gd name="connsiteX16" fmla="*/ 1379755 w 1424802"/>
              <a:gd name="connsiteY16" fmla="*/ 1237514 h 1650046"/>
              <a:gd name="connsiteX17" fmla="*/ 1410539 w 1424802"/>
              <a:gd name="connsiteY17" fmla="*/ 1351107 h 1650046"/>
              <a:gd name="connsiteX18" fmla="*/ 1404287 w 1424802"/>
              <a:gd name="connsiteY18" fmla="*/ 1474733 h 1650046"/>
              <a:gd name="connsiteX19" fmla="*/ 1287447 w 1424802"/>
              <a:gd name="connsiteY19" fmla="*/ 1609015 h 1650046"/>
              <a:gd name="connsiteX20" fmla="*/ 1269862 w 1424802"/>
              <a:gd name="connsiteY20" fmla="*/ 1620738 h 1650046"/>
              <a:gd name="connsiteX21" fmla="*/ 1234693 w 1424802"/>
              <a:gd name="connsiteY21" fmla="*/ 1632461 h 1650046"/>
              <a:gd name="connsiteX22" fmla="*/ 1185128 w 1424802"/>
              <a:gd name="connsiteY22" fmla="*/ 1593013 h 1650046"/>
              <a:gd name="connsiteX23" fmla="*/ 1176078 w 1424802"/>
              <a:gd name="connsiteY23" fmla="*/ 1644184 h 1650046"/>
              <a:gd name="connsiteX24" fmla="*/ 1140908 w 1424802"/>
              <a:gd name="connsiteY24" fmla="*/ 1650046 h 1650046"/>
              <a:gd name="connsiteX25" fmla="*/ 900585 w 1424802"/>
              <a:gd name="connsiteY25" fmla="*/ 1644184 h 1650046"/>
              <a:gd name="connsiteX26" fmla="*/ 883001 w 1424802"/>
              <a:gd name="connsiteY26" fmla="*/ 1638323 h 1650046"/>
              <a:gd name="connsiteX27" fmla="*/ 800939 w 1424802"/>
              <a:gd name="connsiteY27" fmla="*/ 1632461 h 1650046"/>
              <a:gd name="connsiteX28" fmla="*/ 630955 w 1424802"/>
              <a:gd name="connsiteY28" fmla="*/ 1626600 h 1650046"/>
              <a:gd name="connsiteX29" fmla="*/ 572339 w 1424802"/>
              <a:gd name="connsiteY29" fmla="*/ 1620738 h 1650046"/>
              <a:gd name="connsiteX30" fmla="*/ 477085 w 1424802"/>
              <a:gd name="connsiteY30" fmla="*/ 1597620 h 1650046"/>
              <a:gd name="connsiteX31" fmla="*/ 119310 w 1424802"/>
              <a:gd name="connsiteY31" fmla="*/ 1468046 h 1650046"/>
              <a:gd name="connsiteX32" fmla="*/ 88685 w 1424802"/>
              <a:gd name="connsiteY32" fmla="*/ 1418160 h 1650046"/>
              <a:gd name="connsiteX33" fmla="*/ 52096 w 1424802"/>
              <a:gd name="connsiteY33" fmla="*/ 1340132 h 1650046"/>
              <a:gd name="connsiteX34" fmla="*/ 9632 w 1424802"/>
              <a:gd name="connsiteY34" fmla="*/ 1169400 h 1650046"/>
              <a:gd name="connsiteX35" fmla="*/ 15493 w 1424802"/>
              <a:gd name="connsiteY35" fmla="*/ 1151815 h 1650046"/>
              <a:gd name="connsiteX36" fmla="*/ 21355 w 1424802"/>
              <a:gd name="connsiteY36" fmla="*/ 1099061 h 1650046"/>
              <a:gd name="connsiteX37" fmla="*/ 27216 w 1424802"/>
              <a:gd name="connsiteY37" fmla="*/ 1081477 h 1650046"/>
              <a:gd name="connsiteX38" fmla="*/ 33078 w 1424802"/>
              <a:gd name="connsiteY38" fmla="*/ 1046307 h 1650046"/>
              <a:gd name="connsiteX39" fmla="*/ 50662 w 1424802"/>
              <a:gd name="connsiteY39" fmla="*/ 1005277 h 1650046"/>
              <a:gd name="connsiteX40" fmla="*/ 62385 w 1424802"/>
              <a:gd name="connsiteY40" fmla="*/ 964246 h 1650046"/>
              <a:gd name="connsiteX41" fmla="*/ 74108 w 1424802"/>
              <a:gd name="connsiteY41" fmla="*/ 940800 h 1650046"/>
              <a:gd name="connsiteX42" fmla="*/ 85832 w 1424802"/>
              <a:gd name="connsiteY42" fmla="*/ 899769 h 1650046"/>
              <a:gd name="connsiteX43" fmla="*/ 91693 w 1424802"/>
              <a:gd name="connsiteY43" fmla="*/ 882184 h 1650046"/>
              <a:gd name="connsiteX44" fmla="*/ 97555 w 1424802"/>
              <a:gd name="connsiteY44" fmla="*/ 852877 h 1650046"/>
              <a:gd name="connsiteX45" fmla="*/ 103416 w 1424802"/>
              <a:gd name="connsiteY45" fmla="*/ 835292 h 1650046"/>
              <a:gd name="connsiteX46" fmla="*/ 102366 w 1424802"/>
              <a:gd name="connsiteY46" fmla="*/ 772661 h 1650046"/>
              <a:gd name="connsiteX47" fmla="*/ 83418 w 1424802"/>
              <a:gd name="connsiteY47" fmla="*/ 661188 h 1650046"/>
              <a:gd name="connsiteX48" fmla="*/ 34270 w 1424802"/>
              <a:gd name="connsiteY48" fmla="*/ 481795 h 1650046"/>
              <a:gd name="connsiteX0" fmla="*/ 34270 w 1424802"/>
              <a:gd name="connsiteY0" fmla="*/ 481795 h 1647823"/>
              <a:gd name="connsiteX1" fmla="*/ 24101 w 1424802"/>
              <a:gd name="connsiteY1" fmla="*/ 373288 h 1647823"/>
              <a:gd name="connsiteX2" fmla="*/ 40439 w 1424802"/>
              <a:gd name="connsiteY2" fmla="*/ 294708 h 1647823"/>
              <a:gd name="connsiteX3" fmla="*/ 105996 w 1424802"/>
              <a:gd name="connsiteY3" fmla="*/ 147354 h 1647823"/>
              <a:gd name="connsiteX4" fmla="*/ 299018 w 1424802"/>
              <a:gd name="connsiteY4" fmla="*/ 13062 h 1647823"/>
              <a:gd name="connsiteX5" fmla="*/ 551506 w 1424802"/>
              <a:gd name="connsiteY5" fmla="*/ 68982 h 1647823"/>
              <a:gd name="connsiteX6" fmla="*/ 620226 w 1424802"/>
              <a:gd name="connsiteY6" fmla="*/ 131022 h 1647823"/>
              <a:gd name="connsiteX7" fmla="*/ 659264 w 1424802"/>
              <a:gd name="connsiteY7" fmla="*/ 157115 h 1647823"/>
              <a:gd name="connsiteX8" fmla="*/ 741534 w 1424802"/>
              <a:gd name="connsiteY8" fmla="*/ 202885 h 1647823"/>
              <a:gd name="connsiteX9" fmla="*/ 824385 w 1424802"/>
              <a:gd name="connsiteY9" fmla="*/ 325338 h 1647823"/>
              <a:gd name="connsiteX10" fmla="*/ 841970 w 1424802"/>
              <a:gd name="connsiteY10" fmla="*/ 342923 h 1647823"/>
              <a:gd name="connsiteX11" fmla="*/ 847832 w 1424802"/>
              <a:gd name="connsiteY11" fmla="*/ 360507 h 1647823"/>
              <a:gd name="connsiteX12" fmla="*/ 1091559 w 1424802"/>
              <a:gd name="connsiteY12" fmla="*/ 805354 h 1647823"/>
              <a:gd name="connsiteX13" fmla="*/ 1235657 w 1424802"/>
              <a:gd name="connsiteY13" fmla="*/ 1021434 h 1647823"/>
              <a:gd name="connsiteX14" fmla="*/ 1307706 w 1424802"/>
              <a:gd name="connsiteY14" fmla="*/ 1093461 h 1647823"/>
              <a:gd name="connsiteX15" fmla="*/ 1353869 w 1424802"/>
              <a:gd name="connsiteY15" fmla="*/ 1173135 h 1647823"/>
              <a:gd name="connsiteX16" fmla="*/ 1379755 w 1424802"/>
              <a:gd name="connsiteY16" fmla="*/ 1237514 h 1647823"/>
              <a:gd name="connsiteX17" fmla="*/ 1410539 w 1424802"/>
              <a:gd name="connsiteY17" fmla="*/ 1351107 h 1647823"/>
              <a:gd name="connsiteX18" fmla="*/ 1404287 w 1424802"/>
              <a:gd name="connsiteY18" fmla="*/ 1474733 h 1647823"/>
              <a:gd name="connsiteX19" fmla="*/ 1287447 w 1424802"/>
              <a:gd name="connsiteY19" fmla="*/ 1609015 h 1647823"/>
              <a:gd name="connsiteX20" fmla="*/ 1269862 w 1424802"/>
              <a:gd name="connsiteY20" fmla="*/ 1620738 h 1647823"/>
              <a:gd name="connsiteX21" fmla="*/ 1234693 w 1424802"/>
              <a:gd name="connsiteY21" fmla="*/ 1632461 h 1647823"/>
              <a:gd name="connsiteX22" fmla="*/ 1185128 w 1424802"/>
              <a:gd name="connsiteY22" fmla="*/ 1593013 h 1647823"/>
              <a:gd name="connsiteX23" fmla="*/ 1176078 w 1424802"/>
              <a:gd name="connsiteY23" fmla="*/ 1644184 h 1647823"/>
              <a:gd name="connsiteX24" fmla="*/ 1112152 w 1424802"/>
              <a:gd name="connsiteY24" fmla="*/ 1601472 h 1647823"/>
              <a:gd name="connsiteX25" fmla="*/ 900585 w 1424802"/>
              <a:gd name="connsiteY25" fmla="*/ 1644184 h 1647823"/>
              <a:gd name="connsiteX26" fmla="*/ 883001 w 1424802"/>
              <a:gd name="connsiteY26" fmla="*/ 1638323 h 1647823"/>
              <a:gd name="connsiteX27" fmla="*/ 800939 w 1424802"/>
              <a:gd name="connsiteY27" fmla="*/ 1632461 h 1647823"/>
              <a:gd name="connsiteX28" fmla="*/ 630955 w 1424802"/>
              <a:gd name="connsiteY28" fmla="*/ 1626600 h 1647823"/>
              <a:gd name="connsiteX29" fmla="*/ 572339 w 1424802"/>
              <a:gd name="connsiteY29" fmla="*/ 1620738 h 1647823"/>
              <a:gd name="connsiteX30" fmla="*/ 477085 w 1424802"/>
              <a:gd name="connsiteY30" fmla="*/ 1597620 h 1647823"/>
              <a:gd name="connsiteX31" fmla="*/ 119310 w 1424802"/>
              <a:gd name="connsiteY31" fmla="*/ 1468046 h 1647823"/>
              <a:gd name="connsiteX32" fmla="*/ 88685 w 1424802"/>
              <a:gd name="connsiteY32" fmla="*/ 1418160 h 1647823"/>
              <a:gd name="connsiteX33" fmla="*/ 52096 w 1424802"/>
              <a:gd name="connsiteY33" fmla="*/ 1340132 h 1647823"/>
              <a:gd name="connsiteX34" fmla="*/ 9632 w 1424802"/>
              <a:gd name="connsiteY34" fmla="*/ 1169400 h 1647823"/>
              <a:gd name="connsiteX35" fmla="*/ 15493 w 1424802"/>
              <a:gd name="connsiteY35" fmla="*/ 1151815 h 1647823"/>
              <a:gd name="connsiteX36" fmla="*/ 21355 w 1424802"/>
              <a:gd name="connsiteY36" fmla="*/ 1099061 h 1647823"/>
              <a:gd name="connsiteX37" fmla="*/ 27216 w 1424802"/>
              <a:gd name="connsiteY37" fmla="*/ 1081477 h 1647823"/>
              <a:gd name="connsiteX38" fmla="*/ 33078 w 1424802"/>
              <a:gd name="connsiteY38" fmla="*/ 1046307 h 1647823"/>
              <a:gd name="connsiteX39" fmla="*/ 50662 w 1424802"/>
              <a:gd name="connsiteY39" fmla="*/ 1005277 h 1647823"/>
              <a:gd name="connsiteX40" fmla="*/ 62385 w 1424802"/>
              <a:gd name="connsiteY40" fmla="*/ 964246 h 1647823"/>
              <a:gd name="connsiteX41" fmla="*/ 74108 w 1424802"/>
              <a:gd name="connsiteY41" fmla="*/ 940800 h 1647823"/>
              <a:gd name="connsiteX42" fmla="*/ 85832 w 1424802"/>
              <a:gd name="connsiteY42" fmla="*/ 899769 h 1647823"/>
              <a:gd name="connsiteX43" fmla="*/ 91693 w 1424802"/>
              <a:gd name="connsiteY43" fmla="*/ 882184 h 1647823"/>
              <a:gd name="connsiteX44" fmla="*/ 97555 w 1424802"/>
              <a:gd name="connsiteY44" fmla="*/ 852877 h 1647823"/>
              <a:gd name="connsiteX45" fmla="*/ 103416 w 1424802"/>
              <a:gd name="connsiteY45" fmla="*/ 835292 h 1647823"/>
              <a:gd name="connsiteX46" fmla="*/ 102366 w 1424802"/>
              <a:gd name="connsiteY46" fmla="*/ 772661 h 1647823"/>
              <a:gd name="connsiteX47" fmla="*/ 83418 w 1424802"/>
              <a:gd name="connsiteY47" fmla="*/ 661188 h 1647823"/>
              <a:gd name="connsiteX48" fmla="*/ 34270 w 1424802"/>
              <a:gd name="connsiteY48" fmla="*/ 481795 h 1647823"/>
              <a:gd name="connsiteX0" fmla="*/ 34270 w 1424802"/>
              <a:gd name="connsiteY0" fmla="*/ 481795 h 1647823"/>
              <a:gd name="connsiteX1" fmla="*/ 24101 w 1424802"/>
              <a:gd name="connsiteY1" fmla="*/ 373288 h 1647823"/>
              <a:gd name="connsiteX2" fmla="*/ 40439 w 1424802"/>
              <a:gd name="connsiteY2" fmla="*/ 294708 h 1647823"/>
              <a:gd name="connsiteX3" fmla="*/ 105996 w 1424802"/>
              <a:gd name="connsiteY3" fmla="*/ 147354 h 1647823"/>
              <a:gd name="connsiteX4" fmla="*/ 299018 w 1424802"/>
              <a:gd name="connsiteY4" fmla="*/ 13062 h 1647823"/>
              <a:gd name="connsiteX5" fmla="*/ 551506 w 1424802"/>
              <a:gd name="connsiteY5" fmla="*/ 68982 h 1647823"/>
              <a:gd name="connsiteX6" fmla="*/ 620226 w 1424802"/>
              <a:gd name="connsiteY6" fmla="*/ 131022 h 1647823"/>
              <a:gd name="connsiteX7" fmla="*/ 659264 w 1424802"/>
              <a:gd name="connsiteY7" fmla="*/ 157115 h 1647823"/>
              <a:gd name="connsiteX8" fmla="*/ 741534 w 1424802"/>
              <a:gd name="connsiteY8" fmla="*/ 202885 h 1647823"/>
              <a:gd name="connsiteX9" fmla="*/ 824385 w 1424802"/>
              <a:gd name="connsiteY9" fmla="*/ 325338 h 1647823"/>
              <a:gd name="connsiteX10" fmla="*/ 841970 w 1424802"/>
              <a:gd name="connsiteY10" fmla="*/ 342923 h 1647823"/>
              <a:gd name="connsiteX11" fmla="*/ 847832 w 1424802"/>
              <a:gd name="connsiteY11" fmla="*/ 360507 h 1647823"/>
              <a:gd name="connsiteX12" fmla="*/ 1091559 w 1424802"/>
              <a:gd name="connsiteY12" fmla="*/ 805354 h 1647823"/>
              <a:gd name="connsiteX13" fmla="*/ 1235657 w 1424802"/>
              <a:gd name="connsiteY13" fmla="*/ 1021434 h 1647823"/>
              <a:gd name="connsiteX14" fmla="*/ 1307706 w 1424802"/>
              <a:gd name="connsiteY14" fmla="*/ 1093461 h 1647823"/>
              <a:gd name="connsiteX15" fmla="*/ 1353869 w 1424802"/>
              <a:gd name="connsiteY15" fmla="*/ 1173135 h 1647823"/>
              <a:gd name="connsiteX16" fmla="*/ 1379755 w 1424802"/>
              <a:gd name="connsiteY16" fmla="*/ 1237514 h 1647823"/>
              <a:gd name="connsiteX17" fmla="*/ 1410539 w 1424802"/>
              <a:gd name="connsiteY17" fmla="*/ 1351107 h 1647823"/>
              <a:gd name="connsiteX18" fmla="*/ 1404287 w 1424802"/>
              <a:gd name="connsiteY18" fmla="*/ 1474733 h 1647823"/>
              <a:gd name="connsiteX19" fmla="*/ 1287447 w 1424802"/>
              <a:gd name="connsiteY19" fmla="*/ 1609015 h 1647823"/>
              <a:gd name="connsiteX20" fmla="*/ 1269862 w 1424802"/>
              <a:gd name="connsiteY20" fmla="*/ 1620738 h 1647823"/>
              <a:gd name="connsiteX21" fmla="*/ 1234693 w 1424802"/>
              <a:gd name="connsiteY21" fmla="*/ 1632461 h 1647823"/>
              <a:gd name="connsiteX22" fmla="*/ 1185128 w 1424802"/>
              <a:gd name="connsiteY22" fmla="*/ 1593013 h 1647823"/>
              <a:gd name="connsiteX23" fmla="*/ 1112152 w 1424802"/>
              <a:gd name="connsiteY23" fmla="*/ 1601472 h 1647823"/>
              <a:gd name="connsiteX24" fmla="*/ 900585 w 1424802"/>
              <a:gd name="connsiteY24" fmla="*/ 1644184 h 1647823"/>
              <a:gd name="connsiteX25" fmla="*/ 883001 w 1424802"/>
              <a:gd name="connsiteY25" fmla="*/ 1638323 h 1647823"/>
              <a:gd name="connsiteX26" fmla="*/ 800939 w 1424802"/>
              <a:gd name="connsiteY26" fmla="*/ 1632461 h 1647823"/>
              <a:gd name="connsiteX27" fmla="*/ 630955 w 1424802"/>
              <a:gd name="connsiteY27" fmla="*/ 1626600 h 1647823"/>
              <a:gd name="connsiteX28" fmla="*/ 572339 w 1424802"/>
              <a:gd name="connsiteY28" fmla="*/ 1620738 h 1647823"/>
              <a:gd name="connsiteX29" fmla="*/ 477085 w 1424802"/>
              <a:gd name="connsiteY29" fmla="*/ 1597620 h 1647823"/>
              <a:gd name="connsiteX30" fmla="*/ 119310 w 1424802"/>
              <a:gd name="connsiteY30" fmla="*/ 1468046 h 1647823"/>
              <a:gd name="connsiteX31" fmla="*/ 88685 w 1424802"/>
              <a:gd name="connsiteY31" fmla="*/ 1418160 h 1647823"/>
              <a:gd name="connsiteX32" fmla="*/ 52096 w 1424802"/>
              <a:gd name="connsiteY32" fmla="*/ 1340132 h 1647823"/>
              <a:gd name="connsiteX33" fmla="*/ 9632 w 1424802"/>
              <a:gd name="connsiteY33" fmla="*/ 1169400 h 1647823"/>
              <a:gd name="connsiteX34" fmla="*/ 15493 w 1424802"/>
              <a:gd name="connsiteY34" fmla="*/ 1151815 h 1647823"/>
              <a:gd name="connsiteX35" fmla="*/ 21355 w 1424802"/>
              <a:gd name="connsiteY35" fmla="*/ 1099061 h 1647823"/>
              <a:gd name="connsiteX36" fmla="*/ 27216 w 1424802"/>
              <a:gd name="connsiteY36" fmla="*/ 1081477 h 1647823"/>
              <a:gd name="connsiteX37" fmla="*/ 33078 w 1424802"/>
              <a:gd name="connsiteY37" fmla="*/ 1046307 h 1647823"/>
              <a:gd name="connsiteX38" fmla="*/ 50662 w 1424802"/>
              <a:gd name="connsiteY38" fmla="*/ 1005277 h 1647823"/>
              <a:gd name="connsiteX39" fmla="*/ 62385 w 1424802"/>
              <a:gd name="connsiteY39" fmla="*/ 964246 h 1647823"/>
              <a:gd name="connsiteX40" fmla="*/ 74108 w 1424802"/>
              <a:gd name="connsiteY40" fmla="*/ 940800 h 1647823"/>
              <a:gd name="connsiteX41" fmla="*/ 85832 w 1424802"/>
              <a:gd name="connsiteY41" fmla="*/ 899769 h 1647823"/>
              <a:gd name="connsiteX42" fmla="*/ 91693 w 1424802"/>
              <a:gd name="connsiteY42" fmla="*/ 882184 h 1647823"/>
              <a:gd name="connsiteX43" fmla="*/ 97555 w 1424802"/>
              <a:gd name="connsiteY43" fmla="*/ 852877 h 1647823"/>
              <a:gd name="connsiteX44" fmla="*/ 103416 w 1424802"/>
              <a:gd name="connsiteY44" fmla="*/ 835292 h 1647823"/>
              <a:gd name="connsiteX45" fmla="*/ 102366 w 1424802"/>
              <a:gd name="connsiteY45" fmla="*/ 772661 h 1647823"/>
              <a:gd name="connsiteX46" fmla="*/ 83418 w 1424802"/>
              <a:gd name="connsiteY46" fmla="*/ 661188 h 1647823"/>
              <a:gd name="connsiteX47" fmla="*/ 34270 w 1424802"/>
              <a:gd name="connsiteY47" fmla="*/ 481795 h 1647823"/>
              <a:gd name="connsiteX0" fmla="*/ 34270 w 1424802"/>
              <a:gd name="connsiteY0" fmla="*/ 481795 h 1647823"/>
              <a:gd name="connsiteX1" fmla="*/ 24101 w 1424802"/>
              <a:gd name="connsiteY1" fmla="*/ 373288 h 1647823"/>
              <a:gd name="connsiteX2" fmla="*/ 40439 w 1424802"/>
              <a:gd name="connsiteY2" fmla="*/ 294708 h 1647823"/>
              <a:gd name="connsiteX3" fmla="*/ 105996 w 1424802"/>
              <a:gd name="connsiteY3" fmla="*/ 147354 h 1647823"/>
              <a:gd name="connsiteX4" fmla="*/ 299018 w 1424802"/>
              <a:gd name="connsiteY4" fmla="*/ 13062 h 1647823"/>
              <a:gd name="connsiteX5" fmla="*/ 551506 w 1424802"/>
              <a:gd name="connsiteY5" fmla="*/ 68982 h 1647823"/>
              <a:gd name="connsiteX6" fmla="*/ 620226 w 1424802"/>
              <a:gd name="connsiteY6" fmla="*/ 131022 h 1647823"/>
              <a:gd name="connsiteX7" fmla="*/ 659264 w 1424802"/>
              <a:gd name="connsiteY7" fmla="*/ 157115 h 1647823"/>
              <a:gd name="connsiteX8" fmla="*/ 741534 w 1424802"/>
              <a:gd name="connsiteY8" fmla="*/ 202885 h 1647823"/>
              <a:gd name="connsiteX9" fmla="*/ 824385 w 1424802"/>
              <a:gd name="connsiteY9" fmla="*/ 325338 h 1647823"/>
              <a:gd name="connsiteX10" fmla="*/ 841970 w 1424802"/>
              <a:gd name="connsiteY10" fmla="*/ 342923 h 1647823"/>
              <a:gd name="connsiteX11" fmla="*/ 847832 w 1424802"/>
              <a:gd name="connsiteY11" fmla="*/ 360507 h 1647823"/>
              <a:gd name="connsiteX12" fmla="*/ 1091559 w 1424802"/>
              <a:gd name="connsiteY12" fmla="*/ 805354 h 1647823"/>
              <a:gd name="connsiteX13" fmla="*/ 1235657 w 1424802"/>
              <a:gd name="connsiteY13" fmla="*/ 1021434 h 1647823"/>
              <a:gd name="connsiteX14" fmla="*/ 1307706 w 1424802"/>
              <a:gd name="connsiteY14" fmla="*/ 1093461 h 1647823"/>
              <a:gd name="connsiteX15" fmla="*/ 1353869 w 1424802"/>
              <a:gd name="connsiteY15" fmla="*/ 1173135 h 1647823"/>
              <a:gd name="connsiteX16" fmla="*/ 1379755 w 1424802"/>
              <a:gd name="connsiteY16" fmla="*/ 1237514 h 1647823"/>
              <a:gd name="connsiteX17" fmla="*/ 1410539 w 1424802"/>
              <a:gd name="connsiteY17" fmla="*/ 1351107 h 1647823"/>
              <a:gd name="connsiteX18" fmla="*/ 1404287 w 1424802"/>
              <a:gd name="connsiteY18" fmla="*/ 1474733 h 1647823"/>
              <a:gd name="connsiteX19" fmla="*/ 1287447 w 1424802"/>
              <a:gd name="connsiteY19" fmla="*/ 1609015 h 1647823"/>
              <a:gd name="connsiteX20" fmla="*/ 1269862 w 1424802"/>
              <a:gd name="connsiteY20" fmla="*/ 1620738 h 1647823"/>
              <a:gd name="connsiteX21" fmla="*/ 1185128 w 1424802"/>
              <a:gd name="connsiteY21" fmla="*/ 1593013 h 1647823"/>
              <a:gd name="connsiteX22" fmla="*/ 1112152 w 1424802"/>
              <a:gd name="connsiteY22" fmla="*/ 1601472 h 1647823"/>
              <a:gd name="connsiteX23" fmla="*/ 900585 w 1424802"/>
              <a:gd name="connsiteY23" fmla="*/ 1644184 h 1647823"/>
              <a:gd name="connsiteX24" fmla="*/ 883001 w 1424802"/>
              <a:gd name="connsiteY24" fmla="*/ 1638323 h 1647823"/>
              <a:gd name="connsiteX25" fmla="*/ 800939 w 1424802"/>
              <a:gd name="connsiteY25" fmla="*/ 1632461 h 1647823"/>
              <a:gd name="connsiteX26" fmla="*/ 630955 w 1424802"/>
              <a:gd name="connsiteY26" fmla="*/ 1626600 h 1647823"/>
              <a:gd name="connsiteX27" fmla="*/ 572339 w 1424802"/>
              <a:gd name="connsiteY27" fmla="*/ 1620738 h 1647823"/>
              <a:gd name="connsiteX28" fmla="*/ 477085 w 1424802"/>
              <a:gd name="connsiteY28" fmla="*/ 1597620 h 1647823"/>
              <a:gd name="connsiteX29" fmla="*/ 119310 w 1424802"/>
              <a:gd name="connsiteY29" fmla="*/ 1468046 h 1647823"/>
              <a:gd name="connsiteX30" fmla="*/ 88685 w 1424802"/>
              <a:gd name="connsiteY30" fmla="*/ 1418160 h 1647823"/>
              <a:gd name="connsiteX31" fmla="*/ 52096 w 1424802"/>
              <a:gd name="connsiteY31" fmla="*/ 1340132 h 1647823"/>
              <a:gd name="connsiteX32" fmla="*/ 9632 w 1424802"/>
              <a:gd name="connsiteY32" fmla="*/ 1169400 h 1647823"/>
              <a:gd name="connsiteX33" fmla="*/ 15493 w 1424802"/>
              <a:gd name="connsiteY33" fmla="*/ 1151815 h 1647823"/>
              <a:gd name="connsiteX34" fmla="*/ 21355 w 1424802"/>
              <a:gd name="connsiteY34" fmla="*/ 1099061 h 1647823"/>
              <a:gd name="connsiteX35" fmla="*/ 27216 w 1424802"/>
              <a:gd name="connsiteY35" fmla="*/ 1081477 h 1647823"/>
              <a:gd name="connsiteX36" fmla="*/ 33078 w 1424802"/>
              <a:gd name="connsiteY36" fmla="*/ 1046307 h 1647823"/>
              <a:gd name="connsiteX37" fmla="*/ 50662 w 1424802"/>
              <a:gd name="connsiteY37" fmla="*/ 1005277 h 1647823"/>
              <a:gd name="connsiteX38" fmla="*/ 62385 w 1424802"/>
              <a:gd name="connsiteY38" fmla="*/ 964246 h 1647823"/>
              <a:gd name="connsiteX39" fmla="*/ 74108 w 1424802"/>
              <a:gd name="connsiteY39" fmla="*/ 940800 h 1647823"/>
              <a:gd name="connsiteX40" fmla="*/ 85832 w 1424802"/>
              <a:gd name="connsiteY40" fmla="*/ 899769 h 1647823"/>
              <a:gd name="connsiteX41" fmla="*/ 91693 w 1424802"/>
              <a:gd name="connsiteY41" fmla="*/ 882184 h 1647823"/>
              <a:gd name="connsiteX42" fmla="*/ 97555 w 1424802"/>
              <a:gd name="connsiteY42" fmla="*/ 852877 h 1647823"/>
              <a:gd name="connsiteX43" fmla="*/ 103416 w 1424802"/>
              <a:gd name="connsiteY43" fmla="*/ 835292 h 1647823"/>
              <a:gd name="connsiteX44" fmla="*/ 102366 w 1424802"/>
              <a:gd name="connsiteY44" fmla="*/ 772661 h 1647823"/>
              <a:gd name="connsiteX45" fmla="*/ 83418 w 1424802"/>
              <a:gd name="connsiteY45" fmla="*/ 661188 h 1647823"/>
              <a:gd name="connsiteX46" fmla="*/ 34270 w 1424802"/>
              <a:gd name="connsiteY46" fmla="*/ 481795 h 1647823"/>
              <a:gd name="connsiteX0" fmla="*/ 34270 w 1424802"/>
              <a:gd name="connsiteY0" fmla="*/ 481795 h 1647823"/>
              <a:gd name="connsiteX1" fmla="*/ 24101 w 1424802"/>
              <a:gd name="connsiteY1" fmla="*/ 373288 h 1647823"/>
              <a:gd name="connsiteX2" fmla="*/ 40439 w 1424802"/>
              <a:gd name="connsiteY2" fmla="*/ 294708 h 1647823"/>
              <a:gd name="connsiteX3" fmla="*/ 105996 w 1424802"/>
              <a:gd name="connsiteY3" fmla="*/ 147354 h 1647823"/>
              <a:gd name="connsiteX4" fmla="*/ 299018 w 1424802"/>
              <a:gd name="connsiteY4" fmla="*/ 13062 h 1647823"/>
              <a:gd name="connsiteX5" fmla="*/ 551506 w 1424802"/>
              <a:gd name="connsiteY5" fmla="*/ 68982 h 1647823"/>
              <a:gd name="connsiteX6" fmla="*/ 620226 w 1424802"/>
              <a:gd name="connsiteY6" fmla="*/ 131022 h 1647823"/>
              <a:gd name="connsiteX7" fmla="*/ 659264 w 1424802"/>
              <a:gd name="connsiteY7" fmla="*/ 157115 h 1647823"/>
              <a:gd name="connsiteX8" fmla="*/ 741534 w 1424802"/>
              <a:gd name="connsiteY8" fmla="*/ 202885 h 1647823"/>
              <a:gd name="connsiteX9" fmla="*/ 824385 w 1424802"/>
              <a:gd name="connsiteY9" fmla="*/ 325338 h 1647823"/>
              <a:gd name="connsiteX10" fmla="*/ 841970 w 1424802"/>
              <a:gd name="connsiteY10" fmla="*/ 342923 h 1647823"/>
              <a:gd name="connsiteX11" fmla="*/ 847832 w 1424802"/>
              <a:gd name="connsiteY11" fmla="*/ 360507 h 1647823"/>
              <a:gd name="connsiteX12" fmla="*/ 1091559 w 1424802"/>
              <a:gd name="connsiteY12" fmla="*/ 805354 h 1647823"/>
              <a:gd name="connsiteX13" fmla="*/ 1235657 w 1424802"/>
              <a:gd name="connsiteY13" fmla="*/ 1021434 h 1647823"/>
              <a:gd name="connsiteX14" fmla="*/ 1307706 w 1424802"/>
              <a:gd name="connsiteY14" fmla="*/ 1093461 h 1647823"/>
              <a:gd name="connsiteX15" fmla="*/ 1353869 w 1424802"/>
              <a:gd name="connsiteY15" fmla="*/ 1173135 h 1647823"/>
              <a:gd name="connsiteX16" fmla="*/ 1379755 w 1424802"/>
              <a:gd name="connsiteY16" fmla="*/ 1237514 h 1647823"/>
              <a:gd name="connsiteX17" fmla="*/ 1410539 w 1424802"/>
              <a:gd name="connsiteY17" fmla="*/ 1351107 h 1647823"/>
              <a:gd name="connsiteX18" fmla="*/ 1404287 w 1424802"/>
              <a:gd name="connsiteY18" fmla="*/ 1474733 h 1647823"/>
              <a:gd name="connsiteX19" fmla="*/ 1287447 w 1424802"/>
              <a:gd name="connsiteY19" fmla="*/ 1609015 h 1647823"/>
              <a:gd name="connsiteX20" fmla="*/ 1185128 w 1424802"/>
              <a:gd name="connsiteY20" fmla="*/ 1593013 h 1647823"/>
              <a:gd name="connsiteX21" fmla="*/ 1112152 w 1424802"/>
              <a:gd name="connsiteY21" fmla="*/ 1601472 h 1647823"/>
              <a:gd name="connsiteX22" fmla="*/ 900585 w 1424802"/>
              <a:gd name="connsiteY22" fmla="*/ 1644184 h 1647823"/>
              <a:gd name="connsiteX23" fmla="*/ 883001 w 1424802"/>
              <a:gd name="connsiteY23" fmla="*/ 1638323 h 1647823"/>
              <a:gd name="connsiteX24" fmla="*/ 800939 w 1424802"/>
              <a:gd name="connsiteY24" fmla="*/ 1632461 h 1647823"/>
              <a:gd name="connsiteX25" fmla="*/ 630955 w 1424802"/>
              <a:gd name="connsiteY25" fmla="*/ 1626600 h 1647823"/>
              <a:gd name="connsiteX26" fmla="*/ 572339 w 1424802"/>
              <a:gd name="connsiteY26" fmla="*/ 1620738 h 1647823"/>
              <a:gd name="connsiteX27" fmla="*/ 477085 w 1424802"/>
              <a:gd name="connsiteY27" fmla="*/ 1597620 h 1647823"/>
              <a:gd name="connsiteX28" fmla="*/ 119310 w 1424802"/>
              <a:gd name="connsiteY28" fmla="*/ 1468046 h 1647823"/>
              <a:gd name="connsiteX29" fmla="*/ 88685 w 1424802"/>
              <a:gd name="connsiteY29" fmla="*/ 1418160 h 1647823"/>
              <a:gd name="connsiteX30" fmla="*/ 52096 w 1424802"/>
              <a:gd name="connsiteY30" fmla="*/ 1340132 h 1647823"/>
              <a:gd name="connsiteX31" fmla="*/ 9632 w 1424802"/>
              <a:gd name="connsiteY31" fmla="*/ 1169400 h 1647823"/>
              <a:gd name="connsiteX32" fmla="*/ 15493 w 1424802"/>
              <a:gd name="connsiteY32" fmla="*/ 1151815 h 1647823"/>
              <a:gd name="connsiteX33" fmla="*/ 21355 w 1424802"/>
              <a:gd name="connsiteY33" fmla="*/ 1099061 h 1647823"/>
              <a:gd name="connsiteX34" fmla="*/ 27216 w 1424802"/>
              <a:gd name="connsiteY34" fmla="*/ 1081477 h 1647823"/>
              <a:gd name="connsiteX35" fmla="*/ 33078 w 1424802"/>
              <a:gd name="connsiteY35" fmla="*/ 1046307 h 1647823"/>
              <a:gd name="connsiteX36" fmla="*/ 50662 w 1424802"/>
              <a:gd name="connsiteY36" fmla="*/ 1005277 h 1647823"/>
              <a:gd name="connsiteX37" fmla="*/ 62385 w 1424802"/>
              <a:gd name="connsiteY37" fmla="*/ 964246 h 1647823"/>
              <a:gd name="connsiteX38" fmla="*/ 74108 w 1424802"/>
              <a:gd name="connsiteY38" fmla="*/ 940800 h 1647823"/>
              <a:gd name="connsiteX39" fmla="*/ 85832 w 1424802"/>
              <a:gd name="connsiteY39" fmla="*/ 899769 h 1647823"/>
              <a:gd name="connsiteX40" fmla="*/ 91693 w 1424802"/>
              <a:gd name="connsiteY40" fmla="*/ 882184 h 1647823"/>
              <a:gd name="connsiteX41" fmla="*/ 97555 w 1424802"/>
              <a:gd name="connsiteY41" fmla="*/ 852877 h 1647823"/>
              <a:gd name="connsiteX42" fmla="*/ 103416 w 1424802"/>
              <a:gd name="connsiteY42" fmla="*/ 835292 h 1647823"/>
              <a:gd name="connsiteX43" fmla="*/ 102366 w 1424802"/>
              <a:gd name="connsiteY43" fmla="*/ 772661 h 1647823"/>
              <a:gd name="connsiteX44" fmla="*/ 83418 w 1424802"/>
              <a:gd name="connsiteY44" fmla="*/ 661188 h 1647823"/>
              <a:gd name="connsiteX45" fmla="*/ 34270 w 1424802"/>
              <a:gd name="connsiteY45" fmla="*/ 481795 h 1647823"/>
              <a:gd name="connsiteX0" fmla="*/ 34270 w 1424802"/>
              <a:gd name="connsiteY0" fmla="*/ 481795 h 1647823"/>
              <a:gd name="connsiteX1" fmla="*/ 24101 w 1424802"/>
              <a:gd name="connsiteY1" fmla="*/ 373288 h 1647823"/>
              <a:gd name="connsiteX2" fmla="*/ 40439 w 1424802"/>
              <a:gd name="connsiteY2" fmla="*/ 294708 h 1647823"/>
              <a:gd name="connsiteX3" fmla="*/ 105996 w 1424802"/>
              <a:gd name="connsiteY3" fmla="*/ 147354 h 1647823"/>
              <a:gd name="connsiteX4" fmla="*/ 299018 w 1424802"/>
              <a:gd name="connsiteY4" fmla="*/ 13062 h 1647823"/>
              <a:gd name="connsiteX5" fmla="*/ 551506 w 1424802"/>
              <a:gd name="connsiteY5" fmla="*/ 68982 h 1647823"/>
              <a:gd name="connsiteX6" fmla="*/ 620226 w 1424802"/>
              <a:gd name="connsiteY6" fmla="*/ 131022 h 1647823"/>
              <a:gd name="connsiteX7" fmla="*/ 659264 w 1424802"/>
              <a:gd name="connsiteY7" fmla="*/ 157115 h 1647823"/>
              <a:gd name="connsiteX8" fmla="*/ 741534 w 1424802"/>
              <a:gd name="connsiteY8" fmla="*/ 202885 h 1647823"/>
              <a:gd name="connsiteX9" fmla="*/ 824385 w 1424802"/>
              <a:gd name="connsiteY9" fmla="*/ 325338 h 1647823"/>
              <a:gd name="connsiteX10" fmla="*/ 841970 w 1424802"/>
              <a:gd name="connsiteY10" fmla="*/ 342923 h 1647823"/>
              <a:gd name="connsiteX11" fmla="*/ 847832 w 1424802"/>
              <a:gd name="connsiteY11" fmla="*/ 360507 h 1647823"/>
              <a:gd name="connsiteX12" fmla="*/ 1091559 w 1424802"/>
              <a:gd name="connsiteY12" fmla="*/ 805354 h 1647823"/>
              <a:gd name="connsiteX13" fmla="*/ 1235657 w 1424802"/>
              <a:gd name="connsiteY13" fmla="*/ 1021434 h 1647823"/>
              <a:gd name="connsiteX14" fmla="*/ 1307706 w 1424802"/>
              <a:gd name="connsiteY14" fmla="*/ 1093461 h 1647823"/>
              <a:gd name="connsiteX15" fmla="*/ 1353869 w 1424802"/>
              <a:gd name="connsiteY15" fmla="*/ 1173135 h 1647823"/>
              <a:gd name="connsiteX16" fmla="*/ 1379755 w 1424802"/>
              <a:gd name="connsiteY16" fmla="*/ 1237514 h 1647823"/>
              <a:gd name="connsiteX17" fmla="*/ 1410539 w 1424802"/>
              <a:gd name="connsiteY17" fmla="*/ 1351107 h 1647823"/>
              <a:gd name="connsiteX18" fmla="*/ 1404287 w 1424802"/>
              <a:gd name="connsiteY18" fmla="*/ 1474733 h 1647823"/>
              <a:gd name="connsiteX19" fmla="*/ 1185128 w 1424802"/>
              <a:gd name="connsiteY19" fmla="*/ 1593013 h 1647823"/>
              <a:gd name="connsiteX20" fmla="*/ 1112152 w 1424802"/>
              <a:gd name="connsiteY20" fmla="*/ 1601472 h 1647823"/>
              <a:gd name="connsiteX21" fmla="*/ 900585 w 1424802"/>
              <a:gd name="connsiteY21" fmla="*/ 1644184 h 1647823"/>
              <a:gd name="connsiteX22" fmla="*/ 883001 w 1424802"/>
              <a:gd name="connsiteY22" fmla="*/ 1638323 h 1647823"/>
              <a:gd name="connsiteX23" fmla="*/ 800939 w 1424802"/>
              <a:gd name="connsiteY23" fmla="*/ 1632461 h 1647823"/>
              <a:gd name="connsiteX24" fmla="*/ 630955 w 1424802"/>
              <a:gd name="connsiteY24" fmla="*/ 1626600 h 1647823"/>
              <a:gd name="connsiteX25" fmla="*/ 572339 w 1424802"/>
              <a:gd name="connsiteY25" fmla="*/ 1620738 h 1647823"/>
              <a:gd name="connsiteX26" fmla="*/ 477085 w 1424802"/>
              <a:gd name="connsiteY26" fmla="*/ 1597620 h 1647823"/>
              <a:gd name="connsiteX27" fmla="*/ 119310 w 1424802"/>
              <a:gd name="connsiteY27" fmla="*/ 1468046 h 1647823"/>
              <a:gd name="connsiteX28" fmla="*/ 88685 w 1424802"/>
              <a:gd name="connsiteY28" fmla="*/ 1418160 h 1647823"/>
              <a:gd name="connsiteX29" fmla="*/ 52096 w 1424802"/>
              <a:gd name="connsiteY29" fmla="*/ 1340132 h 1647823"/>
              <a:gd name="connsiteX30" fmla="*/ 9632 w 1424802"/>
              <a:gd name="connsiteY30" fmla="*/ 1169400 h 1647823"/>
              <a:gd name="connsiteX31" fmla="*/ 15493 w 1424802"/>
              <a:gd name="connsiteY31" fmla="*/ 1151815 h 1647823"/>
              <a:gd name="connsiteX32" fmla="*/ 21355 w 1424802"/>
              <a:gd name="connsiteY32" fmla="*/ 1099061 h 1647823"/>
              <a:gd name="connsiteX33" fmla="*/ 27216 w 1424802"/>
              <a:gd name="connsiteY33" fmla="*/ 1081477 h 1647823"/>
              <a:gd name="connsiteX34" fmla="*/ 33078 w 1424802"/>
              <a:gd name="connsiteY34" fmla="*/ 1046307 h 1647823"/>
              <a:gd name="connsiteX35" fmla="*/ 50662 w 1424802"/>
              <a:gd name="connsiteY35" fmla="*/ 1005277 h 1647823"/>
              <a:gd name="connsiteX36" fmla="*/ 62385 w 1424802"/>
              <a:gd name="connsiteY36" fmla="*/ 964246 h 1647823"/>
              <a:gd name="connsiteX37" fmla="*/ 74108 w 1424802"/>
              <a:gd name="connsiteY37" fmla="*/ 940800 h 1647823"/>
              <a:gd name="connsiteX38" fmla="*/ 85832 w 1424802"/>
              <a:gd name="connsiteY38" fmla="*/ 899769 h 1647823"/>
              <a:gd name="connsiteX39" fmla="*/ 91693 w 1424802"/>
              <a:gd name="connsiteY39" fmla="*/ 882184 h 1647823"/>
              <a:gd name="connsiteX40" fmla="*/ 97555 w 1424802"/>
              <a:gd name="connsiteY40" fmla="*/ 852877 h 1647823"/>
              <a:gd name="connsiteX41" fmla="*/ 103416 w 1424802"/>
              <a:gd name="connsiteY41" fmla="*/ 835292 h 1647823"/>
              <a:gd name="connsiteX42" fmla="*/ 102366 w 1424802"/>
              <a:gd name="connsiteY42" fmla="*/ 772661 h 1647823"/>
              <a:gd name="connsiteX43" fmla="*/ 83418 w 1424802"/>
              <a:gd name="connsiteY43" fmla="*/ 661188 h 1647823"/>
              <a:gd name="connsiteX44" fmla="*/ 34270 w 1424802"/>
              <a:gd name="connsiteY44" fmla="*/ 481795 h 1647823"/>
              <a:gd name="connsiteX0" fmla="*/ 34270 w 1415284"/>
              <a:gd name="connsiteY0" fmla="*/ 481795 h 1647823"/>
              <a:gd name="connsiteX1" fmla="*/ 24101 w 1415284"/>
              <a:gd name="connsiteY1" fmla="*/ 373288 h 1647823"/>
              <a:gd name="connsiteX2" fmla="*/ 40439 w 1415284"/>
              <a:gd name="connsiteY2" fmla="*/ 294708 h 1647823"/>
              <a:gd name="connsiteX3" fmla="*/ 105996 w 1415284"/>
              <a:gd name="connsiteY3" fmla="*/ 147354 h 1647823"/>
              <a:gd name="connsiteX4" fmla="*/ 299018 w 1415284"/>
              <a:gd name="connsiteY4" fmla="*/ 13062 h 1647823"/>
              <a:gd name="connsiteX5" fmla="*/ 551506 w 1415284"/>
              <a:gd name="connsiteY5" fmla="*/ 68982 h 1647823"/>
              <a:gd name="connsiteX6" fmla="*/ 620226 w 1415284"/>
              <a:gd name="connsiteY6" fmla="*/ 131022 h 1647823"/>
              <a:gd name="connsiteX7" fmla="*/ 659264 w 1415284"/>
              <a:gd name="connsiteY7" fmla="*/ 157115 h 1647823"/>
              <a:gd name="connsiteX8" fmla="*/ 741534 w 1415284"/>
              <a:gd name="connsiteY8" fmla="*/ 202885 h 1647823"/>
              <a:gd name="connsiteX9" fmla="*/ 824385 w 1415284"/>
              <a:gd name="connsiteY9" fmla="*/ 325338 h 1647823"/>
              <a:gd name="connsiteX10" fmla="*/ 841970 w 1415284"/>
              <a:gd name="connsiteY10" fmla="*/ 342923 h 1647823"/>
              <a:gd name="connsiteX11" fmla="*/ 847832 w 1415284"/>
              <a:gd name="connsiteY11" fmla="*/ 360507 h 1647823"/>
              <a:gd name="connsiteX12" fmla="*/ 1091559 w 1415284"/>
              <a:gd name="connsiteY12" fmla="*/ 805354 h 1647823"/>
              <a:gd name="connsiteX13" fmla="*/ 1235657 w 1415284"/>
              <a:gd name="connsiteY13" fmla="*/ 1021434 h 1647823"/>
              <a:gd name="connsiteX14" fmla="*/ 1307706 w 1415284"/>
              <a:gd name="connsiteY14" fmla="*/ 1093461 h 1647823"/>
              <a:gd name="connsiteX15" fmla="*/ 1353869 w 1415284"/>
              <a:gd name="connsiteY15" fmla="*/ 1173135 h 1647823"/>
              <a:gd name="connsiteX16" fmla="*/ 1379755 w 1415284"/>
              <a:gd name="connsiteY16" fmla="*/ 1237514 h 1647823"/>
              <a:gd name="connsiteX17" fmla="*/ 1410539 w 1415284"/>
              <a:gd name="connsiteY17" fmla="*/ 1351107 h 1647823"/>
              <a:gd name="connsiteX18" fmla="*/ 1382217 w 1415284"/>
              <a:gd name="connsiteY18" fmla="*/ 1471846 h 1647823"/>
              <a:gd name="connsiteX19" fmla="*/ 1185128 w 1415284"/>
              <a:gd name="connsiteY19" fmla="*/ 1593013 h 1647823"/>
              <a:gd name="connsiteX20" fmla="*/ 1112152 w 1415284"/>
              <a:gd name="connsiteY20" fmla="*/ 1601472 h 1647823"/>
              <a:gd name="connsiteX21" fmla="*/ 900585 w 1415284"/>
              <a:gd name="connsiteY21" fmla="*/ 1644184 h 1647823"/>
              <a:gd name="connsiteX22" fmla="*/ 883001 w 1415284"/>
              <a:gd name="connsiteY22" fmla="*/ 1638323 h 1647823"/>
              <a:gd name="connsiteX23" fmla="*/ 800939 w 1415284"/>
              <a:gd name="connsiteY23" fmla="*/ 1632461 h 1647823"/>
              <a:gd name="connsiteX24" fmla="*/ 630955 w 1415284"/>
              <a:gd name="connsiteY24" fmla="*/ 1626600 h 1647823"/>
              <a:gd name="connsiteX25" fmla="*/ 572339 w 1415284"/>
              <a:gd name="connsiteY25" fmla="*/ 1620738 h 1647823"/>
              <a:gd name="connsiteX26" fmla="*/ 477085 w 1415284"/>
              <a:gd name="connsiteY26" fmla="*/ 1597620 h 1647823"/>
              <a:gd name="connsiteX27" fmla="*/ 119310 w 1415284"/>
              <a:gd name="connsiteY27" fmla="*/ 1468046 h 1647823"/>
              <a:gd name="connsiteX28" fmla="*/ 88685 w 1415284"/>
              <a:gd name="connsiteY28" fmla="*/ 1418160 h 1647823"/>
              <a:gd name="connsiteX29" fmla="*/ 52096 w 1415284"/>
              <a:gd name="connsiteY29" fmla="*/ 1340132 h 1647823"/>
              <a:gd name="connsiteX30" fmla="*/ 9632 w 1415284"/>
              <a:gd name="connsiteY30" fmla="*/ 1169400 h 1647823"/>
              <a:gd name="connsiteX31" fmla="*/ 15493 w 1415284"/>
              <a:gd name="connsiteY31" fmla="*/ 1151815 h 1647823"/>
              <a:gd name="connsiteX32" fmla="*/ 21355 w 1415284"/>
              <a:gd name="connsiteY32" fmla="*/ 1099061 h 1647823"/>
              <a:gd name="connsiteX33" fmla="*/ 27216 w 1415284"/>
              <a:gd name="connsiteY33" fmla="*/ 1081477 h 1647823"/>
              <a:gd name="connsiteX34" fmla="*/ 33078 w 1415284"/>
              <a:gd name="connsiteY34" fmla="*/ 1046307 h 1647823"/>
              <a:gd name="connsiteX35" fmla="*/ 50662 w 1415284"/>
              <a:gd name="connsiteY35" fmla="*/ 1005277 h 1647823"/>
              <a:gd name="connsiteX36" fmla="*/ 62385 w 1415284"/>
              <a:gd name="connsiteY36" fmla="*/ 964246 h 1647823"/>
              <a:gd name="connsiteX37" fmla="*/ 74108 w 1415284"/>
              <a:gd name="connsiteY37" fmla="*/ 940800 h 1647823"/>
              <a:gd name="connsiteX38" fmla="*/ 85832 w 1415284"/>
              <a:gd name="connsiteY38" fmla="*/ 899769 h 1647823"/>
              <a:gd name="connsiteX39" fmla="*/ 91693 w 1415284"/>
              <a:gd name="connsiteY39" fmla="*/ 882184 h 1647823"/>
              <a:gd name="connsiteX40" fmla="*/ 97555 w 1415284"/>
              <a:gd name="connsiteY40" fmla="*/ 852877 h 1647823"/>
              <a:gd name="connsiteX41" fmla="*/ 103416 w 1415284"/>
              <a:gd name="connsiteY41" fmla="*/ 835292 h 1647823"/>
              <a:gd name="connsiteX42" fmla="*/ 102366 w 1415284"/>
              <a:gd name="connsiteY42" fmla="*/ 772661 h 1647823"/>
              <a:gd name="connsiteX43" fmla="*/ 83418 w 1415284"/>
              <a:gd name="connsiteY43" fmla="*/ 661188 h 1647823"/>
              <a:gd name="connsiteX44" fmla="*/ 34270 w 1415284"/>
              <a:gd name="connsiteY44" fmla="*/ 481795 h 1647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1415284" h="1647823">
                <a:moveTo>
                  <a:pt x="34270" y="481795"/>
                </a:moveTo>
                <a:cubicBezTo>
                  <a:pt x="33776" y="462417"/>
                  <a:pt x="23618" y="401739"/>
                  <a:pt x="24101" y="373288"/>
                </a:cubicBezTo>
                <a:cubicBezTo>
                  <a:pt x="17513" y="343760"/>
                  <a:pt x="26790" y="332364"/>
                  <a:pt x="40439" y="294708"/>
                </a:cubicBezTo>
                <a:cubicBezTo>
                  <a:pt x="64456" y="282704"/>
                  <a:pt x="68379" y="156025"/>
                  <a:pt x="105996" y="147354"/>
                </a:cubicBezTo>
                <a:cubicBezTo>
                  <a:pt x="82806" y="51492"/>
                  <a:pt x="275002" y="25066"/>
                  <a:pt x="299018" y="13062"/>
                </a:cubicBezTo>
                <a:cubicBezTo>
                  <a:pt x="373270" y="0"/>
                  <a:pt x="497972" y="49322"/>
                  <a:pt x="551506" y="68982"/>
                </a:cubicBezTo>
                <a:cubicBezTo>
                  <a:pt x="592513" y="71911"/>
                  <a:pt x="580936" y="122291"/>
                  <a:pt x="620226" y="131022"/>
                </a:cubicBezTo>
                <a:cubicBezTo>
                  <a:pt x="626258" y="132362"/>
                  <a:pt x="653303" y="155489"/>
                  <a:pt x="659264" y="157115"/>
                </a:cubicBezTo>
                <a:cubicBezTo>
                  <a:pt x="683280" y="157115"/>
                  <a:pt x="725737" y="181686"/>
                  <a:pt x="741534" y="202885"/>
                </a:cubicBezTo>
                <a:cubicBezTo>
                  <a:pt x="769054" y="230922"/>
                  <a:pt x="805942" y="294370"/>
                  <a:pt x="824385" y="325338"/>
                </a:cubicBezTo>
                <a:cubicBezTo>
                  <a:pt x="830247" y="331200"/>
                  <a:pt x="837372" y="336026"/>
                  <a:pt x="841970" y="342923"/>
                </a:cubicBezTo>
                <a:cubicBezTo>
                  <a:pt x="845397" y="348064"/>
                  <a:pt x="806234" y="283435"/>
                  <a:pt x="847832" y="360507"/>
                </a:cubicBezTo>
                <a:cubicBezTo>
                  <a:pt x="889430" y="437579"/>
                  <a:pt x="1026922" y="695200"/>
                  <a:pt x="1091559" y="805354"/>
                </a:cubicBezTo>
                <a:cubicBezTo>
                  <a:pt x="1095627" y="853962"/>
                  <a:pt x="1199633" y="973416"/>
                  <a:pt x="1235657" y="1021434"/>
                </a:cubicBezTo>
                <a:cubicBezTo>
                  <a:pt x="1237080" y="1055670"/>
                  <a:pt x="1288004" y="1068178"/>
                  <a:pt x="1307706" y="1093461"/>
                </a:cubicBezTo>
                <a:cubicBezTo>
                  <a:pt x="1315314" y="1146725"/>
                  <a:pt x="1337777" y="1124859"/>
                  <a:pt x="1353869" y="1173135"/>
                </a:cubicBezTo>
                <a:cubicBezTo>
                  <a:pt x="1365877" y="1197144"/>
                  <a:pt x="1370310" y="1207852"/>
                  <a:pt x="1379755" y="1237514"/>
                </a:cubicBezTo>
                <a:cubicBezTo>
                  <a:pt x="1377801" y="1288314"/>
                  <a:pt x="1415284" y="1300491"/>
                  <a:pt x="1410539" y="1351107"/>
                </a:cubicBezTo>
                <a:cubicBezTo>
                  <a:pt x="1394908" y="1415584"/>
                  <a:pt x="1402732" y="1428861"/>
                  <a:pt x="1382217" y="1471846"/>
                </a:cubicBezTo>
                <a:cubicBezTo>
                  <a:pt x="1344649" y="1512164"/>
                  <a:pt x="1233817" y="1571890"/>
                  <a:pt x="1185128" y="1593013"/>
                </a:cubicBezTo>
                <a:cubicBezTo>
                  <a:pt x="1164705" y="1587848"/>
                  <a:pt x="1159576" y="1592944"/>
                  <a:pt x="1112152" y="1601472"/>
                </a:cubicBezTo>
                <a:cubicBezTo>
                  <a:pt x="1032044" y="1599518"/>
                  <a:pt x="980634" y="1647823"/>
                  <a:pt x="900585" y="1644184"/>
                </a:cubicBezTo>
                <a:cubicBezTo>
                  <a:pt x="894413" y="1643903"/>
                  <a:pt x="889137" y="1639045"/>
                  <a:pt x="883001" y="1638323"/>
                </a:cubicBezTo>
                <a:cubicBezTo>
                  <a:pt x="855765" y="1635119"/>
                  <a:pt x="828333" y="1633735"/>
                  <a:pt x="800939" y="1632461"/>
                </a:cubicBezTo>
                <a:cubicBezTo>
                  <a:pt x="744305" y="1629827"/>
                  <a:pt x="687616" y="1628554"/>
                  <a:pt x="630955" y="1626600"/>
                </a:cubicBezTo>
                <a:cubicBezTo>
                  <a:pt x="611416" y="1624646"/>
                  <a:pt x="591639" y="1624357"/>
                  <a:pt x="572339" y="1620738"/>
                </a:cubicBezTo>
                <a:cubicBezTo>
                  <a:pt x="560194" y="1618461"/>
                  <a:pt x="488808" y="1601528"/>
                  <a:pt x="477085" y="1597620"/>
                </a:cubicBezTo>
                <a:cubicBezTo>
                  <a:pt x="390139" y="1573197"/>
                  <a:pt x="193266" y="1496377"/>
                  <a:pt x="119310" y="1468046"/>
                </a:cubicBezTo>
                <a:cubicBezTo>
                  <a:pt x="114003" y="1461678"/>
                  <a:pt x="94546" y="1424022"/>
                  <a:pt x="88685" y="1418160"/>
                </a:cubicBezTo>
                <a:cubicBezTo>
                  <a:pt x="77483" y="1396841"/>
                  <a:pt x="61997" y="1384253"/>
                  <a:pt x="52096" y="1340132"/>
                </a:cubicBezTo>
                <a:cubicBezTo>
                  <a:pt x="43520" y="1245807"/>
                  <a:pt x="0" y="1294619"/>
                  <a:pt x="9632" y="1169400"/>
                </a:cubicBezTo>
                <a:cubicBezTo>
                  <a:pt x="10106" y="1163240"/>
                  <a:pt x="13539" y="1157677"/>
                  <a:pt x="15493" y="1151815"/>
                </a:cubicBezTo>
                <a:cubicBezTo>
                  <a:pt x="17447" y="1134230"/>
                  <a:pt x="18446" y="1116513"/>
                  <a:pt x="21355" y="1099061"/>
                </a:cubicBezTo>
                <a:cubicBezTo>
                  <a:pt x="22371" y="1092967"/>
                  <a:pt x="25876" y="1087508"/>
                  <a:pt x="27216" y="1081477"/>
                </a:cubicBezTo>
                <a:cubicBezTo>
                  <a:pt x="29794" y="1069875"/>
                  <a:pt x="30500" y="1057909"/>
                  <a:pt x="33078" y="1046307"/>
                </a:cubicBezTo>
                <a:cubicBezTo>
                  <a:pt x="37308" y="1027272"/>
                  <a:pt x="42390" y="1024577"/>
                  <a:pt x="50662" y="1005277"/>
                </a:cubicBezTo>
                <a:cubicBezTo>
                  <a:pt x="64837" y="972203"/>
                  <a:pt x="47509" y="1003917"/>
                  <a:pt x="62385" y="964246"/>
                </a:cubicBezTo>
                <a:cubicBezTo>
                  <a:pt x="65453" y="956065"/>
                  <a:pt x="70666" y="948831"/>
                  <a:pt x="74108" y="940800"/>
                </a:cubicBezTo>
                <a:cubicBezTo>
                  <a:pt x="80131" y="926747"/>
                  <a:pt x="81583" y="914640"/>
                  <a:pt x="85832" y="899769"/>
                </a:cubicBezTo>
                <a:cubicBezTo>
                  <a:pt x="87529" y="893828"/>
                  <a:pt x="90194" y="888178"/>
                  <a:pt x="91693" y="882184"/>
                </a:cubicBezTo>
                <a:cubicBezTo>
                  <a:pt x="94109" y="872519"/>
                  <a:pt x="95139" y="862542"/>
                  <a:pt x="97555" y="852877"/>
                </a:cubicBezTo>
                <a:cubicBezTo>
                  <a:pt x="99054" y="846883"/>
                  <a:pt x="101719" y="841233"/>
                  <a:pt x="103416" y="835292"/>
                </a:cubicBezTo>
                <a:cubicBezTo>
                  <a:pt x="105629" y="827546"/>
                  <a:pt x="100618" y="780525"/>
                  <a:pt x="102366" y="772661"/>
                </a:cubicBezTo>
                <a:cubicBezTo>
                  <a:pt x="104527" y="762935"/>
                  <a:pt x="80797" y="670800"/>
                  <a:pt x="83418" y="661188"/>
                </a:cubicBezTo>
                <a:cubicBezTo>
                  <a:pt x="72069" y="612710"/>
                  <a:pt x="44156" y="529778"/>
                  <a:pt x="34270" y="481795"/>
                </a:cubicBezTo>
                <a:close/>
              </a:path>
            </a:pathLst>
          </a:custGeom>
          <a:solidFill>
            <a:srgbClr val="92D050"/>
          </a:solidFill>
          <a:ln w="9525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>
            <a:off x="3343311" y="1700144"/>
            <a:ext cx="689447" cy="839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8"/>
          <p:cNvSpPr>
            <a:spLocks noChangeShapeType="1"/>
          </p:cNvSpPr>
          <p:nvPr/>
        </p:nvSpPr>
        <p:spPr bwMode="auto">
          <a:xfrm flipV="1">
            <a:off x="3343311" y="2325232"/>
            <a:ext cx="1666163" cy="5037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15"/>
          <p:cNvSpPr>
            <a:spLocks noChangeShapeType="1"/>
          </p:cNvSpPr>
          <p:nvPr/>
        </p:nvSpPr>
        <p:spPr bwMode="auto">
          <a:xfrm flipH="1">
            <a:off x="1810642" y="2375611"/>
            <a:ext cx="611715" cy="8583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>
            <a:off x="2576131" y="2375611"/>
            <a:ext cx="0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auto">
          <a:xfrm flipH="1">
            <a:off x="4017549" y="2375611"/>
            <a:ext cx="934471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18"/>
          <p:cNvSpPr>
            <a:spLocks noChangeShapeType="1"/>
          </p:cNvSpPr>
          <p:nvPr/>
        </p:nvSpPr>
        <p:spPr bwMode="auto">
          <a:xfrm flipH="1">
            <a:off x="4783038" y="2375611"/>
            <a:ext cx="246714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19"/>
          <p:cNvSpPr>
            <a:spLocks noChangeShapeType="1"/>
          </p:cNvSpPr>
          <p:nvPr/>
        </p:nvSpPr>
        <p:spPr bwMode="auto">
          <a:xfrm>
            <a:off x="5029752" y="2375611"/>
            <a:ext cx="613405" cy="5933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>
            <a:off x="5105793" y="2375611"/>
            <a:ext cx="843221" cy="33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23"/>
          <p:cNvSpPr>
            <a:spLocks noChangeShapeType="1"/>
          </p:cNvSpPr>
          <p:nvPr/>
        </p:nvSpPr>
        <p:spPr bwMode="auto">
          <a:xfrm flipH="1">
            <a:off x="3265579" y="1614311"/>
            <a:ext cx="0" cy="67733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Picture 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137" y="2121844"/>
            <a:ext cx="474839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1107" y="2629378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174" y="2881279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1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222" y="2629378"/>
            <a:ext cx="474839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1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733" y="2629378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1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240" y="2375611"/>
            <a:ext cx="474841" cy="50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Line 21"/>
          <p:cNvSpPr>
            <a:spLocks noChangeShapeType="1"/>
          </p:cNvSpPr>
          <p:nvPr/>
        </p:nvSpPr>
        <p:spPr bwMode="auto">
          <a:xfrm>
            <a:off x="6317396" y="2799179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2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763" y="2207677"/>
            <a:ext cx="473150" cy="307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1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168" y="1360544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Text Box 27"/>
          <p:cNvSpPr txBox="1">
            <a:spLocks noChangeArrowheads="1"/>
          </p:cNvSpPr>
          <p:nvPr/>
        </p:nvSpPr>
        <p:spPr bwMode="auto">
          <a:xfrm>
            <a:off x="4919833" y="1265382"/>
            <a:ext cx="130360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4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ts val="24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, B, C)</a:t>
            </a:r>
          </a:p>
        </p:txBody>
      </p:sp>
      <p:sp>
        <p:nvSpPr>
          <p:cNvPr id="66" name="Text Box 32"/>
          <p:cNvSpPr txBox="1">
            <a:spLocks noChangeArrowheads="1"/>
          </p:cNvSpPr>
          <p:nvPr/>
        </p:nvSpPr>
        <p:spPr bwMode="auto">
          <a:xfrm>
            <a:off x="4071855" y="1530345"/>
            <a:ext cx="348270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67" name="Text Box 33"/>
          <p:cNvSpPr txBox="1">
            <a:spLocks noChangeArrowheads="1"/>
          </p:cNvSpPr>
          <p:nvPr/>
        </p:nvSpPr>
        <p:spPr bwMode="auto">
          <a:xfrm>
            <a:off x="3576389" y="2567708"/>
            <a:ext cx="335078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68" name="Text Box 34"/>
          <p:cNvSpPr txBox="1">
            <a:spLocks noChangeArrowheads="1"/>
          </p:cNvSpPr>
          <p:nvPr/>
        </p:nvSpPr>
        <p:spPr bwMode="auto">
          <a:xfrm>
            <a:off x="4367342" y="2560339"/>
            <a:ext cx="331779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69" name="Text Box 35"/>
          <p:cNvSpPr txBox="1">
            <a:spLocks noChangeArrowheads="1"/>
          </p:cNvSpPr>
          <p:nvPr/>
        </p:nvSpPr>
        <p:spPr bwMode="auto">
          <a:xfrm>
            <a:off x="5213942" y="2827167"/>
            <a:ext cx="356515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70" name="Text Box 36"/>
          <p:cNvSpPr txBox="1">
            <a:spLocks noChangeArrowheads="1"/>
          </p:cNvSpPr>
          <p:nvPr/>
        </p:nvSpPr>
        <p:spPr bwMode="auto">
          <a:xfrm>
            <a:off x="5565424" y="2291645"/>
            <a:ext cx="31034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</a:p>
        </p:txBody>
      </p:sp>
      <p:sp>
        <p:nvSpPr>
          <p:cNvPr id="71" name="Text Box 37"/>
          <p:cNvSpPr txBox="1">
            <a:spLocks noChangeArrowheads="1"/>
          </p:cNvSpPr>
          <p:nvPr/>
        </p:nvSpPr>
        <p:spPr bwMode="auto">
          <a:xfrm>
            <a:off x="1372747" y="2084058"/>
            <a:ext cx="351567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</p:txBody>
      </p:sp>
      <p:sp>
        <p:nvSpPr>
          <p:cNvPr id="72" name="Text Box 38"/>
          <p:cNvSpPr txBox="1">
            <a:spLocks noChangeArrowheads="1"/>
          </p:cNvSpPr>
          <p:nvPr/>
        </p:nvSpPr>
        <p:spPr bwMode="auto">
          <a:xfrm>
            <a:off x="2116501" y="2558472"/>
            <a:ext cx="307045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73" name="Text Box 39"/>
          <p:cNvSpPr txBox="1">
            <a:spLocks noChangeArrowheads="1"/>
          </p:cNvSpPr>
          <p:nvPr/>
        </p:nvSpPr>
        <p:spPr bwMode="auto">
          <a:xfrm>
            <a:off x="3192064" y="1251042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74" name="Text Box 41"/>
          <p:cNvSpPr txBox="1">
            <a:spLocks noChangeArrowheads="1"/>
          </p:cNvSpPr>
          <p:nvPr/>
        </p:nvSpPr>
        <p:spPr bwMode="auto">
          <a:xfrm>
            <a:off x="2056932" y="1828894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5" name="Text Box 43"/>
          <p:cNvSpPr txBox="1">
            <a:spLocks noChangeArrowheads="1"/>
          </p:cNvSpPr>
          <p:nvPr/>
        </p:nvSpPr>
        <p:spPr bwMode="auto">
          <a:xfrm>
            <a:off x="3003656" y="1960719"/>
            <a:ext cx="336727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lang="en-US" altLang="zh-CN" sz="1600" b="1" baseline="-25000" dirty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6" name="直接箭头连接符 75"/>
          <p:cNvCxnSpPr/>
          <p:nvPr/>
        </p:nvCxnSpPr>
        <p:spPr>
          <a:xfrm flipH="1">
            <a:off x="4421417" y="1640434"/>
            <a:ext cx="618475" cy="36199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112" y="2246863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316" y="2207677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421" y="1552736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Text Box 40"/>
          <p:cNvSpPr txBox="1">
            <a:spLocks noChangeArrowheads="1"/>
          </p:cNvSpPr>
          <p:nvPr/>
        </p:nvSpPr>
        <p:spPr bwMode="auto">
          <a:xfrm>
            <a:off x="5216626" y="2009327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cxnSp>
        <p:nvCxnSpPr>
          <p:cNvPr id="93" name="直接箭头连接符 92"/>
          <p:cNvCxnSpPr/>
          <p:nvPr/>
        </p:nvCxnSpPr>
        <p:spPr>
          <a:xfrm flipH="1">
            <a:off x="6266701" y="1978168"/>
            <a:ext cx="476530" cy="58403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椭圆 93"/>
          <p:cNvSpPr/>
          <p:nvPr/>
        </p:nvSpPr>
        <p:spPr>
          <a:xfrm rot="1662349">
            <a:off x="1323974" y="1858749"/>
            <a:ext cx="1769243" cy="1438633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2729905" y="1276578"/>
            <a:ext cx="1762483" cy="76130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3495394" y="2037878"/>
            <a:ext cx="3296840" cy="1490879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Text Box 27"/>
          <p:cNvSpPr txBox="1">
            <a:spLocks noChangeArrowheads="1"/>
          </p:cNvSpPr>
          <p:nvPr/>
        </p:nvSpPr>
        <p:spPr bwMode="auto">
          <a:xfrm>
            <a:off x="6509908" y="1569415"/>
            <a:ext cx="130360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4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ts val="24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D, E, F)</a:t>
            </a:r>
          </a:p>
        </p:txBody>
      </p:sp>
      <p:sp>
        <p:nvSpPr>
          <p:cNvPr id="7" name="矩形 6"/>
          <p:cNvSpPr/>
          <p:nvPr/>
        </p:nvSpPr>
        <p:spPr>
          <a:xfrm>
            <a:off x="1579733" y="3968371"/>
            <a:ext cx="60028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当向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，因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员。</a:t>
            </a:r>
          </a:p>
        </p:txBody>
      </p:sp>
    </p:spTree>
    <p:extLst>
      <p:ext uri="{BB962C8B-B14F-4D97-AF65-F5344CB8AC3E}">
        <p14:creationId xmlns:p14="http://schemas.microsoft.com/office/powerpoint/2010/main" val="4131812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40484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716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路由选择协议更为复杂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48112"/>
            <a:ext cx="811527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转发必须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动态地适应多播组成员的变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这时网络拓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并未发生变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，因为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台主机可以随时加入或离开一个多播组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路由器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数据报时，不能仅仅根据多播数据报中的目的地址，还要考虑这个多播数据报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从什么地方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要到什么地方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数据报可以由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没有加入多播组的主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出，也可以通过没有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成员的接入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8030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8869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89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公布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1112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v1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已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为了互联网的标准协议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97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公布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2236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v2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建议标准）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v1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行了更新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0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月公布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3376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GMPv3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建议标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40316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710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组管理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GM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012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850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874"/>
            <a:ext cx="3950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递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报文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7382"/>
            <a:ext cx="8028487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加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部构成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供服务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因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不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看成是一个单独的协议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而是整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际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一个组成部分。 </a:t>
            </a:r>
          </a:p>
        </p:txBody>
      </p:sp>
    </p:spTree>
    <p:extLst>
      <p:ext uri="{BB962C8B-B14F-4D97-AF65-F5344CB8AC3E}">
        <p14:creationId xmlns:p14="http://schemas.microsoft.com/office/powerpoint/2010/main" val="846459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2848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工作可分为两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阶段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3919"/>
            <a:ext cx="802848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一阶段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加入多播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阶段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探询组成员变化情况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908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一阶段：加入多播组</a:t>
            </a:r>
          </a:p>
        </p:txBody>
      </p:sp>
      <p:grpSp>
        <p:nvGrpSpPr>
          <p:cNvPr id="34" name="Group 32"/>
          <p:cNvGrpSpPr>
            <a:grpSpLocks/>
          </p:cNvGrpSpPr>
          <p:nvPr/>
        </p:nvGrpSpPr>
        <p:grpSpPr bwMode="auto">
          <a:xfrm>
            <a:off x="5830718" y="1169785"/>
            <a:ext cx="2435345" cy="695022"/>
            <a:chOff x="2919" y="817"/>
            <a:chExt cx="1244" cy="369"/>
          </a:xfrm>
        </p:grpSpPr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2963" y="999"/>
              <a:ext cx="1200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加入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4.1.1.1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2919" y="892"/>
              <a:ext cx="145" cy="166"/>
            </a:xfrm>
            <a:prstGeom prst="downArrow">
              <a:avLst>
                <a:gd name="adj1" fmla="val 50000"/>
                <a:gd name="adj2" fmla="val 51635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001" y="817"/>
              <a:ext cx="584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port</a:t>
              </a:r>
            </a:p>
          </p:txBody>
        </p:sp>
      </p:grpSp>
      <p:sp>
        <p:nvSpPr>
          <p:cNvPr id="52" name="矩形 51"/>
          <p:cNvSpPr/>
          <p:nvPr/>
        </p:nvSpPr>
        <p:spPr>
          <a:xfrm>
            <a:off x="520310" y="3192323"/>
            <a:ext cx="8028487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某个主机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加入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播组时，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主机向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多播组的多播地址发送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报文，声明自己要成为该组的成员。</a:t>
            </a:r>
          </a:p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本地的多播路由器收到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报文后，将组成员关系转发给互联网上的其他多播路由器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5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9" name="Picture 2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3" name="Picture 4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4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28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1" name="Group 29"/>
          <p:cNvGrpSpPr>
            <a:grpSpLocks/>
          </p:cNvGrpSpPr>
          <p:nvPr/>
        </p:nvGrpSpPr>
        <p:grpSpPr bwMode="auto">
          <a:xfrm>
            <a:off x="5178691" y="1229107"/>
            <a:ext cx="515897" cy="251330"/>
            <a:chOff x="3897" y="748"/>
            <a:chExt cx="272" cy="283"/>
          </a:xfrm>
        </p:grpSpPr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3898" y="801"/>
              <a:ext cx="173" cy="226"/>
            </a:xfrm>
            <a:prstGeom prst="rect">
              <a:avLst/>
            </a:prstGeom>
            <a:solidFill>
              <a:srgbClr val="00CC00"/>
            </a:solidFill>
            <a:ln w="12700">
              <a:solidFill>
                <a:srgbClr val="49493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897" y="748"/>
              <a:ext cx="272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071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616085" y="574698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点分十进制记法举例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1125767" y="1244616"/>
            <a:ext cx="6262082" cy="2842408"/>
            <a:chOff x="-56968" y="1101725"/>
            <a:chExt cx="10243382" cy="4649550"/>
          </a:xfrm>
        </p:grpSpPr>
        <p:sp>
          <p:nvSpPr>
            <p:cNvPr id="87" name="Text Box 3"/>
            <p:cNvSpPr txBox="1">
              <a:spLocks noChangeArrowheads="1"/>
            </p:cNvSpPr>
            <p:nvPr/>
          </p:nvSpPr>
          <p:spPr bwMode="auto">
            <a:xfrm>
              <a:off x="2638248" y="1531940"/>
              <a:ext cx="2494197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2 </a:t>
              </a:r>
              <a:r>
                <a:rPr kumimoji="0"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  <a:r>
                <a:rPr kumimoji="0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二进制数</a:t>
              </a:r>
            </a:p>
          </p:txBody>
        </p:sp>
        <p:sp>
          <p:nvSpPr>
            <p:cNvPr id="88" name="Text Box 4"/>
            <p:cNvSpPr txBox="1">
              <a:spLocks noChangeArrowheads="1"/>
            </p:cNvSpPr>
            <p:nvPr/>
          </p:nvSpPr>
          <p:spPr bwMode="auto">
            <a:xfrm>
              <a:off x="7490207" y="1101725"/>
              <a:ext cx="2315890" cy="9565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等价的</a:t>
              </a:r>
            </a:p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点分十进制数</a:t>
              </a:r>
            </a:p>
          </p:txBody>
        </p:sp>
        <p:sp>
          <p:nvSpPr>
            <p:cNvPr id="89" name="Line 5"/>
            <p:cNvSpPr>
              <a:spLocks noChangeShapeType="1"/>
            </p:cNvSpPr>
            <p:nvPr/>
          </p:nvSpPr>
          <p:spPr bwMode="auto">
            <a:xfrm>
              <a:off x="87710" y="2159001"/>
              <a:ext cx="99946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 Box 6"/>
            <p:cNvSpPr txBox="1">
              <a:spLocks noChangeArrowheads="1"/>
            </p:cNvSpPr>
            <p:nvPr/>
          </p:nvSpPr>
          <p:spPr bwMode="auto">
            <a:xfrm>
              <a:off x="-56968" y="2246314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0000001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1101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 00000110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 Box 7"/>
            <p:cNvSpPr txBox="1">
              <a:spLocks noChangeArrowheads="1"/>
            </p:cNvSpPr>
            <p:nvPr/>
          </p:nvSpPr>
          <p:spPr bwMode="auto">
            <a:xfrm>
              <a:off x="7521776" y="222885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itchFamily="34" charset="-122"/>
                  <a:ea typeface="微软雅黑" pitchFamily="34" charset="-122"/>
                </a:rPr>
                <a:t>129.52.6.0</a:t>
              </a:r>
            </a:p>
          </p:txBody>
        </p:sp>
        <p:sp>
          <p:nvSpPr>
            <p:cNvPr id="92" name="Text Box 8"/>
            <p:cNvSpPr txBox="1">
              <a:spLocks noChangeArrowheads="1"/>
            </p:cNvSpPr>
            <p:nvPr/>
          </p:nvSpPr>
          <p:spPr bwMode="auto">
            <a:xfrm>
              <a:off x="-56968" y="29686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1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000101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 0011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000011</a:t>
              </a:r>
            </a:p>
          </p:txBody>
        </p:sp>
        <p:sp>
          <p:nvSpPr>
            <p:cNvPr id="93" name="Text Box 9"/>
            <p:cNvSpPr txBox="1">
              <a:spLocks noChangeArrowheads="1"/>
            </p:cNvSpPr>
            <p:nvPr/>
          </p:nvSpPr>
          <p:spPr bwMode="auto">
            <a:xfrm>
              <a:off x="7521776" y="295116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itchFamily="34" charset="-122"/>
                  <a:ea typeface="微软雅黑" pitchFamily="34" charset="-122"/>
                </a:rPr>
                <a:t>192.5.48.3</a:t>
              </a:r>
            </a:p>
          </p:txBody>
        </p:sp>
        <p:sp>
          <p:nvSpPr>
            <p:cNvPr id="94" name="Text Box 10"/>
            <p:cNvSpPr txBox="1">
              <a:spLocks noChangeArrowheads="1"/>
            </p:cNvSpPr>
            <p:nvPr/>
          </p:nvSpPr>
          <p:spPr bwMode="auto">
            <a:xfrm>
              <a:off x="-56968" y="37433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 00000010  0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100101</a:t>
              </a:r>
            </a:p>
          </p:txBody>
        </p:sp>
        <p:sp>
          <p:nvSpPr>
            <p:cNvPr id="95" name="Text Box 11"/>
            <p:cNvSpPr txBox="1">
              <a:spLocks noChangeArrowheads="1"/>
            </p:cNvSpPr>
            <p:nvPr/>
          </p:nvSpPr>
          <p:spPr bwMode="auto">
            <a:xfrm>
              <a:off x="7521776" y="3725862"/>
              <a:ext cx="183603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itchFamily="34" charset="-122"/>
                  <a:ea typeface="微软雅黑" pitchFamily="34" charset="-122"/>
                </a:rPr>
                <a:t>10.2.0.37</a:t>
              </a:r>
            </a:p>
          </p:txBody>
        </p:sp>
        <p:sp>
          <p:nvSpPr>
            <p:cNvPr id="96" name="Text Box 12"/>
            <p:cNvSpPr txBox="1">
              <a:spLocks noChangeArrowheads="1"/>
            </p:cNvSpPr>
            <p:nvPr/>
          </p:nvSpPr>
          <p:spPr bwMode="auto">
            <a:xfrm>
              <a:off x="-56968" y="4476752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 00000010  0000001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Text Box 13"/>
            <p:cNvSpPr txBox="1">
              <a:spLocks noChangeArrowheads="1"/>
            </p:cNvSpPr>
            <p:nvPr/>
          </p:nvSpPr>
          <p:spPr bwMode="auto">
            <a:xfrm>
              <a:off x="7521776" y="4459288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itchFamily="34" charset="-122"/>
                  <a:ea typeface="微软雅黑" pitchFamily="34" charset="-122"/>
                </a:rPr>
                <a:t>128.10.2.3</a:t>
              </a:r>
            </a:p>
          </p:txBody>
        </p:sp>
        <p:sp>
          <p:nvSpPr>
            <p:cNvPr id="98" name="Text Box 14"/>
            <p:cNvSpPr txBox="1">
              <a:spLocks noChangeArrowheads="1"/>
            </p:cNvSpPr>
            <p:nvPr/>
          </p:nvSpPr>
          <p:spPr bwMode="auto">
            <a:xfrm>
              <a:off x="-56968" y="519747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00000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 10000000  11111111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 Box 15"/>
            <p:cNvSpPr txBox="1">
              <a:spLocks noChangeArrowheads="1"/>
            </p:cNvSpPr>
            <p:nvPr/>
          </p:nvSpPr>
          <p:spPr bwMode="auto">
            <a:xfrm>
              <a:off x="7521776" y="5180012"/>
              <a:ext cx="2664638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itchFamily="34" charset="-122"/>
                  <a:ea typeface="微软雅黑" pitchFamily="34" charset="-122"/>
                </a:rPr>
                <a:t>128.128.255.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97807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二阶段：探询组成员变化情况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20310" y="3192323"/>
            <a:ext cx="8028487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本地多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周期性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地探询本地局域网上的主机，以便知道这些主机是否还继续是组的成员。</a:t>
            </a:r>
          </a:p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只要对某个组有一个主机响应，那么多播路由器就认为这个组是活跃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9" name="Group 7"/>
          <p:cNvGrpSpPr>
            <a:grpSpLocks/>
          </p:cNvGrpSpPr>
          <p:nvPr/>
        </p:nvGrpSpPr>
        <p:grpSpPr bwMode="auto">
          <a:xfrm>
            <a:off x="4285943" y="2025553"/>
            <a:ext cx="2736221" cy="709438"/>
            <a:chOff x="2909" y="1739"/>
            <a:chExt cx="2152" cy="398"/>
          </a:xfrm>
        </p:grpSpPr>
        <p:sp>
          <p:nvSpPr>
            <p:cNvPr id="30" name="AutoShape 8"/>
            <p:cNvSpPr>
              <a:spLocks noChangeArrowheads="1"/>
            </p:cNvSpPr>
            <p:nvPr/>
          </p:nvSpPr>
          <p:spPr bwMode="auto">
            <a:xfrm>
              <a:off x="2909" y="1832"/>
              <a:ext cx="205" cy="182"/>
            </a:xfrm>
            <a:prstGeom prst="upArrow">
              <a:avLst>
                <a:gd name="adj1" fmla="val 50000"/>
                <a:gd name="adj2" fmla="val 51626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91044" tIns="46415" rIns="91044" bIns="4641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3076" y="1739"/>
              <a:ext cx="1985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>
                <a:lnSpc>
                  <a:spcPts val="2400"/>
                </a:lnSpc>
              </a:pP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Query </a:t>
              </a:r>
            </a:p>
            <a:p>
              <a:pPr defTabSz="904875" eaLnBrk="0" hangingPunct="0"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有主机在多播组吗？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32"/>
          <p:cNvGrpSpPr>
            <a:grpSpLocks/>
          </p:cNvGrpSpPr>
          <p:nvPr/>
        </p:nvGrpSpPr>
        <p:grpSpPr bwMode="auto">
          <a:xfrm>
            <a:off x="5830719" y="1169785"/>
            <a:ext cx="2398882" cy="649818"/>
            <a:chOff x="2919" y="817"/>
            <a:chExt cx="1244" cy="345"/>
          </a:xfrm>
        </p:grpSpPr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2963" y="975"/>
              <a:ext cx="1200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加入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4.1.1.1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AutoShape 34"/>
            <p:cNvSpPr>
              <a:spLocks noChangeArrowheads="1"/>
            </p:cNvSpPr>
            <p:nvPr/>
          </p:nvSpPr>
          <p:spPr bwMode="auto">
            <a:xfrm>
              <a:off x="2919" y="892"/>
              <a:ext cx="145" cy="166"/>
            </a:xfrm>
            <a:prstGeom prst="downArrow">
              <a:avLst>
                <a:gd name="adj1" fmla="val 50000"/>
                <a:gd name="adj2" fmla="val 51635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001" y="817"/>
              <a:ext cx="584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port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37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8" name="Picture 2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3" name="Picture 4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4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9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51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2" name="Group 29"/>
          <p:cNvGrpSpPr>
            <a:grpSpLocks/>
          </p:cNvGrpSpPr>
          <p:nvPr/>
        </p:nvGrpSpPr>
        <p:grpSpPr bwMode="auto">
          <a:xfrm>
            <a:off x="5178691" y="1229107"/>
            <a:ext cx="515897" cy="251330"/>
            <a:chOff x="3897" y="748"/>
            <a:chExt cx="272" cy="283"/>
          </a:xfrm>
        </p:grpSpPr>
        <p:sp>
          <p:nvSpPr>
            <p:cNvPr id="53" name="Rectangle 30"/>
            <p:cNvSpPr>
              <a:spLocks noChangeArrowheads="1"/>
            </p:cNvSpPr>
            <p:nvPr/>
          </p:nvSpPr>
          <p:spPr bwMode="auto">
            <a:xfrm>
              <a:off x="3898" y="801"/>
              <a:ext cx="173" cy="226"/>
            </a:xfrm>
            <a:prstGeom prst="rect">
              <a:avLst/>
            </a:prstGeom>
            <a:solidFill>
              <a:srgbClr val="00CC00"/>
            </a:solidFill>
            <a:ln w="12700">
              <a:solidFill>
                <a:srgbClr val="49493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3897" y="748"/>
              <a:ext cx="272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637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二阶段：探询组成员变化情况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20310" y="3192323"/>
            <a:ext cx="8028487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本地多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周期性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地探询本地局域网上的主机，以便知道这些主机是否还继续是组的成员。</a:t>
            </a:r>
          </a:p>
          <a:p>
            <a:pPr marL="623888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一个组在经过几次的探询后仍然没有一个主机响应，则不再将该组的成员关系转发给其他的多播路由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4285943" y="2025553"/>
            <a:ext cx="2736221" cy="709438"/>
            <a:chOff x="2909" y="1739"/>
            <a:chExt cx="2152" cy="398"/>
          </a:xfrm>
        </p:grpSpPr>
        <p:sp>
          <p:nvSpPr>
            <p:cNvPr id="26" name="AutoShape 8"/>
            <p:cNvSpPr>
              <a:spLocks noChangeArrowheads="1"/>
            </p:cNvSpPr>
            <p:nvPr/>
          </p:nvSpPr>
          <p:spPr bwMode="auto">
            <a:xfrm>
              <a:off x="2909" y="1832"/>
              <a:ext cx="205" cy="182"/>
            </a:xfrm>
            <a:prstGeom prst="upArrow">
              <a:avLst>
                <a:gd name="adj1" fmla="val 50000"/>
                <a:gd name="adj2" fmla="val 51626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91044" tIns="46415" rIns="91044" bIns="4641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9"/>
            <p:cNvSpPr>
              <a:spLocks noChangeArrowheads="1"/>
            </p:cNvSpPr>
            <p:nvPr/>
          </p:nvSpPr>
          <p:spPr bwMode="auto">
            <a:xfrm>
              <a:off x="3076" y="1739"/>
              <a:ext cx="1985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>
                <a:lnSpc>
                  <a:spcPts val="2400"/>
                </a:lnSpc>
              </a:pP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Query </a:t>
              </a:r>
            </a:p>
            <a:p>
              <a:pPr defTabSz="904875" eaLnBrk="0" hangingPunct="0"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有主机在多播组吗？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34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5" name="Picture 2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0" name="Picture 4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4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</a:p>
          </p:txBody>
        </p:sp>
        <p:sp>
          <p:nvSpPr>
            <p:cNvPr id="45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6" name="Picture 4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48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4206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197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221"/>
            <a:ext cx="58496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的一些具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措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避免增加大量开销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48124"/>
            <a:ext cx="7957547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所有通信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都使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播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可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硬件多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有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发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请求信息的询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报文。默认询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速率是每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2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秒发送一次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同一个网络上连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多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路由器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能迅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有效地选择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其中的一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探询主机的成员关系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7387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197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221"/>
            <a:ext cx="58496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的一些具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措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避免增加大量开销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48124"/>
            <a:ext cx="7957547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散响应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GM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询问报文中有一个数值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它指明一个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长响应时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默认值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秒）。当收到询问时，主机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随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选择发送响应所需经过的时延。若一台主机同时参加了几个多播组，则主机对每一个多播组选择不同的随机数。对应于最小时延的响应最先发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采用抑制机制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组内的每一个主机都要监听响应，只要有本组的其他主机先发送了响应，自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就不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响应了。</a:t>
            </a:r>
          </a:p>
        </p:txBody>
      </p:sp>
    </p:spTree>
    <p:extLst>
      <p:ext uri="{BB962C8B-B14F-4D97-AF65-F5344CB8AC3E}">
        <p14:creationId xmlns:p14="http://schemas.microsoft.com/office/powerpoint/2010/main" val="155120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0970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775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路由选择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602840" y="1031080"/>
            <a:ext cx="8053711" cy="32512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5" name="Text Box 102"/>
          <p:cNvSpPr txBox="1">
            <a:spLocks noChangeArrowheads="1"/>
          </p:cNvSpPr>
          <p:nvPr/>
        </p:nvSpPr>
        <p:spPr bwMode="auto">
          <a:xfrm>
            <a:off x="5243372" y="1355287"/>
            <a:ext cx="3107223" cy="242630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实际上就是要找出以源主机为根节点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播转发树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多播组对应于不同的多播转发树。</a:t>
            </a: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同一个多播组，对不同的源点也会有不同的多播转发树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1170981" y="1622811"/>
            <a:ext cx="3404282" cy="2311540"/>
            <a:chOff x="2773530" y="1524561"/>
            <a:chExt cx="3404282" cy="2311540"/>
          </a:xfrm>
        </p:grpSpPr>
        <p:sp>
          <p:nvSpPr>
            <p:cNvPr id="112" name="Line 5"/>
            <p:cNvSpPr>
              <a:spLocks noChangeShapeType="1"/>
            </p:cNvSpPr>
            <p:nvPr/>
          </p:nvSpPr>
          <p:spPr bwMode="auto">
            <a:xfrm>
              <a:off x="4299768" y="1524561"/>
              <a:ext cx="0" cy="312312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"/>
            <p:cNvSpPr>
              <a:spLocks noChangeShapeType="1"/>
            </p:cNvSpPr>
            <p:nvPr/>
          </p:nvSpPr>
          <p:spPr bwMode="auto">
            <a:xfrm flipV="1">
              <a:off x="3534617" y="1878555"/>
              <a:ext cx="787069" cy="395074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11"/>
            <p:cNvSpPr>
              <a:spLocks noChangeShapeType="1"/>
            </p:cNvSpPr>
            <p:nvPr/>
          </p:nvSpPr>
          <p:spPr bwMode="auto">
            <a:xfrm>
              <a:off x="3343807" y="2400536"/>
              <a:ext cx="0" cy="81169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15"/>
            <p:cNvSpPr>
              <a:spLocks noChangeShapeType="1"/>
            </p:cNvSpPr>
            <p:nvPr/>
          </p:nvSpPr>
          <p:spPr bwMode="auto">
            <a:xfrm flipH="1">
              <a:off x="2773530" y="3273931"/>
              <a:ext cx="642944" cy="500984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12"/>
            <p:cNvSpPr>
              <a:spLocks noChangeShapeType="1"/>
            </p:cNvSpPr>
            <p:nvPr/>
          </p:nvSpPr>
          <p:spPr bwMode="auto">
            <a:xfrm>
              <a:off x="3414880" y="3274100"/>
              <a:ext cx="877059" cy="56200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10"/>
            <p:cNvSpPr>
              <a:spLocks noChangeShapeType="1"/>
            </p:cNvSpPr>
            <p:nvPr/>
          </p:nvSpPr>
          <p:spPr bwMode="auto">
            <a:xfrm>
              <a:off x="4467691" y="1940517"/>
              <a:ext cx="862393" cy="332151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16"/>
            <p:cNvSpPr>
              <a:spLocks noChangeShapeType="1"/>
            </p:cNvSpPr>
            <p:nvPr/>
          </p:nvSpPr>
          <p:spPr bwMode="auto">
            <a:xfrm>
              <a:off x="5453369" y="3275597"/>
              <a:ext cx="724443" cy="447067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13"/>
            <p:cNvSpPr>
              <a:spLocks noChangeShapeType="1"/>
            </p:cNvSpPr>
            <p:nvPr/>
          </p:nvSpPr>
          <p:spPr bwMode="auto">
            <a:xfrm>
              <a:off x="5507075" y="2337161"/>
              <a:ext cx="0" cy="874314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289608" y="2173646"/>
            <a:ext cx="3240785" cy="1781111"/>
            <a:chOff x="2883104" y="2075396"/>
            <a:chExt cx="3240785" cy="1781111"/>
          </a:xfrm>
        </p:grpSpPr>
        <p:sp>
          <p:nvSpPr>
            <p:cNvPr id="118" name="Line 13"/>
            <p:cNvSpPr>
              <a:spLocks noChangeShapeType="1"/>
            </p:cNvSpPr>
            <p:nvPr/>
          </p:nvSpPr>
          <p:spPr bwMode="auto">
            <a:xfrm>
              <a:off x="5370771" y="2337161"/>
              <a:ext cx="0" cy="87431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5"/>
            <p:cNvSpPr>
              <a:spLocks noChangeShapeType="1"/>
            </p:cNvSpPr>
            <p:nvPr/>
          </p:nvSpPr>
          <p:spPr bwMode="auto">
            <a:xfrm flipH="1">
              <a:off x="5621357" y="2336929"/>
              <a:ext cx="50253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10"/>
            <p:cNvSpPr>
              <a:spLocks noChangeShapeType="1"/>
            </p:cNvSpPr>
            <p:nvPr/>
          </p:nvSpPr>
          <p:spPr bwMode="auto">
            <a:xfrm>
              <a:off x="4458904" y="2075396"/>
              <a:ext cx="862393" cy="33215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3618104" y="2463907"/>
              <a:ext cx="181090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Line 16"/>
            <p:cNvSpPr>
              <a:spLocks noChangeShapeType="1"/>
            </p:cNvSpPr>
            <p:nvPr/>
          </p:nvSpPr>
          <p:spPr bwMode="auto">
            <a:xfrm>
              <a:off x="5370718" y="3383705"/>
              <a:ext cx="724443" cy="44706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Line 11"/>
            <p:cNvSpPr>
              <a:spLocks noChangeShapeType="1"/>
            </p:cNvSpPr>
            <p:nvPr/>
          </p:nvSpPr>
          <p:spPr bwMode="auto">
            <a:xfrm>
              <a:off x="3467278" y="2400536"/>
              <a:ext cx="0" cy="81169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Line 15"/>
            <p:cNvSpPr>
              <a:spLocks noChangeShapeType="1"/>
            </p:cNvSpPr>
            <p:nvPr/>
          </p:nvSpPr>
          <p:spPr bwMode="auto">
            <a:xfrm flipH="1">
              <a:off x="2883104" y="3355523"/>
              <a:ext cx="642944" cy="5009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Line 14"/>
            <p:cNvSpPr>
              <a:spLocks noChangeShapeType="1"/>
            </p:cNvSpPr>
            <p:nvPr/>
          </p:nvSpPr>
          <p:spPr bwMode="auto">
            <a:xfrm flipH="1">
              <a:off x="4566536" y="3325031"/>
              <a:ext cx="804182" cy="52892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2424409" y="1047110"/>
            <a:ext cx="8121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源点 </a:t>
            </a:r>
            <a:r>
              <a:rPr lang="en-US" altLang="zh-CN" sz="1400" b="1" dirty="0" smtClean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S1</a:t>
            </a:r>
            <a:endParaRPr lang="zh-CN" altLang="en-US" sz="14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Text Box 9"/>
          <p:cNvSpPr txBox="1">
            <a:spLocks noChangeArrowheads="1"/>
          </p:cNvSpPr>
          <p:nvPr/>
        </p:nvSpPr>
        <p:spPr bwMode="auto">
          <a:xfrm>
            <a:off x="4151090" y="2038767"/>
            <a:ext cx="8121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源点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2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747142" y="1317647"/>
            <a:ext cx="4190274" cy="2869496"/>
            <a:chOff x="2340638" y="1219397"/>
            <a:chExt cx="4190274" cy="2869496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4371120" y="1524561"/>
              <a:ext cx="0" cy="312312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3402337" y="1934019"/>
              <a:ext cx="947818" cy="465658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3518521" y="3338220"/>
              <a:ext cx="1810902" cy="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518521" y="2399678"/>
              <a:ext cx="1810902" cy="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485797" y="2011980"/>
              <a:ext cx="862393" cy="332151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3402337" y="2463907"/>
              <a:ext cx="0" cy="811691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3459118" y="3373684"/>
              <a:ext cx="877059" cy="562001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5436553" y="2436747"/>
              <a:ext cx="0" cy="874314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>
              <a:off x="4511765" y="3338221"/>
              <a:ext cx="933841" cy="624625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H="1">
              <a:off x="2764256" y="3372938"/>
              <a:ext cx="642944" cy="500984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5486902" y="3374432"/>
              <a:ext cx="817657" cy="500984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3" name="Picture 1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9994" y="3839204"/>
              <a:ext cx="409702" cy="24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8" name="Picture 2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7677" y="3714761"/>
              <a:ext cx="409702" cy="2480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" name="Text Box 74"/>
            <p:cNvSpPr txBox="1">
              <a:spLocks noChangeArrowheads="1"/>
            </p:cNvSpPr>
            <p:nvPr/>
          </p:nvSpPr>
          <p:spPr bwMode="auto">
            <a:xfrm>
              <a:off x="5376659" y="2019271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70" name="Text Box 75"/>
            <p:cNvSpPr txBox="1">
              <a:spLocks noChangeArrowheads="1"/>
            </p:cNvSpPr>
            <p:nvPr/>
          </p:nvSpPr>
          <p:spPr bwMode="auto">
            <a:xfrm>
              <a:off x="3018346" y="2953100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71" name="Text Box 76"/>
            <p:cNvSpPr txBox="1">
              <a:spLocks noChangeArrowheads="1"/>
            </p:cNvSpPr>
            <p:nvPr/>
          </p:nvSpPr>
          <p:spPr bwMode="auto">
            <a:xfrm>
              <a:off x="2340638" y="3498930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72" name="Text Box 77"/>
            <p:cNvSpPr txBox="1">
              <a:spLocks noChangeArrowheads="1"/>
            </p:cNvSpPr>
            <p:nvPr/>
          </p:nvSpPr>
          <p:spPr bwMode="auto">
            <a:xfrm>
              <a:off x="4210941" y="3577610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73" name="Text Box 78"/>
            <p:cNvSpPr txBox="1">
              <a:spLocks noChangeArrowheads="1"/>
            </p:cNvSpPr>
            <p:nvPr/>
          </p:nvSpPr>
          <p:spPr bwMode="auto">
            <a:xfrm>
              <a:off x="6204735" y="3469446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92" name="Text Box 87"/>
            <p:cNvSpPr txBox="1">
              <a:spLocks noChangeArrowheads="1"/>
            </p:cNvSpPr>
            <p:nvPr/>
          </p:nvSpPr>
          <p:spPr bwMode="auto">
            <a:xfrm>
              <a:off x="4394707" y="1626081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3" name="Text Box 88"/>
            <p:cNvSpPr txBox="1">
              <a:spLocks noChangeArrowheads="1"/>
            </p:cNvSpPr>
            <p:nvPr/>
          </p:nvSpPr>
          <p:spPr bwMode="auto">
            <a:xfrm>
              <a:off x="5453427" y="2954084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94" name="Text Box 89"/>
            <p:cNvSpPr txBox="1">
              <a:spLocks noChangeArrowheads="1"/>
            </p:cNvSpPr>
            <p:nvPr/>
          </p:nvSpPr>
          <p:spPr bwMode="auto">
            <a:xfrm>
              <a:off x="3054693" y="1993081"/>
              <a:ext cx="326177" cy="260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11" name="Line 5"/>
            <p:cNvSpPr>
              <a:spLocks noChangeShapeType="1"/>
            </p:cNvSpPr>
            <p:nvPr/>
          </p:nvSpPr>
          <p:spPr bwMode="auto">
            <a:xfrm flipH="1">
              <a:off x="5557986" y="2397766"/>
              <a:ext cx="619826" cy="1912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7" name="Picture 2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6748" y="3775779"/>
              <a:ext cx="410576" cy="249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91" name="Picture 8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1465" y="1836873"/>
              <a:ext cx="409703" cy="250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08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6636" y="1219397"/>
              <a:ext cx="415877" cy="414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0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2442" y="2213516"/>
              <a:ext cx="415877" cy="414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2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364" y="3213776"/>
              <a:ext cx="409702" cy="2480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2" name="Picture 1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6750" y="2276037"/>
              <a:ext cx="409703" cy="248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6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364" y="2276037"/>
              <a:ext cx="409702" cy="248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4" name="Picture 2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6750" y="3213776"/>
              <a:ext cx="409703" cy="2480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134" name="Text Box 102"/>
          <p:cNvSpPr txBox="1">
            <a:spLocks noChangeArrowheads="1"/>
          </p:cNvSpPr>
          <p:nvPr/>
        </p:nvSpPr>
        <p:spPr bwMode="auto">
          <a:xfrm>
            <a:off x="1503919" y="4319335"/>
            <a:ext cx="6540815" cy="400110"/>
          </a:xfrm>
          <a:prstGeom prst="rect">
            <a:avLst/>
          </a:prstGeom>
          <a:solidFill>
            <a:srgbClr val="000066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源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组，需要 </a:t>
            </a:r>
            <a:r>
              <a:rPr lang="en-US" altLang="zh-CN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ⅹN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棵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源为根的多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播转发树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3030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09" grpId="0"/>
      <p:bldP spid="134" grpId="0" animBg="1"/>
    </p:bld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96729"/>
            <a:ext cx="7728417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数据报时使用三种方法：</a:t>
            </a:r>
          </a:p>
          <a:p>
            <a:pPr marL="280988">
              <a:lnSpc>
                <a:spcPts val="3300"/>
              </a:lnSpc>
              <a:buClr>
                <a:srgbClr val="CC00CC"/>
              </a:buClr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泛与剪除</a:t>
            </a:r>
          </a:p>
          <a:p>
            <a:pPr marL="280988">
              <a:lnSpc>
                <a:spcPts val="3300"/>
              </a:lnSpc>
              <a:buClr>
                <a:srgbClr val="CC00CC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隧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技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tunneling)</a:t>
            </a:r>
          </a:p>
          <a:p>
            <a:pPr marL="280988">
              <a:lnSpc>
                <a:spcPts val="3300"/>
              </a:lnSpc>
              <a:buClr>
                <a:srgbClr val="CC00CC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核心的发现技术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0970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775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路由选择</a:t>
            </a:r>
          </a:p>
        </p:txBody>
      </p:sp>
    </p:spTree>
    <p:extLst>
      <p:ext uri="{BB962C8B-B14F-4D97-AF65-F5344CB8AC3E}">
        <p14:creationId xmlns:p14="http://schemas.microsoft.com/office/powerpoint/2010/main" val="28519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091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2147"/>
            <a:ext cx="19014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洪泛与剪除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49661"/>
            <a:ext cx="8028487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适合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较小的多播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所有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员接入的局域网也是相邻接的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开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转发多播数据报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洪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方法（这就是广播）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避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兜圈子，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反向路径广播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PB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verse Path Broadcasting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策略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1548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602840" y="976761"/>
            <a:ext cx="8053711" cy="36586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3089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4321"/>
            <a:ext cx="3092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P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要点：检查，转发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164997" y="2968067"/>
            <a:ext cx="2050874" cy="309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047" tIns="46417" rIns="91047" bIns="46417">
            <a:spAutoFit/>
          </a:bodyPr>
          <a:lstStyle/>
          <a:p>
            <a:pPr algn="ctr" defTabSz="904875" eaLnBrk="0" hangingPunct="0"/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播路由表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063036" y="3646724"/>
            <a:ext cx="2169040" cy="586243"/>
            <a:chOff x="2299" y="2980"/>
            <a:chExt cx="2294" cy="328"/>
          </a:xfrm>
        </p:grpSpPr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299" y="2980"/>
              <a:ext cx="1827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pPr defTabSz="904875" eaLnBrk="0" hangingPunct="0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经最短路径传送来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，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！</a:t>
              </a:r>
              <a:endPara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4038" y="3020"/>
              <a:ext cx="555" cy="8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 flipV="1">
            <a:off x="2759083" y="1276069"/>
            <a:ext cx="0" cy="116832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 flipH="1">
            <a:off x="2885127" y="2612434"/>
            <a:ext cx="129230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2104579" y="1158079"/>
            <a:ext cx="411499" cy="33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047" tIns="46417" rIns="91047" bIns="46417">
            <a:spAutoFit/>
          </a:bodyPr>
          <a:lstStyle/>
          <a:p>
            <a:pPr algn="ctr" defTabSz="904875" eaLnBrk="0" hangingPunct="0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709310" y="1347317"/>
            <a:ext cx="1972793" cy="1084653"/>
            <a:chOff x="1768" y="1467"/>
            <a:chExt cx="1104" cy="608"/>
          </a:xfrm>
        </p:grpSpPr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768" y="1548"/>
              <a:ext cx="110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47" tIns="46417" rIns="91047" bIns="46417">
              <a:spAutoFit/>
            </a:bodyPr>
            <a:lstStyle/>
            <a:p>
              <a:pPr algn="ctr" defTabSz="904875" eaLnBrk="0" hangingPunct="0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来自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1.10.33.21</a:t>
              </a:r>
              <a:endParaRPr lang="en-US" altLang="zh-CN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2863" y="1467"/>
              <a:ext cx="0" cy="60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34" name="Picture 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926" y="1135778"/>
            <a:ext cx="584201" cy="400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8169" y="2432733"/>
            <a:ext cx="584201" cy="400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Line 19"/>
          <p:cNvSpPr>
            <a:spLocks noChangeShapeType="1"/>
          </p:cNvSpPr>
          <p:nvPr/>
        </p:nvSpPr>
        <p:spPr bwMode="auto">
          <a:xfrm flipV="1">
            <a:off x="2759082" y="2692644"/>
            <a:ext cx="5579" cy="53402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19"/>
          <p:cNvSpPr>
            <a:spLocks noChangeShapeType="1"/>
          </p:cNvSpPr>
          <p:nvPr/>
        </p:nvSpPr>
        <p:spPr bwMode="auto">
          <a:xfrm flipV="1">
            <a:off x="2210305" y="2692643"/>
            <a:ext cx="409493" cy="47154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5" name="Picture 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925" y="2432733"/>
            <a:ext cx="584201" cy="400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2232547" y="2150964"/>
            <a:ext cx="411499" cy="33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047" tIns="46417" rIns="91047" bIns="46417">
            <a:spAutoFit/>
          </a:bodyPr>
          <a:lstStyle/>
          <a:p>
            <a:pPr algn="ctr" defTabSz="904875" eaLnBrk="0" hangingPunct="0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4177429" y="2150964"/>
            <a:ext cx="411499" cy="33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047" tIns="46417" rIns="91047" bIns="46417">
            <a:spAutoFit/>
          </a:bodyPr>
          <a:lstStyle/>
          <a:p>
            <a:pPr algn="ctr" defTabSz="904875" eaLnBrk="0" hangingPunct="0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50370"/>
              </p:ext>
            </p:extLst>
          </p:nvPr>
        </p:nvGraphicFramePr>
        <p:xfrm>
          <a:off x="3106724" y="3265911"/>
          <a:ext cx="220851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28310">
                  <a:extLst>
                    <a:ext uri="{9D8B030D-6E8A-4147-A177-3AD203B41FA5}">
                      <a16:colId xmlns:a16="http://schemas.microsoft.com/office/drawing/2014/main" val="1462558753"/>
                    </a:ext>
                  </a:extLst>
                </a:gridCol>
                <a:gridCol w="780209">
                  <a:extLst>
                    <a:ext uri="{9D8B030D-6E8A-4147-A177-3AD203B41FA5}">
                      <a16:colId xmlns:a16="http://schemas.microsoft.com/office/drawing/2014/main" val="1329728034"/>
                    </a:ext>
                  </a:extLst>
                </a:gridCol>
              </a:tblGrid>
              <a:tr h="2424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81358789"/>
                  </a:ext>
                </a:extLst>
              </a:tr>
              <a:tr h="242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151.10.0.0/16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altLang="zh-CN" sz="1400" b="1" baseline="-250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altLang="en-US" sz="14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3013368"/>
                  </a:ext>
                </a:extLst>
              </a:tr>
              <a:tr h="242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198.14.32.0/24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altLang="zh-CN" sz="1400" b="1" kern="1200" baseline="-25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64301031"/>
                  </a:ext>
                </a:extLst>
              </a:tr>
              <a:tr h="242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204.1.16.0/24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altLang="zh-CN" sz="1400" b="1" kern="1200" baseline="-25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54844528"/>
                  </a:ext>
                </a:extLst>
              </a:tr>
            </a:tbl>
          </a:graphicData>
        </a:graphic>
      </p:graphicFrame>
      <p:grpSp>
        <p:nvGrpSpPr>
          <p:cNvPr id="45" name="组合 44"/>
          <p:cNvGrpSpPr/>
          <p:nvPr/>
        </p:nvGrpSpPr>
        <p:grpSpPr>
          <a:xfrm>
            <a:off x="2177655" y="2554872"/>
            <a:ext cx="1930513" cy="671801"/>
            <a:chOff x="3707686" y="2889766"/>
            <a:chExt cx="1930513" cy="671801"/>
          </a:xfrm>
        </p:grpSpPr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H="1">
              <a:off x="4220081" y="3168525"/>
              <a:ext cx="0" cy="393042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Line 27"/>
            <p:cNvSpPr>
              <a:spLocks noChangeShapeType="1"/>
            </p:cNvSpPr>
            <p:nvPr/>
          </p:nvSpPr>
          <p:spPr bwMode="auto">
            <a:xfrm flipH="1">
              <a:off x="3707686" y="3066789"/>
              <a:ext cx="290127" cy="37293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27"/>
            <p:cNvSpPr>
              <a:spLocks noChangeShapeType="1"/>
            </p:cNvSpPr>
            <p:nvPr/>
          </p:nvSpPr>
          <p:spPr bwMode="auto">
            <a:xfrm>
              <a:off x="4606112" y="2889766"/>
              <a:ext cx="1032087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9" name="Group 25"/>
          <p:cNvGrpSpPr>
            <a:grpSpLocks/>
          </p:cNvGrpSpPr>
          <p:nvPr/>
        </p:nvGrpSpPr>
        <p:grpSpPr bwMode="auto">
          <a:xfrm>
            <a:off x="6502291" y="1551200"/>
            <a:ext cx="1972792" cy="995454"/>
            <a:chOff x="1858" y="1528"/>
            <a:chExt cx="1104" cy="558"/>
          </a:xfrm>
        </p:grpSpPr>
        <p:sp>
          <p:nvSpPr>
            <p:cNvPr id="50" name="Rectangle 26"/>
            <p:cNvSpPr>
              <a:spLocks noChangeArrowheads="1"/>
            </p:cNvSpPr>
            <p:nvPr/>
          </p:nvSpPr>
          <p:spPr bwMode="auto">
            <a:xfrm>
              <a:off x="1858" y="1528"/>
              <a:ext cx="110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47" tIns="46417" rIns="91047" bIns="46417">
              <a:spAutoFit/>
            </a:bodyPr>
            <a:lstStyle/>
            <a:p>
              <a:pPr algn="ctr" defTabSz="904875" eaLnBrk="0" hangingPunct="0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来自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1.10.33.21</a:t>
              </a:r>
              <a:endParaRPr lang="en-US" altLang="zh-CN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27"/>
            <p:cNvSpPr>
              <a:spLocks noChangeShapeType="1"/>
            </p:cNvSpPr>
            <p:nvPr/>
          </p:nvSpPr>
          <p:spPr bwMode="auto">
            <a:xfrm flipH="1">
              <a:off x="1926" y="2085"/>
              <a:ext cx="615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5668289" y="1135778"/>
            <a:ext cx="2560632" cy="2090895"/>
            <a:chOff x="5668289" y="1190096"/>
            <a:chExt cx="2560632" cy="2090895"/>
          </a:xfrm>
        </p:grpSpPr>
        <p:sp>
          <p:nvSpPr>
            <p:cNvPr id="46" name="Line 19"/>
            <p:cNvSpPr>
              <a:spLocks noChangeShapeType="1"/>
            </p:cNvSpPr>
            <p:nvPr/>
          </p:nvSpPr>
          <p:spPr bwMode="auto">
            <a:xfrm flipV="1">
              <a:off x="6322793" y="1330387"/>
              <a:ext cx="0" cy="11683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 flipH="1">
              <a:off x="6448837" y="2666752"/>
              <a:ext cx="12828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Rectangle 22"/>
            <p:cNvSpPr>
              <a:spLocks noChangeArrowheads="1"/>
            </p:cNvSpPr>
            <p:nvPr/>
          </p:nvSpPr>
          <p:spPr bwMode="auto">
            <a:xfrm>
              <a:off x="5668289" y="1212397"/>
              <a:ext cx="411499" cy="339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47" tIns="46417" rIns="91047" bIns="46417">
              <a:spAutoFit/>
            </a:bodyPr>
            <a:lstStyle/>
            <a:p>
              <a:pPr algn="ctr" defTabSz="904875" eaLnBrk="0" hangingPunct="0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2" name="Picture 2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8636" y="1190096"/>
              <a:ext cx="584201" cy="400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3" name="Picture 2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4720" y="2487051"/>
              <a:ext cx="584201" cy="400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" name="Line 19"/>
            <p:cNvSpPr>
              <a:spLocks noChangeShapeType="1"/>
            </p:cNvSpPr>
            <p:nvPr/>
          </p:nvSpPr>
          <p:spPr bwMode="auto">
            <a:xfrm flipV="1">
              <a:off x="6322792" y="2746962"/>
              <a:ext cx="5579" cy="53402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 flipV="1">
              <a:off x="5774015" y="2746961"/>
              <a:ext cx="409493" cy="47154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6" name="Picture 2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8635" y="2487051"/>
              <a:ext cx="584201" cy="400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" name="Rectangle 22"/>
            <p:cNvSpPr>
              <a:spLocks noChangeArrowheads="1"/>
            </p:cNvSpPr>
            <p:nvPr/>
          </p:nvSpPr>
          <p:spPr bwMode="auto">
            <a:xfrm>
              <a:off x="5796257" y="2205282"/>
              <a:ext cx="411499" cy="339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47" tIns="46417" rIns="91047" bIns="46417">
              <a:spAutoFit/>
            </a:bodyPr>
            <a:lstStyle/>
            <a:p>
              <a:pPr algn="ctr" defTabSz="904875" eaLnBrk="0" hangingPunct="0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22"/>
            <p:cNvSpPr>
              <a:spLocks noChangeArrowheads="1"/>
            </p:cNvSpPr>
            <p:nvPr/>
          </p:nvSpPr>
          <p:spPr bwMode="auto">
            <a:xfrm>
              <a:off x="7741142" y="2205282"/>
              <a:ext cx="411499" cy="339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47" tIns="46417" rIns="91047" bIns="46417">
              <a:spAutoFit/>
            </a:bodyPr>
            <a:lstStyle/>
            <a:p>
              <a:pPr algn="ctr" defTabSz="904875" eaLnBrk="0" hangingPunct="0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Group 12"/>
          <p:cNvGrpSpPr>
            <a:grpSpLocks/>
          </p:cNvGrpSpPr>
          <p:nvPr/>
        </p:nvGrpSpPr>
        <p:grpSpPr bwMode="auto">
          <a:xfrm>
            <a:off x="5216266" y="3646724"/>
            <a:ext cx="2392185" cy="586243"/>
            <a:chOff x="1457" y="2980"/>
            <a:chExt cx="2530" cy="328"/>
          </a:xfrm>
        </p:grpSpPr>
        <p:sp>
          <p:nvSpPr>
            <p:cNvPr id="64" name="Rectangle 13"/>
            <p:cNvSpPr>
              <a:spLocks noChangeArrowheads="1"/>
            </p:cNvSpPr>
            <p:nvPr/>
          </p:nvSpPr>
          <p:spPr bwMode="auto">
            <a:xfrm>
              <a:off x="2032" y="2980"/>
              <a:ext cx="1955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pPr defTabSz="904875" eaLnBrk="0" hangingPunct="0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是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经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传送来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，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弃！</a:t>
              </a:r>
              <a:endPara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14"/>
            <p:cNvSpPr>
              <a:spLocks noChangeShapeType="1"/>
            </p:cNvSpPr>
            <p:nvPr/>
          </p:nvSpPr>
          <p:spPr bwMode="auto">
            <a:xfrm>
              <a:off x="1457" y="3010"/>
              <a:ext cx="575" cy="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7" tIns="46417" rIns="91047" bIns="46417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8" name="矩形 67"/>
          <p:cNvSpPr/>
          <p:nvPr/>
        </p:nvSpPr>
        <p:spPr>
          <a:xfrm>
            <a:off x="3430255" y="1037978"/>
            <a:ext cx="2031707" cy="584775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经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短路径传送来的</a:t>
            </a:r>
          </a:p>
        </p:txBody>
      </p:sp>
    </p:spTree>
    <p:extLst>
      <p:ext uri="{BB962C8B-B14F-4D97-AF65-F5344CB8AC3E}">
        <p14:creationId xmlns:p14="http://schemas.microsoft.com/office/powerpoint/2010/main" val="99482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602840" y="976761"/>
            <a:ext cx="8053711" cy="33870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3089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4321"/>
            <a:ext cx="54633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P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形成以源为根节点的多播转发树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16152" y="1182051"/>
            <a:ext cx="5384558" cy="2916114"/>
            <a:chOff x="37264" y="1127910"/>
            <a:chExt cx="8301172" cy="4246118"/>
          </a:xfrm>
          <a:effectLst/>
        </p:grpSpPr>
        <p:sp>
          <p:nvSpPr>
            <p:cNvPr id="59" name="Line 2"/>
            <p:cNvSpPr>
              <a:spLocks noChangeShapeType="1"/>
            </p:cNvSpPr>
            <p:nvPr/>
          </p:nvSpPr>
          <p:spPr bwMode="auto">
            <a:xfrm>
              <a:off x="6649504" y="2096286"/>
              <a:ext cx="787400" cy="48101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3"/>
            <p:cNvSpPr>
              <a:spLocks noChangeShapeType="1"/>
            </p:cNvSpPr>
            <p:nvPr/>
          </p:nvSpPr>
          <p:spPr bwMode="auto">
            <a:xfrm rot="10800000">
              <a:off x="6265329" y="2120099"/>
              <a:ext cx="787400" cy="48101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" name="Group 4"/>
            <p:cNvGrpSpPr>
              <a:grpSpLocks/>
            </p:cNvGrpSpPr>
            <p:nvPr/>
          </p:nvGrpSpPr>
          <p:grpSpPr bwMode="auto">
            <a:xfrm>
              <a:off x="4790541" y="4633111"/>
              <a:ext cx="428625" cy="295275"/>
              <a:chOff x="2518" y="3028"/>
              <a:chExt cx="240" cy="165"/>
            </a:xfrm>
          </p:grpSpPr>
          <p:sp>
            <p:nvSpPr>
              <p:cNvPr id="62" name="Line 5"/>
              <p:cNvSpPr>
                <a:spLocks noChangeShapeType="1"/>
              </p:cNvSpPr>
              <p:nvPr/>
            </p:nvSpPr>
            <p:spPr bwMode="auto">
              <a:xfrm flipV="1">
                <a:off x="2651" y="3028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6"/>
              <p:cNvSpPr>
                <a:spLocks noChangeShapeType="1"/>
              </p:cNvSpPr>
              <p:nvPr/>
            </p:nvSpPr>
            <p:spPr bwMode="auto">
              <a:xfrm>
                <a:off x="2518" y="3193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9" name="Line 7"/>
            <p:cNvSpPr>
              <a:spLocks noChangeShapeType="1"/>
            </p:cNvSpPr>
            <p:nvPr/>
          </p:nvSpPr>
          <p:spPr bwMode="auto">
            <a:xfrm>
              <a:off x="5117566" y="2578886"/>
              <a:ext cx="0" cy="12271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0" name="Group 9"/>
            <p:cNvGrpSpPr>
              <a:grpSpLocks/>
            </p:cNvGrpSpPr>
            <p:nvPr/>
          </p:nvGrpSpPr>
          <p:grpSpPr bwMode="auto">
            <a:xfrm>
              <a:off x="4904841" y="3955249"/>
              <a:ext cx="428625" cy="295275"/>
              <a:chOff x="2582" y="2648"/>
              <a:chExt cx="240" cy="165"/>
            </a:xfrm>
          </p:grpSpPr>
          <p:sp>
            <p:nvSpPr>
              <p:cNvPr id="71" name="Line 10"/>
              <p:cNvSpPr>
                <a:spLocks noChangeShapeType="1"/>
              </p:cNvSpPr>
              <p:nvPr/>
            </p:nvSpPr>
            <p:spPr bwMode="auto">
              <a:xfrm flipV="1">
                <a:off x="2715" y="2648"/>
                <a:ext cx="0" cy="164"/>
              </a:xfrm>
              <a:prstGeom prst="line">
                <a:avLst/>
              </a:prstGeom>
              <a:noFill/>
              <a:ln w="25400">
                <a:solidFill>
                  <a:srgbClr val="0099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Line 11"/>
              <p:cNvSpPr>
                <a:spLocks noChangeShapeType="1"/>
              </p:cNvSpPr>
              <p:nvPr/>
            </p:nvSpPr>
            <p:spPr bwMode="auto">
              <a:xfrm>
                <a:off x="2582" y="2813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99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 flipV="1">
              <a:off x="3015716" y="2015324"/>
              <a:ext cx="0" cy="1628775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Line 13"/>
            <p:cNvSpPr>
              <a:spLocks noChangeShapeType="1"/>
            </p:cNvSpPr>
            <p:nvPr/>
          </p:nvSpPr>
          <p:spPr bwMode="auto">
            <a:xfrm flipV="1">
              <a:off x="5177891" y="2701124"/>
              <a:ext cx="2227263" cy="1112837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14"/>
            <p:cNvSpPr>
              <a:spLocks noChangeShapeType="1"/>
            </p:cNvSpPr>
            <p:nvPr/>
          </p:nvSpPr>
          <p:spPr bwMode="auto">
            <a:xfrm>
              <a:off x="6343116" y="2072474"/>
              <a:ext cx="1063625" cy="628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15"/>
            <p:cNvSpPr>
              <a:spLocks noChangeShapeType="1"/>
            </p:cNvSpPr>
            <p:nvPr/>
          </p:nvSpPr>
          <p:spPr bwMode="auto">
            <a:xfrm>
              <a:off x="5662079" y="2053424"/>
              <a:ext cx="365125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7" name="Group 16"/>
            <p:cNvGrpSpPr>
              <a:grpSpLocks/>
            </p:cNvGrpSpPr>
            <p:nvPr/>
          </p:nvGrpSpPr>
          <p:grpSpPr bwMode="auto">
            <a:xfrm>
              <a:off x="4922304" y="2253449"/>
              <a:ext cx="427037" cy="295275"/>
              <a:chOff x="2591" y="1695"/>
              <a:chExt cx="240" cy="165"/>
            </a:xfrm>
          </p:grpSpPr>
          <p:sp>
            <p:nvSpPr>
              <p:cNvPr id="78" name="Line 17"/>
              <p:cNvSpPr>
                <a:spLocks noChangeShapeType="1"/>
              </p:cNvSpPr>
              <p:nvPr/>
            </p:nvSpPr>
            <p:spPr bwMode="auto">
              <a:xfrm>
                <a:off x="2724" y="1696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Line 18"/>
              <p:cNvSpPr>
                <a:spLocks noChangeShapeType="1"/>
              </p:cNvSpPr>
              <p:nvPr/>
            </p:nvSpPr>
            <p:spPr bwMode="auto">
              <a:xfrm>
                <a:off x="2591" y="1695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0" name="Line 19"/>
            <p:cNvSpPr>
              <a:spLocks noChangeShapeType="1"/>
            </p:cNvSpPr>
            <p:nvPr/>
          </p:nvSpPr>
          <p:spPr bwMode="auto">
            <a:xfrm flipH="1">
              <a:off x="5373154" y="1712111"/>
              <a:ext cx="292100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Line 20"/>
            <p:cNvSpPr>
              <a:spLocks noChangeShapeType="1"/>
            </p:cNvSpPr>
            <p:nvPr/>
          </p:nvSpPr>
          <p:spPr bwMode="auto">
            <a:xfrm>
              <a:off x="5668429" y="1127910"/>
              <a:ext cx="0" cy="1144588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" name="Group 21"/>
            <p:cNvGrpSpPr>
              <a:grpSpLocks/>
            </p:cNvGrpSpPr>
            <p:nvPr/>
          </p:nvGrpSpPr>
          <p:grpSpPr bwMode="auto">
            <a:xfrm>
              <a:off x="4922304" y="1327936"/>
              <a:ext cx="427037" cy="295275"/>
              <a:chOff x="2591" y="1176"/>
              <a:chExt cx="240" cy="165"/>
            </a:xfrm>
          </p:grpSpPr>
          <p:sp>
            <p:nvSpPr>
              <p:cNvPr id="83" name="Line 22"/>
              <p:cNvSpPr>
                <a:spLocks noChangeShapeType="1"/>
              </p:cNvSpPr>
              <p:nvPr/>
            </p:nvSpPr>
            <p:spPr bwMode="auto">
              <a:xfrm>
                <a:off x="2724" y="1177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Line 23"/>
              <p:cNvSpPr>
                <a:spLocks noChangeShapeType="1"/>
              </p:cNvSpPr>
              <p:nvPr/>
            </p:nvSpPr>
            <p:spPr bwMode="auto">
              <a:xfrm>
                <a:off x="2591" y="117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5" name="Line 24"/>
            <p:cNvSpPr>
              <a:spLocks noChangeShapeType="1"/>
            </p:cNvSpPr>
            <p:nvPr/>
          </p:nvSpPr>
          <p:spPr bwMode="auto">
            <a:xfrm>
              <a:off x="3720566" y="3386924"/>
              <a:ext cx="1373188" cy="512762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Line 25"/>
            <p:cNvSpPr>
              <a:spLocks noChangeShapeType="1"/>
            </p:cNvSpPr>
            <p:nvPr/>
          </p:nvSpPr>
          <p:spPr bwMode="auto">
            <a:xfrm flipV="1">
              <a:off x="5020729" y="4247349"/>
              <a:ext cx="0" cy="363537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Rectangle 26"/>
            <p:cNvSpPr>
              <a:spLocks noChangeArrowheads="1"/>
            </p:cNvSpPr>
            <p:nvPr/>
          </p:nvSpPr>
          <p:spPr bwMode="auto">
            <a:xfrm>
              <a:off x="37264" y="2517652"/>
              <a:ext cx="2053054" cy="7796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3538" tIns="51769" rIns="103538" bIns="51769">
              <a:spAutoFit/>
            </a:bodyPr>
            <a:lstStyle/>
            <a:p>
              <a:pPr algn="ctr" defTabSz="1028700" eaLnBrk="0" hangingPunct="0"/>
              <a:r>
                <a:rPr lang="en-US" altLang="zh-CN" sz="1400" b="1" dirty="0"/>
                <a:t>Source</a:t>
              </a:r>
              <a:br>
                <a:rPr lang="en-US" altLang="zh-CN" sz="1400" b="1" dirty="0"/>
              </a:br>
              <a:r>
                <a:rPr lang="en-US" altLang="zh-CN" sz="1400" b="1" dirty="0" smtClean="0"/>
                <a:t>151.10.33.21</a:t>
              </a:r>
              <a:endParaRPr lang="en-US" altLang="zh-CN" sz="1400" b="1" dirty="0"/>
            </a:p>
          </p:txBody>
        </p:sp>
        <p:sp>
          <p:nvSpPr>
            <p:cNvPr id="88" name="Line 27"/>
            <p:cNvSpPr>
              <a:spLocks noChangeShapeType="1"/>
            </p:cNvSpPr>
            <p:nvPr/>
          </p:nvSpPr>
          <p:spPr bwMode="auto">
            <a:xfrm flipV="1">
              <a:off x="3549116" y="1758149"/>
              <a:ext cx="1543050" cy="51435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Line 28"/>
            <p:cNvSpPr>
              <a:spLocks noChangeShapeType="1"/>
            </p:cNvSpPr>
            <p:nvPr/>
          </p:nvSpPr>
          <p:spPr bwMode="auto">
            <a:xfrm>
              <a:off x="3006191" y="3425024"/>
              <a:ext cx="458788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29"/>
            <p:cNvSpPr>
              <a:spLocks noChangeShapeType="1"/>
            </p:cNvSpPr>
            <p:nvPr/>
          </p:nvSpPr>
          <p:spPr bwMode="auto">
            <a:xfrm>
              <a:off x="3006191" y="2224874"/>
              <a:ext cx="458788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30"/>
            <p:cNvSpPr>
              <a:spLocks noChangeShapeType="1"/>
            </p:cNvSpPr>
            <p:nvPr/>
          </p:nvSpPr>
          <p:spPr bwMode="auto">
            <a:xfrm>
              <a:off x="3549116" y="2272499"/>
              <a:ext cx="1628775" cy="428625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31"/>
            <p:cNvSpPr>
              <a:spLocks noChangeShapeType="1"/>
            </p:cNvSpPr>
            <p:nvPr/>
          </p:nvSpPr>
          <p:spPr bwMode="auto">
            <a:xfrm>
              <a:off x="2661704" y="2824949"/>
              <a:ext cx="365125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32"/>
            <p:cNvSpPr>
              <a:spLocks noChangeShapeType="1"/>
            </p:cNvSpPr>
            <p:nvPr/>
          </p:nvSpPr>
          <p:spPr bwMode="auto">
            <a:xfrm>
              <a:off x="5662079" y="1453349"/>
              <a:ext cx="365125" cy="0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4" name="Group 33"/>
            <p:cNvGrpSpPr>
              <a:grpSpLocks/>
            </p:cNvGrpSpPr>
            <p:nvPr/>
          </p:nvGrpSpPr>
          <p:grpSpPr bwMode="auto">
            <a:xfrm>
              <a:off x="6106579" y="2132799"/>
              <a:ext cx="428625" cy="295275"/>
              <a:chOff x="3255" y="1627"/>
              <a:chExt cx="240" cy="165"/>
            </a:xfrm>
          </p:grpSpPr>
          <p:sp>
            <p:nvSpPr>
              <p:cNvPr id="95" name="Line 34"/>
              <p:cNvSpPr>
                <a:spLocks noChangeShapeType="1"/>
              </p:cNvSpPr>
              <p:nvPr/>
            </p:nvSpPr>
            <p:spPr bwMode="auto">
              <a:xfrm flipV="1">
                <a:off x="3388" y="1627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Line 35"/>
              <p:cNvSpPr>
                <a:spLocks noChangeShapeType="1"/>
              </p:cNvSpPr>
              <p:nvPr/>
            </p:nvSpPr>
            <p:spPr bwMode="auto">
              <a:xfrm>
                <a:off x="3255" y="1792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7" name="Group 36"/>
            <p:cNvGrpSpPr>
              <a:grpSpLocks/>
            </p:cNvGrpSpPr>
            <p:nvPr/>
          </p:nvGrpSpPr>
          <p:grpSpPr bwMode="auto">
            <a:xfrm>
              <a:off x="6098641" y="1127911"/>
              <a:ext cx="428625" cy="293688"/>
              <a:chOff x="3251" y="1064"/>
              <a:chExt cx="240" cy="165"/>
            </a:xfrm>
          </p:grpSpPr>
          <p:sp>
            <p:nvSpPr>
              <p:cNvPr id="98" name="Line 37"/>
              <p:cNvSpPr>
                <a:spLocks noChangeShapeType="1"/>
              </p:cNvSpPr>
              <p:nvPr/>
            </p:nvSpPr>
            <p:spPr bwMode="auto">
              <a:xfrm>
                <a:off x="3384" y="1065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Line 38"/>
              <p:cNvSpPr>
                <a:spLocks noChangeShapeType="1"/>
              </p:cNvSpPr>
              <p:nvPr/>
            </p:nvSpPr>
            <p:spPr bwMode="auto">
              <a:xfrm>
                <a:off x="3251" y="1064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0" name="Group 39"/>
            <p:cNvGrpSpPr>
              <a:grpSpLocks/>
            </p:cNvGrpSpPr>
            <p:nvPr/>
          </p:nvGrpSpPr>
          <p:grpSpPr bwMode="auto">
            <a:xfrm>
              <a:off x="3464979" y="2334411"/>
              <a:ext cx="427037" cy="293688"/>
              <a:chOff x="1775" y="1739"/>
              <a:chExt cx="240" cy="165"/>
            </a:xfrm>
          </p:grpSpPr>
          <p:sp>
            <p:nvSpPr>
              <p:cNvPr id="101" name="Line 40"/>
              <p:cNvSpPr>
                <a:spLocks noChangeShapeType="1"/>
              </p:cNvSpPr>
              <p:nvPr/>
            </p:nvSpPr>
            <p:spPr bwMode="auto">
              <a:xfrm flipV="1">
                <a:off x="1908" y="1739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Line 41"/>
              <p:cNvSpPr>
                <a:spLocks noChangeShapeType="1"/>
              </p:cNvSpPr>
              <p:nvPr/>
            </p:nvSpPr>
            <p:spPr bwMode="auto">
              <a:xfrm>
                <a:off x="1775" y="1904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3" name="Group 42"/>
            <p:cNvGrpSpPr>
              <a:grpSpLocks/>
            </p:cNvGrpSpPr>
            <p:nvPr/>
          </p:nvGrpSpPr>
          <p:grpSpPr bwMode="auto">
            <a:xfrm>
              <a:off x="3464979" y="3013861"/>
              <a:ext cx="427037" cy="295275"/>
              <a:chOff x="1775" y="2120"/>
              <a:chExt cx="240" cy="165"/>
            </a:xfrm>
          </p:grpSpPr>
          <p:sp>
            <p:nvSpPr>
              <p:cNvPr id="104" name="Line 43"/>
              <p:cNvSpPr>
                <a:spLocks noChangeShapeType="1"/>
              </p:cNvSpPr>
              <p:nvPr/>
            </p:nvSpPr>
            <p:spPr bwMode="auto">
              <a:xfrm>
                <a:off x="1908" y="2121"/>
                <a:ext cx="0" cy="1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Line 44"/>
              <p:cNvSpPr>
                <a:spLocks noChangeShapeType="1"/>
              </p:cNvSpPr>
              <p:nvPr/>
            </p:nvSpPr>
            <p:spPr bwMode="auto">
              <a:xfrm>
                <a:off x="1775" y="212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6" name="Group 45"/>
            <p:cNvGrpSpPr>
              <a:grpSpLocks/>
            </p:cNvGrpSpPr>
            <p:nvPr/>
          </p:nvGrpSpPr>
          <p:grpSpPr bwMode="auto">
            <a:xfrm>
              <a:off x="7532154" y="2521736"/>
              <a:ext cx="293687" cy="430213"/>
              <a:chOff x="4053" y="1845"/>
              <a:chExt cx="165" cy="240"/>
            </a:xfrm>
          </p:grpSpPr>
          <p:sp>
            <p:nvSpPr>
              <p:cNvPr id="107" name="Line 46"/>
              <p:cNvSpPr>
                <a:spLocks noChangeShapeType="1"/>
              </p:cNvSpPr>
              <p:nvPr/>
            </p:nvSpPr>
            <p:spPr bwMode="auto">
              <a:xfrm flipH="1">
                <a:off x="4053" y="1952"/>
                <a:ext cx="1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7"/>
              <p:cNvSpPr>
                <a:spLocks noChangeShapeType="1"/>
              </p:cNvSpPr>
              <p:nvPr/>
            </p:nvSpPr>
            <p:spPr bwMode="auto">
              <a:xfrm flipV="1">
                <a:off x="4218" y="1845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9" name="Group 48"/>
            <p:cNvGrpSpPr>
              <a:grpSpLocks/>
            </p:cNvGrpSpPr>
            <p:nvPr/>
          </p:nvGrpSpPr>
          <p:grpSpPr bwMode="auto">
            <a:xfrm>
              <a:off x="1925104" y="2702711"/>
              <a:ext cx="295275" cy="428625"/>
              <a:chOff x="913" y="1946"/>
              <a:chExt cx="165" cy="240"/>
            </a:xfrm>
          </p:grpSpPr>
          <p:sp>
            <p:nvSpPr>
              <p:cNvPr id="110" name="Line 49"/>
              <p:cNvSpPr>
                <a:spLocks noChangeShapeType="1"/>
              </p:cNvSpPr>
              <p:nvPr/>
            </p:nvSpPr>
            <p:spPr bwMode="auto">
              <a:xfrm>
                <a:off x="914" y="2053"/>
                <a:ext cx="1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50"/>
              <p:cNvSpPr>
                <a:spLocks noChangeShapeType="1"/>
              </p:cNvSpPr>
              <p:nvPr/>
            </p:nvSpPr>
            <p:spPr bwMode="auto">
              <a:xfrm flipV="1">
                <a:off x="913" y="194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112" name="Picture 5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3541" y="3199599"/>
              <a:ext cx="585788" cy="341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" name="Picture 5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0866" y="2429661"/>
              <a:ext cx="584200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4" name="Picture 5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4666" y="1315236"/>
              <a:ext cx="584200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5" name="Picture 5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9716" y="2515386"/>
              <a:ext cx="584200" cy="338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6" name="Picture 5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3541" y="2086761"/>
              <a:ext cx="585788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7" name="Line 56"/>
            <p:cNvSpPr>
              <a:spLocks noChangeShapeType="1"/>
            </p:cNvSpPr>
            <p:nvPr/>
          </p:nvSpPr>
          <p:spPr bwMode="auto">
            <a:xfrm flipH="1">
              <a:off x="2760454" y="4725384"/>
              <a:ext cx="611186" cy="9526"/>
            </a:xfrm>
            <a:prstGeom prst="line">
              <a:avLst/>
            </a:prstGeom>
            <a:noFill/>
            <a:ln w="25400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" name="Rectangle 57"/>
            <p:cNvSpPr>
              <a:spLocks noChangeArrowheads="1"/>
            </p:cNvSpPr>
            <p:nvPr/>
          </p:nvSpPr>
          <p:spPr bwMode="auto">
            <a:xfrm>
              <a:off x="743871" y="4481191"/>
              <a:ext cx="2006596" cy="46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3538" tIns="51769" rIns="103538" bIns="51769">
              <a:spAutoFit/>
            </a:bodyPr>
            <a:lstStyle/>
            <a:p>
              <a:pPr algn="r" defTabSz="10287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播转发树</a:t>
              </a:r>
              <a:endPara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Rectangle 59"/>
            <p:cNvSpPr>
              <a:spLocks noChangeArrowheads="1"/>
            </p:cNvSpPr>
            <p:nvPr/>
          </p:nvSpPr>
          <p:spPr bwMode="auto">
            <a:xfrm>
              <a:off x="743871" y="4908090"/>
              <a:ext cx="2006596" cy="46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3538" tIns="51769" rIns="103538" bIns="51769">
              <a:spAutoFit/>
            </a:bodyPr>
            <a:lstStyle/>
            <a:p>
              <a:pPr algn="r" defTabSz="10287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播数据报</a:t>
              </a:r>
              <a:endPara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Line 60"/>
            <p:cNvSpPr>
              <a:spLocks noChangeShapeType="1"/>
            </p:cNvSpPr>
            <p:nvPr/>
          </p:nvSpPr>
          <p:spPr bwMode="auto">
            <a:xfrm flipH="1" flipV="1">
              <a:off x="3892016" y="2429661"/>
              <a:ext cx="954088" cy="276225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" name="Line 61"/>
            <p:cNvSpPr>
              <a:spLocks noChangeShapeType="1"/>
            </p:cNvSpPr>
            <p:nvPr/>
          </p:nvSpPr>
          <p:spPr bwMode="auto">
            <a:xfrm flipV="1">
              <a:off x="5214404" y="2761449"/>
              <a:ext cx="0" cy="9429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" name="Rectangle 62"/>
            <p:cNvSpPr>
              <a:spLocks noChangeArrowheads="1"/>
            </p:cNvSpPr>
            <p:nvPr/>
          </p:nvSpPr>
          <p:spPr bwMode="auto">
            <a:xfrm>
              <a:off x="5549764" y="4142433"/>
              <a:ext cx="2788672" cy="109334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3538" tIns="51769" rIns="103538" bIns="51769">
              <a:spAutoFit/>
            </a:bodyPr>
            <a:lstStyle/>
            <a:p>
              <a:pPr defTabSz="1028700" eaLnBrk="0" hangingPunct="0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是经最短路径传送来的</a:t>
              </a:r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400" b="1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后丢弃，不转发！</a:t>
              </a:r>
              <a:endParaRPr lang="zh-CN" altLang="en-US" sz="14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63"/>
            <p:cNvSpPr>
              <a:spLocks noChangeShapeType="1"/>
            </p:cNvSpPr>
            <p:nvPr/>
          </p:nvSpPr>
          <p:spPr bwMode="auto">
            <a:xfrm flipH="1">
              <a:off x="2760454" y="5072763"/>
              <a:ext cx="611186" cy="9526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" name="Line 64"/>
            <p:cNvSpPr>
              <a:spLocks noChangeShapeType="1"/>
            </p:cNvSpPr>
            <p:nvPr/>
          </p:nvSpPr>
          <p:spPr bwMode="auto">
            <a:xfrm flipH="1">
              <a:off x="5254091" y="2761449"/>
              <a:ext cx="1820863" cy="92075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" name="Line 65"/>
            <p:cNvSpPr>
              <a:spLocks noChangeShapeType="1"/>
            </p:cNvSpPr>
            <p:nvPr/>
          </p:nvSpPr>
          <p:spPr bwMode="auto">
            <a:xfrm flipH="1">
              <a:off x="2504541" y="2742399"/>
              <a:ext cx="428625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" name="Line 66"/>
            <p:cNvSpPr>
              <a:spLocks noChangeShapeType="1"/>
            </p:cNvSpPr>
            <p:nvPr/>
          </p:nvSpPr>
          <p:spPr bwMode="auto">
            <a:xfrm flipV="1">
              <a:off x="2949041" y="2143911"/>
              <a:ext cx="0" cy="1385888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Line 67"/>
            <p:cNvSpPr>
              <a:spLocks noChangeShapeType="1"/>
            </p:cNvSpPr>
            <p:nvPr/>
          </p:nvSpPr>
          <p:spPr bwMode="auto">
            <a:xfrm flipH="1">
              <a:off x="2949041" y="3526624"/>
              <a:ext cx="439738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68"/>
            <p:cNvSpPr>
              <a:spLocks noChangeShapeType="1"/>
            </p:cNvSpPr>
            <p:nvPr/>
          </p:nvSpPr>
          <p:spPr bwMode="auto">
            <a:xfrm flipH="1">
              <a:off x="2949041" y="2155024"/>
              <a:ext cx="439738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Line 69"/>
            <p:cNvSpPr>
              <a:spLocks noChangeShapeType="1"/>
            </p:cNvSpPr>
            <p:nvPr/>
          </p:nvSpPr>
          <p:spPr bwMode="auto">
            <a:xfrm flipH="1">
              <a:off x="3871379" y="1762911"/>
              <a:ext cx="952500" cy="32385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Line 70"/>
            <p:cNvSpPr>
              <a:spLocks noChangeShapeType="1"/>
            </p:cNvSpPr>
            <p:nvPr/>
          </p:nvSpPr>
          <p:spPr bwMode="auto">
            <a:xfrm flipH="1">
              <a:off x="5598579" y="1269199"/>
              <a:ext cx="447675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Line 71"/>
            <p:cNvSpPr>
              <a:spLocks noChangeShapeType="1"/>
            </p:cNvSpPr>
            <p:nvPr/>
          </p:nvSpPr>
          <p:spPr bwMode="auto">
            <a:xfrm flipH="1">
              <a:off x="5177891" y="1640674"/>
              <a:ext cx="428625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72"/>
            <p:cNvSpPr>
              <a:spLocks noChangeShapeType="1"/>
            </p:cNvSpPr>
            <p:nvPr/>
          </p:nvSpPr>
          <p:spPr bwMode="auto">
            <a:xfrm flipV="1">
              <a:off x="5606516" y="1277136"/>
              <a:ext cx="0" cy="89535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Line 73"/>
            <p:cNvSpPr>
              <a:spLocks noChangeShapeType="1"/>
            </p:cNvSpPr>
            <p:nvPr/>
          </p:nvSpPr>
          <p:spPr bwMode="auto">
            <a:xfrm flipH="1">
              <a:off x="5598579" y="2155024"/>
              <a:ext cx="447675" cy="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34" name="Picture 7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7041" y="4428324"/>
              <a:ext cx="582613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5" name="Line 75"/>
            <p:cNvSpPr>
              <a:spLocks noChangeShapeType="1"/>
            </p:cNvSpPr>
            <p:nvPr/>
          </p:nvSpPr>
          <p:spPr bwMode="auto">
            <a:xfrm flipH="1" flipV="1">
              <a:off x="3971391" y="3375811"/>
              <a:ext cx="911225" cy="354013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36" name="Picture 7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0866" y="1572411"/>
              <a:ext cx="584200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7" name="Arc 77"/>
            <p:cNvSpPr>
              <a:spLocks/>
            </p:cNvSpPr>
            <p:nvPr/>
          </p:nvSpPr>
          <p:spPr bwMode="auto">
            <a:xfrm>
              <a:off x="5296954" y="3534561"/>
              <a:ext cx="903287" cy="600075"/>
            </a:xfrm>
            <a:custGeom>
              <a:avLst/>
              <a:gdLst>
                <a:gd name="T0" fmla="*/ 0 w 21643"/>
                <a:gd name="T1" fmla="*/ 0 h 21600"/>
                <a:gd name="T2" fmla="*/ 2147483647 w 21643"/>
                <a:gd name="T3" fmla="*/ 2147483647 h 21600"/>
                <a:gd name="T4" fmla="*/ 2147483647 w 21643"/>
                <a:gd name="T5" fmla="*/ 214748364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43" h="21600" fill="none" extrusionOk="0">
                  <a:moveTo>
                    <a:pt x="0" y="0"/>
                  </a:moveTo>
                  <a:cubicBezTo>
                    <a:pt x="14" y="0"/>
                    <a:pt x="28" y="-1"/>
                    <a:pt x="43" y="0"/>
                  </a:cubicBezTo>
                  <a:cubicBezTo>
                    <a:pt x="11972" y="0"/>
                    <a:pt x="21643" y="9670"/>
                    <a:pt x="21643" y="21600"/>
                  </a:cubicBezTo>
                </a:path>
                <a:path w="21643" h="21600" stroke="0" extrusionOk="0">
                  <a:moveTo>
                    <a:pt x="0" y="0"/>
                  </a:moveTo>
                  <a:cubicBezTo>
                    <a:pt x="14" y="0"/>
                    <a:pt x="28" y="-1"/>
                    <a:pt x="43" y="0"/>
                  </a:cubicBezTo>
                  <a:cubicBezTo>
                    <a:pt x="11972" y="0"/>
                    <a:pt x="21643" y="9670"/>
                    <a:pt x="21643" y="21600"/>
                  </a:cubicBezTo>
                  <a:lnTo>
                    <a:pt x="43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38" name="Picture 7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7666" y="2686836"/>
              <a:ext cx="585788" cy="33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9" name="Line 79"/>
            <p:cNvSpPr>
              <a:spLocks noChangeShapeType="1"/>
            </p:cNvSpPr>
            <p:nvPr/>
          </p:nvSpPr>
          <p:spPr bwMode="auto">
            <a:xfrm flipH="1">
              <a:off x="2760454" y="5222130"/>
              <a:ext cx="611186" cy="952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prstDash val="sysDot"/>
              <a:round/>
              <a:headEnd type="stealth" w="med" len="lg"/>
              <a:tailEnd type="none" w="sm" len="sm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Line 80"/>
            <p:cNvSpPr>
              <a:spLocks noChangeShapeType="1"/>
            </p:cNvSpPr>
            <p:nvPr/>
          </p:nvSpPr>
          <p:spPr bwMode="auto">
            <a:xfrm>
              <a:off x="5204879" y="3940961"/>
              <a:ext cx="0" cy="514350"/>
            </a:xfrm>
            <a:prstGeom prst="line">
              <a:avLst/>
            </a:prstGeom>
            <a:noFill/>
            <a:ln w="25400">
              <a:solidFill>
                <a:srgbClr val="990099"/>
              </a:solidFill>
              <a:round/>
              <a:headEnd type="none" w="med" len="lg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41" name="Picture 8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0866" y="3715536"/>
              <a:ext cx="584200" cy="338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2" name="Line 82"/>
            <p:cNvSpPr>
              <a:spLocks noChangeShapeType="1"/>
            </p:cNvSpPr>
            <p:nvPr/>
          </p:nvSpPr>
          <p:spPr bwMode="auto">
            <a:xfrm>
              <a:off x="5004854" y="2761449"/>
              <a:ext cx="0" cy="9429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Arc 83"/>
            <p:cNvSpPr>
              <a:spLocks/>
            </p:cNvSpPr>
            <p:nvPr/>
          </p:nvSpPr>
          <p:spPr bwMode="auto">
            <a:xfrm>
              <a:off x="4993741" y="3080536"/>
              <a:ext cx="1390650" cy="1436688"/>
            </a:xfrm>
            <a:custGeom>
              <a:avLst/>
              <a:gdLst>
                <a:gd name="T0" fmla="*/ 0 w 20858"/>
                <a:gd name="T1" fmla="*/ 0 h 21600"/>
                <a:gd name="T2" fmla="*/ 2147483647 w 20858"/>
                <a:gd name="T3" fmla="*/ 2147483647 h 21600"/>
                <a:gd name="T4" fmla="*/ 2147483647 w 20858"/>
                <a:gd name="T5" fmla="*/ 214748364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58" h="21600" fill="none" extrusionOk="0">
                  <a:moveTo>
                    <a:pt x="0" y="0"/>
                  </a:moveTo>
                  <a:cubicBezTo>
                    <a:pt x="14" y="0"/>
                    <a:pt x="28" y="-1"/>
                    <a:pt x="43" y="0"/>
                  </a:cubicBezTo>
                  <a:cubicBezTo>
                    <a:pt x="9750" y="0"/>
                    <a:pt x="18264" y="6475"/>
                    <a:pt x="20858" y="15829"/>
                  </a:cubicBezTo>
                </a:path>
                <a:path w="20858" h="21600" stroke="0" extrusionOk="0">
                  <a:moveTo>
                    <a:pt x="0" y="0"/>
                  </a:moveTo>
                  <a:cubicBezTo>
                    <a:pt x="14" y="0"/>
                    <a:pt x="28" y="-1"/>
                    <a:pt x="43" y="0"/>
                  </a:cubicBezTo>
                  <a:cubicBezTo>
                    <a:pt x="9750" y="0"/>
                    <a:pt x="18264" y="6475"/>
                    <a:pt x="20858" y="15829"/>
                  </a:cubicBezTo>
                  <a:lnTo>
                    <a:pt x="43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44" name="Picture 8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4666" y="1915311"/>
              <a:ext cx="584200" cy="338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5" name="Arc 85"/>
            <p:cNvSpPr>
              <a:spLocks/>
            </p:cNvSpPr>
            <p:nvPr/>
          </p:nvSpPr>
          <p:spPr bwMode="auto">
            <a:xfrm flipH="1">
              <a:off x="6497103" y="2475698"/>
              <a:ext cx="355600" cy="2041525"/>
            </a:xfrm>
            <a:custGeom>
              <a:avLst/>
              <a:gdLst>
                <a:gd name="T0" fmla="*/ 2147483647 w 21177"/>
                <a:gd name="T1" fmla="*/ 0 h 20470"/>
                <a:gd name="T2" fmla="*/ 2147483647 w 21177"/>
                <a:gd name="T3" fmla="*/ 2147483647 h 20470"/>
                <a:gd name="T4" fmla="*/ 0 w 21177"/>
                <a:gd name="T5" fmla="*/ 2147483647 h 204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177" h="20470" fill="none" extrusionOk="0">
                  <a:moveTo>
                    <a:pt x="6893" y="-1"/>
                  </a:moveTo>
                  <a:cubicBezTo>
                    <a:pt x="14211" y="2463"/>
                    <a:pt x="19657" y="8647"/>
                    <a:pt x="21177" y="16217"/>
                  </a:cubicBezTo>
                </a:path>
                <a:path w="21177" h="20470" stroke="0" extrusionOk="0">
                  <a:moveTo>
                    <a:pt x="6893" y="-1"/>
                  </a:moveTo>
                  <a:cubicBezTo>
                    <a:pt x="14211" y="2463"/>
                    <a:pt x="19657" y="8647"/>
                    <a:pt x="21177" y="16217"/>
                  </a:cubicBezTo>
                  <a:lnTo>
                    <a:pt x="0" y="20470"/>
                  </a:lnTo>
                  <a:lnTo>
                    <a:pt x="6893" y="-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" name="Arc 86"/>
            <p:cNvSpPr>
              <a:spLocks/>
            </p:cNvSpPr>
            <p:nvPr/>
          </p:nvSpPr>
          <p:spPr bwMode="auto">
            <a:xfrm flipH="1">
              <a:off x="6676490" y="2275674"/>
              <a:ext cx="419101" cy="2017712"/>
            </a:xfrm>
            <a:custGeom>
              <a:avLst/>
              <a:gdLst>
                <a:gd name="T0" fmla="*/ 2147483647 w 21528"/>
                <a:gd name="T1" fmla="*/ 0 h 20470"/>
                <a:gd name="T2" fmla="*/ 2147483647 w 21528"/>
                <a:gd name="T3" fmla="*/ 2147483647 h 20470"/>
                <a:gd name="T4" fmla="*/ 0 w 21528"/>
                <a:gd name="T5" fmla="*/ 2147483647 h 204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28" h="20470" fill="none" extrusionOk="0">
                  <a:moveTo>
                    <a:pt x="6893" y="-1"/>
                  </a:moveTo>
                  <a:cubicBezTo>
                    <a:pt x="15069" y="2752"/>
                    <a:pt x="20822" y="10106"/>
                    <a:pt x="21527" y="18705"/>
                  </a:cubicBezTo>
                </a:path>
                <a:path w="21528" h="20470" stroke="0" extrusionOk="0">
                  <a:moveTo>
                    <a:pt x="6893" y="-1"/>
                  </a:moveTo>
                  <a:cubicBezTo>
                    <a:pt x="15069" y="2752"/>
                    <a:pt x="20822" y="10106"/>
                    <a:pt x="21527" y="18705"/>
                  </a:cubicBezTo>
                  <a:lnTo>
                    <a:pt x="0" y="20470"/>
                  </a:lnTo>
                  <a:lnTo>
                    <a:pt x="6893" y="-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/>
        </p:nvSpPr>
        <p:spPr>
          <a:xfrm>
            <a:off x="6074477" y="1305556"/>
            <a:ext cx="2363353" cy="24263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存在几条同样长度的最短路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小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得出了以源为根节点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、用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多播数据报的多播转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树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594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圆角矩形 117"/>
          <p:cNvSpPr/>
          <p:nvPr/>
        </p:nvSpPr>
        <p:spPr>
          <a:xfrm>
            <a:off x="602840" y="2174756"/>
            <a:ext cx="8053711" cy="222523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3089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4321"/>
            <a:ext cx="3092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P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要点：剪枝与嫁接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21481"/>
            <a:ext cx="8028487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9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剪枝：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在多播转发树上的某个路由器发现它的下游树枝（即叶节点方向）已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该多播组的成员，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就把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它和下游的树枝一起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剪除</a:t>
            </a: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9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9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嫁接：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某个树枝有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新增加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的组成员时，可以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再接入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到多播转发树上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9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6" name="组合 115"/>
          <p:cNvGrpSpPr/>
          <p:nvPr/>
        </p:nvGrpSpPr>
        <p:grpSpPr>
          <a:xfrm>
            <a:off x="796794" y="2290608"/>
            <a:ext cx="3151205" cy="1960659"/>
            <a:chOff x="796794" y="2399244"/>
            <a:chExt cx="3349523" cy="1960659"/>
          </a:xfrm>
        </p:grpSpPr>
        <p:sp>
          <p:nvSpPr>
            <p:cNvPr id="67" name="Line 32"/>
            <p:cNvSpPr>
              <a:spLocks noChangeShapeType="1"/>
            </p:cNvSpPr>
            <p:nvPr/>
          </p:nvSpPr>
          <p:spPr bwMode="auto">
            <a:xfrm rot="5400000">
              <a:off x="3923478" y="2948951"/>
              <a:ext cx="445677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 flipV="1">
              <a:off x="1616796" y="3005878"/>
              <a:ext cx="694691" cy="17304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1571814" y="3225718"/>
              <a:ext cx="638370" cy="27352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2340961" y="3529887"/>
              <a:ext cx="623278" cy="13942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>
              <a:off x="2059592" y="2715922"/>
              <a:ext cx="653270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 flipH="1" flipV="1">
              <a:off x="2440545" y="2707550"/>
              <a:ext cx="0" cy="25661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49" name="Rectangle 10"/>
            <p:cNvSpPr>
              <a:spLocks noChangeArrowheads="1"/>
            </p:cNvSpPr>
            <p:nvPr/>
          </p:nvSpPr>
          <p:spPr bwMode="auto">
            <a:xfrm>
              <a:off x="2437365" y="2399244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</a:p>
          </p:txBody>
        </p:sp>
        <p:sp>
          <p:nvSpPr>
            <p:cNvPr id="50" name="Line 12"/>
            <p:cNvSpPr>
              <a:spLocks noChangeShapeType="1"/>
            </p:cNvSpPr>
            <p:nvPr/>
          </p:nvSpPr>
          <p:spPr bwMode="auto">
            <a:xfrm flipH="1" flipV="1">
              <a:off x="2553202" y="2553523"/>
              <a:ext cx="0" cy="162399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 rot="5400000">
              <a:off x="1004508" y="3157786"/>
              <a:ext cx="445677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 rot="5400000" flipH="1" flipV="1">
              <a:off x="1337370" y="3085143"/>
              <a:ext cx="0" cy="220047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54" name="Rectangle 10"/>
            <p:cNvSpPr>
              <a:spLocks noChangeArrowheads="1"/>
            </p:cNvSpPr>
            <p:nvPr/>
          </p:nvSpPr>
          <p:spPr bwMode="auto">
            <a:xfrm>
              <a:off x="796794" y="3054530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55" name="Line 12"/>
            <p:cNvSpPr>
              <a:spLocks noChangeShapeType="1"/>
            </p:cNvSpPr>
            <p:nvPr/>
          </p:nvSpPr>
          <p:spPr bwMode="auto">
            <a:xfrm rot="5400000" flipH="1" flipV="1">
              <a:off x="1119428" y="3035483"/>
              <a:ext cx="0" cy="19667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56" name="Line 32"/>
            <p:cNvSpPr>
              <a:spLocks noChangeShapeType="1"/>
            </p:cNvSpPr>
            <p:nvPr/>
          </p:nvSpPr>
          <p:spPr bwMode="auto">
            <a:xfrm>
              <a:off x="2833737" y="4017918"/>
              <a:ext cx="421424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 flipH="1" flipV="1">
              <a:off x="3028110" y="4017916"/>
              <a:ext cx="0" cy="181997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58" name="Rectangle 10"/>
            <p:cNvSpPr>
              <a:spLocks noChangeArrowheads="1"/>
            </p:cNvSpPr>
            <p:nvPr/>
          </p:nvSpPr>
          <p:spPr bwMode="auto">
            <a:xfrm>
              <a:off x="2917118" y="4199915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</a:p>
          </p:txBody>
        </p:sp>
        <p:sp>
          <p:nvSpPr>
            <p:cNvPr id="70" name="Line 12"/>
            <p:cNvSpPr>
              <a:spLocks noChangeShapeType="1"/>
            </p:cNvSpPr>
            <p:nvPr/>
          </p:nvSpPr>
          <p:spPr bwMode="auto">
            <a:xfrm rot="5400000" flipH="1" flipV="1">
              <a:off x="4038398" y="2826648"/>
              <a:ext cx="0" cy="196670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71" name="Line 12"/>
            <p:cNvSpPr>
              <a:spLocks noChangeShapeType="1"/>
            </p:cNvSpPr>
            <p:nvPr/>
          </p:nvSpPr>
          <p:spPr bwMode="auto">
            <a:xfrm rot="5400000">
              <a:off x="2952858" y="3535439"/>
              <a:ext cx="362851" cy="46184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pic>
          <p:nvPicPr>
            <p:cNvPr id="38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394" y="3099409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9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487" y="2902593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5796" y="3441518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9574" y="3216390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939" y="2836462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7" name="Line 12"/>
            <p:cNvSpPr>
              <a:spLocks noChangeShapeType="1"/>
            </p:cNvSpPr>
            <p:nvPr/>
          </p:nvSpPr>
          <p:spPr bwMode="auto">
            <a:xfrm flipH="1" flipV="1">
              <a:off x="3102138" y="3761302"/>
              <a:ext cx="0" cy="25661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pic>
          <p:nvPicPr>
            <p:cNvPr id="43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239" y="3608417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0" name="组合 79"/>
          <p:cNvGrpSpPr/>
          <p:nvPr/>
        </p:nvGrpSpPr>
        <p:grpSpPr>
          <a:xfrm>
            <a:off x="6224518" y="2783401"/>
            <a:ext cx="1353920" cy="467837"/>
            <a:chOff x="2594906" y="2882429"/>
            <a:chExt cx="1353920" cy="467837"/>
          </a:xfrm>
        </p:grpSpPr>
        <p:sp>
          <p:nvSpPr>
            <p:cNvPr id="81" name="Line 15"/>
            <p:cNvSpPr>
              <a:spLocks noChangeShapeType="1"/>
            </p:cNvSpPr>
            <p:nvPr/>
          </p:nvSpPr>
          <p:spPr bwMode="auto">
            <a:xfrm flipV="1">
              <a:off x="3354744" y="2995439"/>
              <a:ext cx="379135" cy="244968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82" name="Line 15"/>
            <p:cNvSpPr>
              <a:spLocks noChangeShapeType="1"/>
            </p:cNvSpPr>
            <p:nvPr/>
          </p:nvSpPr>
          <p:spPr bwMode="auto">
            <a:xfrm>
              <a:off x="2594906" y="3041372"/>
              <a:ext cx="532574" cy="217084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83" name="矩形 82"/>
            <p:cNvSpPr/>
            <p:nvPr/>
          </p:nvSpPr>
          <p:spPr>
            <a:xfrm>
              <a:off x="3456383" y="3073267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</a:t>
              </a:r>
            </a:p>
          </p:txBody>
        </p:sp>
        <p:sp>
          <p:nvSpPr>
            <p:cNvPr id="84" name="矩形 83"/>
            <p:cNvSpPr/>
            <p:nvPr/>
          </p:nvSpPr>
          <p:spPr>
            <a:xfrm>
              <a:off x="2714315" y="2882429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</a:t>
              </a:r>
              <a:endPara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7" name="组合 116"/>
          <p:cNvGrpSpPr/>
          <p:nvPr/>
        </p:nvGrpSpPr>
        <p:grpSpPr>
          <a:xfrm>
            <a:off x="4608294" y="2290608"/>
            <a:ext cx="3856690" cy="1960659"/>
            <a:chOff x="4463445" y="2399244"/>
            <a:chExt cx="4036555" cy="1960659"/>
          </a:xfrm>
        </p:grpSpPr>
        <p:sp>
          <p:nvSpPr>
            <p:cNvPr id="87" name="Line 12"/>
            <p:cNvSpPr>
              <a:spLocks noChangeShapeType="1"/>
            </p:cNvSpPr>
            <p:nvPr/>
          </p:nvSpPr>
          <p:spPr bwMode="auto">
            <a:xfrm flipV="1">
              <a:off x="5283447" y="3005878"/>
              <a:ext cx="694691" cy="17304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88" name="Line 12"/>
            <p:cNvSpPr>
              <a:spLocks noChangeShapeType="1"/>
            </p:cNvSpPr>
            <p:nvPr/>
          </p:nvSpPr>
          <p:spPr bwMode="auto">
            <a:xfrm>
              <a:off x="5238465" y="3225718"/>
              <a:ext cx="638370" cy="27352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89" name="Line 12"/>
            <p:cNvSpPr>
              <a:spLocks noChangeShapeType="1"/>
            </p:cNvSpPr>
            <p:nvPr/>
          </p:nvSpPr>
          <p:spPr bwMode="auto">
            <a:xfrm>
              <a:off x="6007612" y="3529887"/>
              <a:ext cx="623278" cy="13942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90" name="Line 32"/>
            <p:cNvSpPr>
              <a:spLocks noChangeShapeType="1"/>
            </p:cNvSpPr>
            <p:nvPr/>
          </p:nvSpPr>
          <p:spPr bwMode="auto">
            <a:xfrm>
              <a:off x="5726243" y="2715922"/>
              <a:ext cx="653270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12"/>
            <p:cNvSpPr>
              <a:spLocks noChangeShapeType="1"/>
            </p:cNvSpPr>
            <p:nvPr/>
          </p:nvSpPr>
          <p:spPr bwMode="auto">
            <a:xfrm flipH="1" flipV="1">
              <a:off x="6107196" y="2707550"/>
              <a:ext cx="0" cy="25661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92" name="Rectangle 10"/>
            <p:cNvSpPr>
              <a:spLocks noChangeArrowheads="1"/>
            </p:cNvSpPr>
            <p:nvPr/>
          </p:nvSpPr>
          <p:spPr bwMode="auto">
            <a:xfrm>
              <a:off x="6104016" y="2399244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</a:p>
          </p:txBody>
        </p:sp>
        <p:sp>
          <p:nvSpPr>
            <p:cNvPr id="93" name="Line 12"/>
            <p:cNvSpPr>
              <a:spLocks noChangeShapeType="1"/>
            </p:cNvSpPr>
            <p:nvPr/>
          </p:nvSpPr>
          <p:spPr bwMode="auto">
            <a:xfrm flipH="1" flipV="1">
              <a:off x="6219853" y="2553523"/>
              <a:ext cx="0" cy="162399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94" name="Line 32"/>
            <p:cNvSpPr>
              <a:spLocks noChangeShapeType="1"/>
            </p:cNvSpPr>
            <p:nvPr/>
          </p:nvSpPr>
          <p:spPr bwMode="auto">
            <a:xfrm rot="5400000">
              <a:off x="4671159" y="3157786"/>
              <a:ext cx="445677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Line 12"/>
            <p:cNvSpPr>
              <a:spLocks noChangeShapeType="1"/>
            </p:cNvSpPr>
            <p:nvPr/>
          </p:nvSpPr>
          <p:spPr bwMode="auto">
            <a:xfrm rot="5400000" flipH="1" flipV="1">
              <a:off x="5004021" y="3085143"/>
              <a:ext cx="0" cy="220047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96" name="Rectangle 10"/>
            <p:cNvSpPr>
              <a:spLocks noChangeArrowheads="1"/>
            </p:cNvSpPr>
            <p:nvPr/>
          </p:nvSpPr>
          <p:spPr bwMode="auto">
            <a:xfrm>
              <a:off x="4463445" y="3054530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97" name="Line 12"/>
            <p:cNvSpPr>
              <a:spLocks noChangeShapeType="1"/>
            </p:cNvSpPr>
            <p:nvPr/>
          </p:nvSpPr>
          <p:spPr bwMode="auto">
            <a:xfrm rot="5400000" flipH="1" flipV="1">
              <a:off x="4786079" y="3035483"/>
              <a:ext cx="0" cy="19667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98" name="Line 32"/>
            <p:cNvSpPr>
              <a:spLocks noChangeShapeType="1"/>
            </p:cNvSpPr>
            <p:nvPr/>
          </p:nvSpPr>
          <p:spPr bwMode="auto">
            <a:xfrm>
              <a:off x="6500388" y="4017918"/>
              <a:ext cx="421424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" name="Line 12"/>
            <p:cNvSpPr>
              <a:spLocks noChangeShapeType="1"/>
            </p:cNvSpPr>
            <p:nvPr/>
          </p:nvSpPr>
          <p:spPr bwMode="auto">
            <a:xfrm flipH="1" flipV="1">
              <a:off x="6694761" y="4017916"/>
              <a:ext cx="0" cy="181997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00" name="Rectangle 10"/>
            <p:cNvSpPr>
              <a:spLocks noChangeArrowheads="1"/>
            </p:cNvSpPr>
            <p:nvPr/>
          </p:nvSpPr>
          <p:spPr bwMode="auto">
            <a:xfrm>
              <a:off x="6583769" y="4199915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</a:p>
          </p:txBody>
        </p:sp>
        <p:sp>
          <p:nvSpPr>
            <p:cNvPr id="101" name="Line 12"/>
            <p:cNvSpPr>
              <a:spLocks noChangeShapeType="1"/>
            </p:cNvSpPr>
            <p:nvPr/>
          </p:nvSpPr>
          <p:spPr bwMode="auto">
            <a:xfrm rot="5400000" flipH="1" flipV="1">
              <a:off x="7718894" y="2812803"/>
              <a:ext cx="0" cy="224359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02" name="Line 12"/>
            <p:cNvSpPr>
              <a:spLocks noChangeShapeType="1"/>
            </p:cNvSpPr>
            <p:nvPr/>
          </p:nvSpPr>
          <p:spPr bwMode="auto">
            <a:xfrm rot="5400000">
              <a:off x="6619509" y="3535439"/>
              <a:ext cx="362851" cy="46184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pic>
          <p:nvPicPr>
            <p:cNvPr id="103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4045" y="3099409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4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8138" y="2902593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5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2447" y="3441518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6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6225" y="3216390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7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3590" y="2836462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" name="Line 12"/>
            <p:cNvSpPr>
              <a:spLocks noChangeShapeType="1"/>
            </p:cNvSpPr>
            <p:nvPr/>
          </p:nvSpPr>
          <p:spPr bwMode="auto">
            <a:xfrm flipH="1" flipV="1">
              <a:off x="6768789" y="3761302"/>
              <a:ext cx="0" cy="25661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pic>
          <p:nvPicPr>
            <p:cNvPr id="109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0890" y="3608417"/>
              <a:ext cx="272768" cy="204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0" name="Rectangle 10"/>
            <p:cNvSpPr>
              <a:spLocks noChangeArrowheads="1"/>
            </p:cNvSpPr>
            <p:nvPr/>
          </p:nvSpPr>
          <p:spPr bwMode="auto">
            <a:xfrm>
              <a:off x="8167665" y="2896632"/>
              <a:ext cx="224299" cy="159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en-US" altLang="zh-CN" sz="12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</a:p>
          </p:txBody>
        </p:sp>
        <p:sp>
          <p:nvSpPr>
            <p:cNvPr id="111" name="Line 12"/>
            <p:cNvSpPr>
              <a:spLocks noChangeShapeType="1"/>
            </p:cNvSpPr>
            <p:nvPr/>
          </p:nvSpPr>
          <p:spPr bwMode="auto">
            <a:xfrm rot="5400000" flipH="1" flipV="1">
              <a:off x="8005956" y="2805082"/>
              <a:ext cx="0" cy="323418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85" name="Line 32"/>
            <p:cNvSpPr>
              <a:spLocks noChangeShapeType="1"/>
            </p:cNvSpPr>
            <p:nvPr/>
          </p:nvSpPr>
          <p:spPr bwMode="auto">
            <a:xfrm rot="5400000">
              <a:off x="7608235" y="2948951"/>
              <a:ext cx="445677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Text Box 102"/>
            <p:cNvSpPr txBox="1">
              <a:spLocks noChangeArrowheads="1"/>
            </p:cNvSpPr>
            <p:nvPr/>
          </p:nvSpPr>
          <p:spPr bwMode="auto">
            <a:xfrm>
              <a:off x="7831227" y="3279985"/>
              <a:ext cx="668773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IGMP </a:t>
              </a:r>
            </a:p>
            <a:p>
              <a:r>
                <a:rPr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Report</a:t>
              </a:r>
              <a:endParaRPr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4" name="直接箭头连接符 113"/>
            <p:cNvCxnSpPr>
              <a:stCxn id="112" idx="0"/>
            </p:cNvCxnSpPr>
            <p:nvPr/>
          </p:nvCxnSpPr>
          <p:spPr>
            <a:xfrm flipH="1" flipV="1">
              <a:off x="8005956" y="3005048"/>
              <a:ext cx="159658" cy="274937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矩形 118"/>
          <p:cNvSpPr/>
          <p:nvPr/>
        </p:nvSpPr>
        <p:spPr>
          <a:xfrm>
            <a:off x="1229140" y="3881935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剪枝</a:t>
            </a:r>
          </a:p>
        </p:txBody>
      </p:sp>
      <p:sp>
        <p:nvSpPr>
          <p:cNvPr id="120" name="矩形 119"/>
          <p:cNvSpPr/>
          <p:nvPr/>
        </p:nvSpPr>
        <p:spPr>
          <a:xfrm>
            <a:off x="7584137" y="3881935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嫁接</a:t>
            </a:r>
          </a:p>
        </p:txBody>
      </p:sp>
      <p:grpSp>
        <p:nvGrpSpPr>
          <p:cNvPr id="79" name="组合 78"/>
          <p:cNvGrpSpPr/>
          <p:nvPr/>
        </p:nvGrpSpPr>
        <p:grpSpPr>
          <a:xfrm>
            <a:off x="2450573" y="2801278"/>
            <a:ext cx="1215605" cy="467837"/>
            <a:chOff x="2622992" y="2882429"/>
            <a:chExt cx="1325834" cy="467837"/>
          </a:xfrm>
        </p:grpSpPr>
        <p:sp>
          <p:nvSpPr>
            <p:cNvPr id="73" name="Line 15"/>
            <p:cNvSpPr>
              <a:spLocks noChangeShapeType="1"/>
            </p:cNvSpPr>
            <p:nvPr/>
          </p:nvSpPr>
          <p:spPr bwMode="auto">
            <a:xfrm flipV="1">
              <a:off x="3345691" y="2936679"/>
              <a:ext cx="476516" cy="30373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74" name="Line 15"/>
            <p:cNvSpPr>
              <a:spLocks noChangeShapeType="1"/>
            </p:cNvSpPr>
            <p:nvPr/>
          </p:nvSpPr>
          <p:spPr bwMode="auto">
            <a:xfrm>
              <a:off x="2622992" y="3001788"/>
              <a:ext cx="522594" cy="265721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75" name="矩形 74"/>
            <p:cNvSpPr/>
            <p:nvPr/>
          </p:nvSpPr>
          <p:spPr>
            <a:xfrm>
              <a:off x="3456383" y="3073267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剪除</a:t>
              </a:r>
            </a:p>
          </p:txBody>
        </p:sp>
        <p:sp>
          <p:nvSpPr>
            <p:cNvPr id="76" name="矩形 75"/>
            <p:cNvSpPr/>
            <p:nvPr/>
          </p:nvSpPr>
          <p:spPr>
            <a:xfrm>
              <a:off x="2714315" y="2882429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剪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714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673794" y="4288220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1673794" y="2655578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1673794" y="3063276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8" name="Rectangle 12"/>
          <p:cNvSpPr>
            <a:spLocks noChangeArrowheads="1"/>
          </p:cNvSpPr>
          <p:nvPr/>
        </p:nvSpPr>
        <p:spPr bwMode="auto">
          <a:xfrm>
            <a:off x="1673794" y="3460330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1673794" y="3877138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673794" y="627249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673794" y="1043362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673794" y="1441916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1673794" y="1857258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1673794" y="2255778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2421504" y="500942"/>
            <a:ext cx="0" cy="422553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ts val="3800"/>
              </a:lnSpc>
            </a:pPr>
            <a:endParaRPr lang="zh-CN" altLang="en-US"/>
          </a:p>
        </p:txBody>
      </p:sp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1705542" y="530458"/>
            <a:ext cx="5678669" cy="4196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几个重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分组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过程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际控制报文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CMP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IPv6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6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选择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7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播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8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标记交换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软件定义网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3569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69136" y="581433"/>
            <a:ext cx="26244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采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级结构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56332" y="1194536"/>
            <a:ext cx="7281562" cy="759182"/>
            <a:chOff x="456332" y="1194536"/>
            <a:chExt cx="728156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itchFamily="2" charset="2"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网络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&gt;,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&gt;} </a:t>
              </a:r>
            </a:p>
          </p:txBody>
        </p:sp>
        <p:sp>
          <p:nvSpPr>
            <p:cNvPr id="2" name="矩形 1"/>
            <p:cNvSpPr/>
            <p:nvPr/>
          </p:nvSpPr>
          <p:spPr>
            <a:xfrm>
              <a:off x="456332" y="1194536"/>
              <a:ext cx="324159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601975" y="2961288"/>
            <a:ext cx="7135919" cy="1291692"/>
            <a:chOff x="601975" y="2854700"/>
            <a:chExt cx="7135919" cy="1014478"/>
          </a:xfrm>
        </p:grpSpPr>
        <p:sp>
          <p:nvSpPr>
            <p:cNvPr id="3" name="矩形 2"/>
            <p:cNvSpPr/>
            <p:nvPr/>
          </p:nvSpPr>
          <p:spPr>
            <a:xfrm>
              <a:off x="601975" y="3230391"/>
              <a:ext cx="3168738" cy="3142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的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6" name="Group 7"/>
              <p:cNvGrpSpPr>
                <a:grpSpLocks/>
              </p:cNvGrpSpPr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网络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itchFamily="34" charset="-122"/>
                      <a:ea typeface="微软雅黑" pitchFamily="34" charset="-122"/>
                    </a:rPr>
                    <a:t>( ne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26" name="矩形 25"/>
          <p:cNvSpPr/>
          <p:nvPr/>
        </p:nvSpPr>
        <p:spPr>
          <a:xfrm>
            <a:off x="3184164" y="1990377"/>
            <a:ext cx="5227607" cy="75918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在整个互联网范围内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6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明了连接到某个网络上的一个主机</a:t>
            </a:r>
          </a:p>
        </p:txBody>
      </p:sp>
    </p:spTree>
    <p:extLst>
      <p:ext uri="{BB962C8B-B14F-4D97-AF65-F5344CB8AC3E}">
        <p14:creationId xmlns:p14="http://schemas.microsoft.com/office/powerpoint/2010/main" val="179899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00395"/>
            <a:ext cx="8053711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Group 114"/>
          <p:cNvGrpSpPr>
            <a:grpSpLocks/>
          </p:cNvGrpSpPr>
          <p:nvPr/>
        </p:nvGrpSpPr>
        <p:grpSpPr bwMode="auto">
          <a:xfrm>
            <a:off x="5909908" y="2669405"/>
            <a:ext cx="1572216" cy="1443694"/>
            <a:chOff x="3749" y="2721"/>
            <a:chExt cx="1531" cy="1523"/>
          </a:xfrm>
        </p:grpSpPr>
        <p:sp>
          <p:nvSpPr>
            <p:cNvPr id="4" name="Oval 90"/>
            <p:cNvSpPr>
              <a:spLocks noChangeArrowheads="1"/>
            </p:cNvSpPr>
            <p:nvPr/>
          </p:nvSpPr>
          <p:spPr bwMode="auto">
            <a:xfrm rot="1323552">
              <a:off x="3749" y="3383"/>
              <a:ext cx="1272" cy="861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Text Box 91"/>
            <p:cNvSpPr txBox="1">
              <a:spLocks noChangeArrowheads="1"/>
            </p:cNvSpPr>
            <p:nvPr/>
          </p:nvSpPr>
          <p:spPr bwMode="auto">
            <a:xfrm>
              <a:off x="4051" y="2721"/>
              <a:ext cx="1229" cy="5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剪除没有</a:t>
              </a:r>
            </a:p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组成员的树枝</a:t>
              </a:r>
            </a:p>
          </p:txBody>
        </p:sp>
      </p:grp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6799222" y="3890334"/>
            <a:ext cx="481626" cy="14598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436275" y="1157459"/>
            <a:ext cx="0" cy="368744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3297420" y="1640902"/>
            <a:ext cx="1114209" cy="549798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3434000" y="3298827"/>
            <a:ext cx="2128809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3434000" y="2190700"/>
            <a:ext cx="2128809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601610" y="88256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源点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592368" y="1690194"/>
            <a:ext cx="1030003" cy="515672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297420" y="2266535"/>
            <a:ext cx="0" cy="958355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364169" y="3372766"/>
            <a:ext cx="1031029" cy="663549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699389" y="2266534"/>
            <a:ext cx="0" cy="1032293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>
            <a:off x="4601610" y="3298828"/>
            <a:ext cx="1097779" cy="737488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flipH="1">
            <a:off x="2472801" y="3298827"/>
            <a:ext cx="755814" cy="591507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5769219" y="3298827"/>
            <a:ext cx="961198" cy="59150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1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1008" y="2044719"/>
            <a:ext cx="481627" cy="29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1" name="Picture 1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618" y="3890334"/>
            <a:ext cx="481626" cy="294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2" name="Picture 2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1008" y="3151898"/>
            <a:ext cx="481627" cy="29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3" name="Picture 2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201" y="3151898"/>
            <a:ext cx="481626" cy="29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4" name="Picture 2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201" y="2044719"/>
            <a:ext cx="481626" cy="29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2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87" y="3815448"/>
            <a:ext cx="482653" cy="294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" name="Picture 2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177" y="3743405"/>
            <a:ext cx="481626" cy="29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27" name="Group 35"/>
          <p:cNvGrpSpPr>
            <a:grpSpLocks/>
          </p:cNvGrpSpPr>
          <p:nvPr/>
        </p:nvGrpSpPr>
        <p:grpSpPr bwMode="auto">
          <a:xfrm>
            <a:off x="4950764" y="1999218"/>
            <a:ext cx="137607" cy="147877"/>
            <a:chOff x="3470" y="572"/>
            <a:chExt cx="91" cy="91"/>
          </a:xfrm>
        </p:grpSpPr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3470" y="572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 rot="5400000">
              <a:off x="3471" y="571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>
            <a:off x="3877630" y="2235253"/>
            <a:ext cx="2027143" cy="767821"/>
            <a:chOff x="1770" y="2263"/>
            <a:chExt cx="1974" cy="810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 rot="5400000">
              <a:off x="3406" y="2735"/>
              <a:ext cx="544" cy="132"/>
              <a:chOff x="4105" y="1253"/>
              <a:chExt cx="317" cy="90"/>
            </a:xfrm>
          </p:grpSpPr>
          <p:sp>
            <p:nvSpPr>
              <p:cNvPr id="35" name="Rectangle 26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2" name="Group 39"/>
            <p:cNvGrpSpPr>
              <a:grpSpLocks/>
            </p:cNvGrpSpPr>
            <p:nvPr/>
          </p:nvGrpSpPr>
          <p:grpSpPr bwMode="auto">
            <a:xfrm flipH="1">
              <a:off x="1770" y="2263"/>
              <a:ext cx="468" cy="155"/>
              <a:chOff x="4105" y="1253"/>
              <a:chExt cx="317" cy="90"/>
            </a:xfrm>
          </p:grpSpPr>
          <p:sp>
            <p:nvSpPr>
              <p:cNvPr id="33" name="Rectangle 40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Line 41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37" name="Group 42"/>
          <p:cNvGrpSpPr>
            <a:grpSpLocks/>
          </p:cNvGrpSpPr>
          <p:nvPr/>
        </p:nvGrpSpPr>
        <p:grpSpPr bwMode="auto">
          <a:xfrm flipH="1">
            <a:off x="3740023" y="2235253"/>
            <a:ext cx="137607" cy="148824"/>
            <a:chOff x="3470" y="572"/>
            <a:chExt cx="91" cy="91"/>
          </a:xfrm>
        </p:grpSpPr>
        <p:sp>
          <p:nvSpPr>
            <p:cNvPr id="38" name="Line 43"/>
            <p:cNvSpPr>
              <a:spLocks noChangeShapeType="1"/>
            </p:cNvSpPr>
            <p:nvPr/>
          </p:nvSpPr>
          <p:spPr bwMode="auto">
            <a:xfrm>
              <a:off x="3470" y="572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44"/>
            <p:cNvSpPr>
              <a:spLocks noChangeShapeType="1"/>
            </p:cNvSpPr>
            <p:nvPr/>
          </p:nvSpPr>
          <p:spPr bwMode="auto">
            <a:xfrm rot="5400000">
              <a:off x="3471" y="571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0" name="Group 109"/>
          <p:cNvGrpSpPr>
            <a:grpSpLocks/>
          </p:cNvGrpSpPr>
          <p:nvPr/>
        </p:nvGrpSpPr>
        <p:grpSpPr bwMode="auto">
          <a:xfrm>
            <a:off x="3364169" y="1999218"/>
            <a:ext cx="1586594" cy="929917"/>
            <a:chOff x="1270" y="2014"/>
            <a:chExt cx="1545" cy="981"/>
          </a:xfrm>
        </p:grpSpPr>
        <p:grpSp>
          <p:nvGrpSpPr>
            <p:cNvPr id="41" name="Group 32"/>
            <p:cNvGrpSpPr>
              <a:grpSpLocks/>
            </p:cNvGrpSpPr>
            <p:nvPr/>
          </p:nvGrpSpPr>
          <p:grpSpPr bwMode="auto">
            <a:xfrm>
              <a:off x="2349" y="2014"/>
              <a:ext cx="466" cy="154"/>
              <a:chOff x="4105" y="1253"/>
              <a:chExt cx="317" cy="90"/>
            </a:xfrm>
          </p:grpSpPr>
          <p:sp>
            <p:nvSpPr>
              <p:cNvPr id="45" name="Rectangle 33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Line 34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2" name="Group 45"/>
            <p:cNvGrpSpPr>
              <a:grpSpLocks/>
            </p:cNvGrpSpPr>
            <p:nvPr/>
          </p:nvGrpSpPr>
          <p:grpSpPr bwMode="auto">
            <a:xfrm rot="5400000">
              <a:off x="1064" y="2656"/>
              <a:ext cx="545" cy="134"/>
              <a:chOff x="4105" y="1253"/>
              <a:chExt cx="317" cy="90"/>
            </a:xfrm>
          </p:grpSpPr>
          <p:sp>
            <p:nvSpPr>
              <p:cNvPr id="43" name="Rectangle 46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Line 47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47" name="Group 52"/>
          <p:cNvGrpSpPr>
            <a:grpSpLocks/>
          </p:cNvGrpSpPr>
          <p:nvPr/>
        </p:nvGrpSpPr>
        <p:grpSpPr bwMode="auto">
          <a:xfrm>
            <a:off x="5224951" y="3341484"/>
            <a:ext cx="137607" cy="146929"/>
            <a:chOff x="3470" y="572"/>
            <a:chExt cx="91" cy="91"/>
          </a:xfrm>
        </p:grpSpPr>
        <p:sp>
          <p:nvSpPr>
            <p:cNvPr id="48" name="Line 53"/>
            <p:cNvSpPr>
              <a:spLocks noChangeShapeType="1"/>
            </p:cNvSpPr>
            <p:nvPr/>
          </p:nvSpPr>
          <p:spPr bwMode="auto">
            <a:xfrm>
              <a:off x="3470" y="572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54"/>
            <p:cNvSpPr>
              <a:spLocks noChangeShapeType="1"/>
            </p:cNvSpPr>
            <p:nvPr/>
          </p:nvSpPr>
          <p:spPr bwMode="auto">
            <a:xfrm rot="5400000">
              <a:off x="3471" y="571"/>
              <a:ext cx="90" cy="9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0" name="Group 111"/>
          <p:cNvGrpSpPr>
            <a:grpSpLocks/>
          </p:cNvGrpSpPr>
          <p:nvPr/>
        </p:nvGrpSpPr>
        <p:grpSpPr bwMode="auto">
          <a:xfrm>
            <a:off x="2491286" y="3341484"/>
            <a:ext cx="2733665" cy="326087"/>
            <a:chOff x="420" y="3430"/>
            <a:chExt cx="2662" cy="344"/>
          </a:xfrm>
        </p:grpSpPr>
        <p:grpSp>
          <p:nvGrpSpPr>
            <p:cNvPr id="51" name="Group 49"/>
            <p:cNvGrpSpPr>
              <a:grpSpLocks/>
            </p:cNvGrpSpPr>
            <p:nvPr/>
          </p:nvGrpSpPr>
          <p:grpSpPr bwMode="auto">
            <a:xfrm>
              <a:off x="2614" y="3430"/>
              <a:ext cx="468" cy="153"/>
              <a:chOff x="4105" y="1253"/>
              <a:chExt cx="317" cy="90"/>
            </a:xfrm>
          </p:grpSpPr>
          <p:sp>
            <p:nvSpPr>
              <p:cNvPr id="58" name="Rectangle 50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51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52" name="Group 62"/>
            <p:cNvGrpSpPr>
              <a:grpSpLocks/>
            </p:cNvGrpSpPr>
            <p:nvPr/>
          </p:nvGrpSpPr>
          <p:grpSpPr bwMode="auto">
            <a:xfrm rot="19424285" flipH="1">
              <a:off x="420" y="3551"/>
              <a:ext cx="468" cy="154"/>
              <a:chOff x="4105" y="1253"/>
              <a:chExt cx="317" cy="90"/>
            </a:xfrm>
          </p:grpSpPr>
          <p:sp>
            <p:nvSpPr>
              <p:cNvPr id="56" name="Rectangle 63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64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53" name="Group 65"/>
            <p:cNvGrpSpPr>
              <a:grpSpLocks/>
            </p:cNvGrpSpPr>
            <p:nvPr/>
          </p:nvGrpSpPr>
          <p:grpSpPr bwMode="auto">
            <a:xfrm rot="1818208">
              <a:off x="1606" y="3619"/>
              <a:ext cx="467" cy="155"/>
              <a:chOff x="4105" y="1253"/>
              <a:chExt cx="317" cy="90"/>
            </a:xfrm>
          </p:grpSpPr>
          <p:sp>
            <p:nvSpPr>
              <p:cNvPr id="54" name="Rectangle 66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67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60" name="Group 108"/>
          <p:cNvGrpSpPr>
            <a:grpSpLocks/>
          </p:cNvGrpSpPr>
          <p:nvPr/>
        </p:nvGrpSpPr>
        <p:grpSpPr bwMode="auto">
          <a:xfrm>
            <a:off x="3584958" y="1708206"/>
            <a:ext cx="1776574" cy="186741"/>
            <a:chOff x="1485" y="1707"/>
            <a:chExt cx="1730" cy="197"/>
          </a:xfrm>
        </p:grpSpPr>
        <p:grpSp>
          <p:nvGrpSpPr>
            <p:cNvPr id="61" name="Group 28"/>
            <p:cNvGrpSpPr>
              <a:grpSpLocks/>
            </p:cNvGrpSpPr>
            <p:nvPr/>
          </p:nvGrpSpPr>
          <p:grpSpPr bwMode="auto">
            <a:xfrm rot="1498195">
              <a:off x="2747" y="1749"/>
              <a:ext cx="468" cy="155"/>
              <a:chOff x="4105" y="1253"/>
              <a:chExt cx="317" cy="90"/>
            </a:xfrm>
          </p:grpSpPr>
          <p:sp>
            <p:nvSpPr>
              <p:cNvPr id="65" name="Rectangle 29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Line 30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62" name="Group 71"/>
            <p:cNvGrpSpPr>
              <a:grpSpLocks/>
            </p:cNvGrpSpPr>
            <p:nvPr/>
          </p:nvGrpSpPr>
          <p:grpSpPr bwMode="auto">
            <a:xfrm rot="20121053" flipH="1">
              <a:off x="1485" y="1707"/>
              <a:ext cx="467" cy="156"/>
              <a:chOff x="4105" y="1253"/>
              <a:chExt cx="317" cy="90"/>
            </a:xfrm>
          </p:grpSpPr>
          <p:sp>
            <p:nvSpPr>
              <p:cNvPr id="63" name="Rectangle 72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Line 73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67" name="Text Box 74"/>
          <p:cNvSpPr txBox="1">
            <a:spLocks noChangeArrowheads="1"/>
          </p:cNvSpPr>
          <p:nvPr/>
        </p:nvSpPr>
        <p:spPr bwMode="auto">
          <a:xfrm>
            <a:off x="5869858" y="204092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68" name="Text Box 75"/>
          <p:cNvSpPr txBox="1">
            <a:spLocks noChangeArrowheads="1"/>
          </p:cNvSpPr>
          <p:nvPr/>
        </p:nvSpPr>
        <p:spPr bwMode="auto">
          <a:xfrm>
            <a:off x="2884598" y="291870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69" name="Text Box 76"/>
          <p:cNvSpPr txBox="1">
            <a:spLocks noChangeArrowheads="1"/>
          </p:cNvSpPr>
          <p:nvPr/>
        </p:nvSpPr>
        <p:spPr bwMode="auto">
          <a:xfrm>
            <a:off x="2059980" y="352064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70" name="Text Box 77"/>
          <p:cNvSpPr txBox="1">
            <a:spLocks noChangeArrowheads="1"/>
          </p:cNvSpPr>
          <p:nvPr/>
        </p:nvSpPr>
        <p:spPr bwMode="auto">
          <a:xfrm>
            <a:off x="4258618" y="3613539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71" name="Text Box 78"/>
          <p:cNvSpPr txBox="1">
            <a:spLocks noChangeArrowheads="1"/>
          </p:cNvSpPr>
          <p:nvPr/>
        </p:nvSpPr>
        <p:spPr bwMode="auto">
          <a:xfrm>
            <a:off x="6591784" y="347514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grpSp>
        <p:nvGrpSpPr>
          <p:cNvPr id="72" name="Group 113"/>
          <p:cNvGrpSpPr>
            <a:grpSpLocks/>
          </p:cNvGrpSpPr>
          <p:nvPr/>
        </p:nvGrpSpPr>
        <p:grpSpPr bwMode="auto">
          <a:xfrm>
            <a:off x="3760561" y="3098815"/>
            <a:ext cx="2796307" cy="689144"/>
            <a:chOff x="1656" y="3174"/>
            <a:chExt cx="2723" cy="727"/>
          </a:xfrm>
        </p:grpSpPr>
        <p:grpSp>
          <p:nvGrpSpPr>
            <p:cNvPr id="73" name="Group 56"/>
            <p:cNvGrpSpPr>
              <a:grpSpLocks/>
            </p:cNvGrpSpPr>
            <p:nvPr/>
          </p:nvGrpSpPr>
          <p:grpSpPr bwMode="auto">
            <a:xfrm flipH="1">
              <a:off x="1656" y="3174"/>
              <a:ext cx="467" cy="155"/>
              <a:chOff x="4105" y="1253"/>
              <a:chExt cx="317" cy="90"/>
            </a:xfrm>
          </p:grpSpPr>
          <p:sp>
            <p:nvSpPr>
              <p:cNvPr id="80" name="Rectangle 57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Line 58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4" name="Group 68"/>
            <p:cNvGrpSpPr>
              <a:grpSpLocks/>
            </p:cNvGrpSpPr>
            <p:nvPr/>
          </p:nvGrpSpPr>
          <p:grpSpPr bwMode="auto">
            <a:xfrm rot="1818208">
              <a:off x="3910" y="3523"/>
              <a:ext cx="469" cy="154"/>
              <a:chOff x="4105" y="1253"/>
              <a:chExt cx="317" cy="90"/>
            </a:xfrm>
          </p:grpSpPr>
          <p:sp>
            <p:nvSpPr>
              <p:cNvPr id="78" name="Rectangle 69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Line 70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5" name="Group 80"/>
            <p:cNvGrpSpPr>
              <a:grpSpLocks/>
            </p:cNvGrpSpPr>
            <p:nvPr/>
          </p:nvGrpSpPr>
          <p:grpSpPr bwMode="auto">
            <a:xfrm rot="19765545" flipH="1">
              <a:off x="2955" y="3747"/>
              <a:ext cx="469" cy="154"/>
              <a:chOff x="4105" y="1253"/>
              <a:chExt cx="317" cy="90"/>
            </a:xfrm>
          </p:grpSpPr>
          <p:sp>
            <p:nvSpPr>
              <p:cNvPr id="76" name="Rectangle 81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7" name="Line 82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82" name="Group 112"/>
          <p:cNvGrpSpPr>
            <a:grpSpLocks/>
          </p:cNvGrpSpPr>
          <p:nvPr/>
        </p:nvGrpSpPr>
        <p:grpSpPr bwMode="auto">
          <a:xfrm>
            <a:off x="3619873" y="3083648"/>
            <a:ext cx="1514709" cy="836072"/>
            <a:chOff x="1522" y="3174"/>
            <a:chExt cx="1475" cy="882"/>
          </a:xfrm>
        </p:grpSpPr>
        <p:grpSp>
          <p:nvGrpSpPr>
            <p:cNvPr id="83" name="Group 59"/>
            <p:cNvGrpSpPr>
              <a:grpSpLocks/>
            </p:cNvGrpSpPr>
            <p:nvPr/>
          </p:nvGrpSpPr>
          <p:grpSpPr bwMode="auto">
            <a:xfrm flipH="1">
              <a:off x="1522" y="3174"/>
              <a:ext cx="134" cy="157"/>
              <a:chOff x="3470" y="572"/>
              <a:chExt cx="91" cy="91"/>
            </a:xfrm>
          </p:grpSpPr>
          <p:sp>
            <p:nvSpPr>
              <p:cNvPr id="87" name="Line 60"/>
              <p:cNvSpPr>
                <a:spLocks noChangeShapeType="1"/>
              </p:cNvSpPr>
              <p:nvPr/>
            </p:nvSpPr>
            <p:spPr bwMode="auto">
              <a:xfrm>
                <a:off x="3470" y="572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Line 61"/>
              <p:cNvSpPr>
                <a:spLocks noChangeShapeType="1"/>
              </p:cNvSpPr>
              <p:nvPr/>
            </p:nvSpPr>
            <p:spPr bwMode="auto">
              <a:xfrm rot="5400000">
                <a:off x="3471" y="571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4" name="Group 83"/>
            <p:cNvGrpSpPr>
              <a:grpSpLocks/>
            </p:cNvGrpSpPr>
            <p:nvPr/>
          </p:nvGrpSpPr>
          <p:grpSpPr bwMode="auto">
            <a:xfrm rot="19765545" flipH="1">
              <a:off x="2863" y="3900"/>
              <a:ext cx="134" cy="156"/>
              <a:chOff x="3470" y="572"/>
              <a:chExt cx="91" cy="91"/>
            </a:xfrm>
          </p:grpSpPr>
          <p:sp>
            <p:nvSpPr>
              <p:cNvPr id="85" name="Line 84"/>
              <p:cNvSpPr>
                <a:spLocks noChangeShapeType="1"/>
              </p:cNvSpPr>
              <p:nvPr/>
            </p:nvSpPr>
            <p:spPr bwMode="auto">
              <a:xfrm>
                <a:off x="3470" y="572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Line 85"/>
              <p:cNvSpPr>
                <a:spLocks noChangeShapeType="1"/>
              </p:cNvSpPr>
              <p:nvPr/>
            </p:nvSpPr>
            <p:spPr bwMode="auto">
              <a:xfrm rot="5400000">
                <a:off x="3471" y="571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89" name="Picture 8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814" y="1526203"/>
            <a:ext cx="481627" cy="295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90" name="Text Box 87"/>
          <p:cNvSpPr txBox="1">
            <a:spLocks noChangeArrowheads="1"/>
          </p:cNvSpPr>
          <p:nvPr/>
        </p:nvSpPr>
        <p:spPr bwMode="auto">
          <a:xfrm>
            <a:off x="4464002" y="1298700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91" name="Text Box 88"/>
          <p:cNvSpPr txBox="1">
            <a:spLocks noChangeArrowheads="1"/>
          </p:cNvSpPr>
          <p:nvPr/>
        </p:nvSpPr>
        <p:spPr bwMode="auto">
          <a:xfrm>
            <a:off x="5287593" y="287131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92" name="Text Box 89"/>
          <p:cNvSpPr txBox="1">
            <a:spLocks noChangeArrowheads="1"/>
          </p:cNvSpPr>
          <p:nvPr/>
        </p:nvSpPr>
        <p:spPr bwMode="auto">
          <a:xfrm>
            <a:off x="2813740" y="1902530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93" name="Group 92"/>
          <p:cNvGrpSpPr>
            <a:grpSpLocks/>
          </p:cNvGrpSpPr>
          <p:nvPr/>
        </p:nvGrpSpPr>
        <p:grpSpPr bwMode="auto">
          <a:xfrm>
            <a:off x="5350606" y="1489376"/>
            <a:ext cx="617180" cy="147877"/>
            <a:chOff x="3107" y="572"/>
            <a:chExt cx="408" cy="91"/>
          </a:xfrm>
        </p:grpSpPr>
        <p:grpSp>
          <p:nvGrpSpPr>
            <p:cNvPr id="94" name="Group 93"/>
            <p:cNvGrpSpPr>
              <a:grpSpLocks/>
            </p:cNvGrpSpPr>
            <p:nvPr/>
          </p:nvGrpSpPr>
          <p:grpSpPr bwMode="auto">
            <a:xfrm>
              <a:off x="3107" y="572"/>
              <a:ext cx="317" cy="90"/>
              <a:chOff x="4105" y="1253"/>
              <a:chExt cx="317" cy="90"/>
            </a:xfrm>
          </p:grpSpPr>
          <p:sp>
            <p:nvSpPr>
              <p:cNvPr id="98" name="Rectangle 94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181" cy="90"/>
              </a:xfrm>
              <a:prstGeom prst="rect">
                <a:avLst/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Line 95"/>
              <p:cNvSpPr>
                <a:spLocks noChangeShapeType="1"/>
              </p:cNvSpPr>
              <p:nvPr/>
            </p:nvSpPr>
            <p:spPr bwMode="auto">
              <a:xfrm flipV="1">
                <a:off x="4150" y="1298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95" name="Group 96"/>
            <p:cNvGrpSpPr>
              <a:grpSpLocks/>
            </p:cNvGrpSpPr>
            <p:nvPr/>
          </p:nvGrpSpPr>
          <p:grpSpPr bwMode="auto">
            <a:xfrm>
              <a:off x="3424" y="572"/>
              <a:ext cx="91" cy="91"/>
              <a:chOff x="3470" y="572"/>
              <a:chExt cx="91" cy="91"/>
            </a:xfrm>
          </p:grpSpPr>
          <p:sp>
            <p:nvSpPr>
              <p:cNvPr id="96" name="Line 97"/>
              <p:cNvSpPr>
                <a:spLocks noChangeShapeType="1"/>
              </p:cNvSpPr>
              <p:nvPr/>
            </p:nvSpPr>
            <p:spPr bwMode="auto">
              <a:xfrm>
                <a:off x="3470" y="572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Line 98"/>
              <p:cNvSpPr>
                <a:spLocks noChangeShapeType="1"/>
              </p:cNvSpPr>
              <p:nvPr/>
            </p:nvSpPr>
            <p:spPr bwMode="auto">
              <a:xfrm rot="5400000">
                <a:off x="3471" y="571"/>
                <a:ext cx="90" cy="91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5350606" y="1233288"/>
            <a:ext cx="479572" cy="145981"/>
            <a:chOff x="4105" y="1253"/>
            <a:chExt cx="317" cy="90"/>
          </a:xfrm>
        </p:grpSpPr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4105" y="1253"/>
              <a:ext cx="181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 flipV="1">
              <a:off x="4150" y="1298"/>
              <a:ext cx="27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3" name="Text Box 102"/>
          <p:cNvSpPr txBox="1">
            <a:spLocks noChangeArrowheads="1"/>
          </p:cNvSpPr>
          <p:nvPr/>
        </p:nvSpPr>
        <p:spPr bwMode="auto">
          <a:xfrm>
            <a:off x="5967481" y="115176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转发多播数据报</a:t>
            </a:r>
          </a:p>
        </p:txBody>
      </p:sp>
      <p:sp>
        <p:nvSpPr>
          <p:cNvPr id="104" name="Text Box 103"/>
          <p:cNvSpPr txBox="1">
            <a:spLocks noChangeArrowheads="1"/>
          </p:cNvSpPr>
          <p:nvPr/>
        </p:nvSpPr>
        <p:spPr bwMode="auto">
          <a:xfrm>
            <a:off x="5982163" y="1409750"/>
            <a:ext cx="12618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收到后即丢弃</a:t>
            </a:r>
          </a:p>
        </p:txBody>
      </p:sp>
      <p:sp>
        <p:nvSpPr>
          <p:cNvPr id="107" name="Text Box 126"/>
          <p:cNvSpPr txBox="1">
            <a:spLocks noChangeArrowheads="1"/>
          </p:cNvSpPr>
          <p:nvPr/>
        </p:nvSpPr>
        <p:spPr bwMode="auto">
          <a:xfrm>
            <a:off x="960303" y="2019789"/>
            <a:ext cx="1785473" cy="584775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反向路径广播 </a:t>
            </a:r>
            <a:r>
              <a:rPr kumimoji="1" lang="en-US" altLang="zh-CN" sz="1600" b="1" dirty="0">
                <a:latin typeface="微软雅黑" pitchFamily="34" charset="-122"/>
                <a:ea typeface="微软雅黑" pitchFamily="34" charset="-122"/>
              </a:rPr>
              <a:t>RPB </a:t>
            </a:r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和剪除 </a:t>
            </a:r>
          </a:p>
        </p:txBody>
      </p:sp>
      <p:pic>
        <p:nvPicPr>
          <p:cNvPr id="108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893" y="797155"/>
            <a:ext cx="488885" cy="488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0498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37492"/>
            <a:ext cx="8053711" cy="311804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925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4" y="574949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隧道技术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tunneling)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87573" y="2773022"/>
            <a:ext cx="5476767" cy="1305807"/>
            <a:chOff x="257860" y="4685074"/>
            <a:chExt cx="8762175" cy="2089136"/>
          </a:xfrm>
        </p:grpSpPr>
        <p:sp>
          <p:nvSpPr>
            <p:cNvPr id="6" name="AutoShape 60"/>
            <p:cNvSpPr>
              <a:spLocks noChangeArrowheads="1"/>
            </p:cNvSpPr>
            <p:nvPr/>
          </p:nvSpPr>
          <p:spPr bwMode="auto">
            <a:xfrm>
              <a:off x="257860" y="5937344"/>
              <a:ext cx="624284" cy="215900"/>
            </a:xfrm>
            <a:prstGeom prst="leftArrow">
              <a:avLst>
                <a:gd name="adj1" fmla="val 50000"/>
                <a:gd name="adj2" fmla="val 66728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858985" y="4910499"/>
              <a:ext cx="33983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765198" y="6558057"/>
              <a:ext cx="4412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574419" y="4752669"/>
              <a:ext cx="1828139" cy="307976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2037843" y="6406564"/>
              <a:ext cx="2166938" cy="29212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725261" y="4685074"/>
              <a:ext cx="1526458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多播数据报</a:t>
              </a: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2161890" y="6331045"/>
              <a:ext cx="1918844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单播 </a:t>
              </a: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1858985" y="5119594"/>
              <a:ext cx="3338116" cy="4140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2022366" y="5091831"/>
              <a:ext cx="787850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571898" y="5109294"/>
              <a:ext cx="936598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数  据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932135" y="5119593"/>
              <a:ext cx="0" cy="4140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785835" y="5827806"/>
              <a:ext cx="4411266" cy="414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800188" y="5839804"/>
              <a:ext cx="1057078" cy="3888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1857266" y="5848444"/>
              <a:ext cx="3339835" cy="38520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1858985" y="5827807"/>
              <a:ext cx="0" cy="4139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939232" y="5812155"/>
              <a:ext cx="787850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2878822" y="5825445"/>
              <a:ext cx="1234092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数      据</a:t>
              </a:r>
            </a:p>
          </p:txBody>
        </p:sp>
        <p:sp>
          <p:nvSpPr>
            <p:cNvPr id="23" name="AutoShape 27"/>
            <p:cNvSpPr>
              <a:spLocks noChangeArrowheads="1"/>
            </p:cNvSpPr>
            <p:nvPr/>
          </p:nvSpPr>
          <p:spPr bwMode="auto">
            <a:xfrm>
              <a:off x="3350047" y="5517232"/>
              <a:ext cx="221852" cy="487804"/>
            </a:xfrm>
            <a:prstGeom prst="downArrow">
              <a:avLst>
                <a:gd name="adj1" fmla="val 50000"/>
                <a:gd name="adj2" fmla="val 66667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1858985" y="5517232"/>
              <a:ext cx="0" cy="485775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5197101" y="5517232"/>
              <a:ext cx="0" cy="485775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31"/>
            <p:cNvSpPr txBox="1">
              <a:spLocks noChangeArrowheads="1"/>
            </p:cNvSpPr>
            <p:nvPr/>
          </p:nvSpPr>
          <p:spPr bwMode="auto">
            <a:xfrm>
              <a:off x="5246975" y="5117122"/>
              <a:ext cx="3773060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 </a:t>
              </a: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kumimoji="1" lang="en-US" altLang="zh-CN" sz="12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和网 </a:t>
              </a: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kumimoji="1" lang="en-US" altLang="zh-CN" sz="12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中的多播数据报</a:t>
              </a:r>
            </a:p>
          </p:txBody>
        </p:sp>
        <p:sp>
          <p:nvSpPr>
            <p:cNvPr id="27" name="Text Box 32"/>
            <p:cNvSpPr txBox="1">
              <a:spLocks noChangeArrowheads="1"/>
            </p:cNvSpPr>
            <p:nvPr/>
          </p:nvSpPr>
          <p:spPr bwMode="auto">
            <a:xfrm>
              <a:off x="5246975" y="5805264"/>
              <a:ext cx="3396063" cy="44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隧道中通行的单播 </a:t>
              </a: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</p:grp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672616"/>
              </p:ext>
            </p:extLst>
          </p:nvPr>
        </p:nvGraphicFramePr>
        <p:xfrm>
          <a:off x="3145044" y="1508506"/>
          <a:ext cx="3131329" cy="1338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3" name="VISIO" r:id="rId3" imgW="1687068" imgH="964692" progId="">
                  <p:embed/>
                </p:oleObj>
              </mc:Choice>
              <mc:Fallback>
                <p:oleObj name="VISIO" r:id="rId3" imgW="1687068" imgH="964692" progId="">
                  <p:embed/>
                  <p:pic>
                    <p:nvPicPr>
                      <p:cNvPr id="0" name="Picture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044" y="1508506"/>
                        <a:ext cx="3131329" cy="1338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5"/>
          <p:cNvSpPr>
            <a:spLocks noChangeShapeType="1"/>
          </p:cNvSpPr>
          <p:nvPr/>
        </p:nvSpPr>
        <p:spPr bwMode="auto">
          <a:xfrm>
            <a:off x="6649381" y="1508505"/>
            <a:ext cx="0" cy="7303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" name="Picture 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545" y="2177289"/>
            <a:ext cx="670769" cy="365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2792239" y="1508506"/>
            <a:ext cx="0" cy="7908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4187498" y="1704632"/>
            <a:ext cx="9541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支持多播</a:t>
            </a:r>
          </a:p>
          <a:p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  的网络</a:t>
            </a:r>
          </a:p>
        </p:txBody>
      </p:sp>
      <p:sp>
        <p:nvSpPr>
          <p:cNvPr id="35" name="AutoShape 30"/>
          <p:cNvSpPr>
            <a:spLocks noChangeArrowheads="1"/>
          </p:cNvSpPr>
          <p:nvPr/>
        </p:nvSpPr>
        <p:spPr bwMode="auto">
          <a:xfrm rot="16200000">
            <a:off x="4578435" y="766333"/>
            <a:ext cx="264547" cy="3131329"/>
          </a:xfrm>
          <a:prstGeom prst="can">
            <a:avLst>
              <a:gd name="adj" fmla="val 58855"/>
            </a:avLst>
          </a:prstGeom>
          <a:gradFill rotWithShape="1">
            <a:gsLst>
              <a:gs pos="0">
                <a:srgbClr val="00B050"/>
              </a:gs>
              <a:gs pos="50000">
                <a:schemeClr val="bg1"/>
              </a:gs>
              <a:gs pos="100000">
                <a:srgbClr val="00B050"/>
              </a:gs>
            </a:gsLst>
            <a:lin ang="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AutoShape 2"/>
          <p:cNvSpPr>
            <a:spLocks noChangeArrowheads="1"/>
          </p:cNvSpPr>
          <p:nvPr/>
        </p:nvSpPr>
        <p:spPr bwMode="auto">
          <a:xfrm>
            <a:off x="6214085" y="2694816"/>
            <a:ext cx="662711" cy="288113"/>
          </a:xfrm>
          <a:prstGeom prst="wedgeRoundRectCallout">
            <a:avLst>
              <a:gd name="adj1" fmla="val -75263"/>
              <a:gd name="adj2" fmla="val -156036"/>
              <a:gd name="adj3" fmla="val 16667"/>
            </a:avLst>
          </a:prstGeom>
          <a:solidFill>
            <a:srgbClr val="00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隧 道</a:t>
            </a:r>
            <a:endParaRPr kumimoji="1" lang="zh-CN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7" name="Picture 33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105" y="2177289"/>
            <a:ext cx="670769" cy="365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8" name="Text Box 54"/>
          <p:cNvSpPr txBox="1">
            <a:spLocks noChangeArrowheads="1"/>
          </p:cNvSpPr>
          <p:nvPr/>
        </p:nvSpPr>
        <p:spPr bwMode="auto">
          <a:xfrm>
            <a:off x="6713879" y="1911161"/>
            <a:ext cx="35458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Box 55"/>
          <p:cNvSpPr txBox="1">
            <a:spLocks noChangeArrowheads="1"/>
          </p:cNvSpPr>
          <p:nvPr/>
        </p:nvSpPr>
        <p:spPr bwMode="auto">
          <a:xfrm>
            <a:off x="2421396" y="1903921"/>
            <a:ext cx="35458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Freeform 58"/>
          <p:cNvSpPr>
            <a:spLocks/>
          </p:cNvSpPr>
          <p:nvPr/>
        </p:nvSpPr>
        <p:spPr bwMode="auto">
          <a:xfrm>
            <a:off x="2878458" y="1732757"/>
            <a:ext cx="3661279" cy="600318"/>
          </a:xfrm>
          <a:custGeom>
            <a:avLst/>
            <a:gdLst>
              <a:gd name="T0" fmla="*/ 22 w 2358"/>
              <a:gd name="T1" fmla="*/ 42 h 492"/>
              <a:gd name="T2" fmla="*/ 52 w 2358"/>
              <a:gd name="T3" fmla="*/ 402 h 492"/>
              <a:gd name="T4" fmla="*/ 331 w 2358"/>
              <a:gd name="T5" fmla="*/ 492 h 492"/>
              <a:gd name="T6" fmla="*/ 2026 w 2358"/>
              <a:gd name="T7" fmla="*/ 492 h 492"/>
              <a:gd name="T8" fmla="*/ 2326 w 2358"/>
              <a:gd name="T9" fmla="*/ 366 h 492"/>
              <a:gd name="T10" fmla="*/ 2356 w 2358"/>
              <a:gd name="T11" fmla="*/ 0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58" h="492">
                <a:moveTo>
                  <a:pt x="22" y="42"/>
                </a:moveTo>
                <a:cubicBezTo>
                  <a:pt x="27" y="103"/>
                  <a:pt x="0" y="327"/>
                  <a:pt x="52" y="402"/>
                </a:cubicBezTo>
                <a:cubicBezTo>
                  <a:pt x="105" y="469"/>
                  <a:pt x="17" y="487"/>
                  <a:pt x="331" y="492"/>
                </a:cubicBezTo>
                <a:lnTo>
                  <a:pt x="2026" y="492"/>
                </a:lnTo>
                <a:cubicBezTo>
                  <a:pt x="2358" y="471"/>
                  <a:pt x="2271" y="448"/>
                  <a:pt x="2326" y="366"/>
                </a:cubicBezTo>
                <a:cubicBezTo>
                  <a:pt x="2358" y="284"/>
                  <a:pt x="2349" y="79"/>
                  <a:pt x="2356" y="0"/>
                </a:cubicBezTo>
              </a:path>
            </a:pathLst>
          </a:custGeom>
          <a:noFill/>
          <a:ln w="57150" cap="flat" cmpd="sng">
            <a:solidFill>
              <a:srgbClr val="CC00CC"/>
            </a:solidFill>
            <a:prstDash val="solid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182473" y="4216620"/>
            <a:ext cx="292790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itchFamily="34" charset="-122"/>
                <a:ea typeface="微软雅黑" pitchFamily="34" charset="-122"/>
              </a:rPr>
              <a:t>隧道</a:t>
            </a:r>
            <a:r>
              <a:rPr lang="zh-CN" altLang="zh-CN" sz="1400" b="1" dirty="0">
                <a:latin typeface="微软雅黑" pitchFamily="34" charset="-122"/>
                <a:ea typeface="微软雅黑" pitchFamily="34" charset="-122"/>
              </a:rPr>
              <a:t>技术在多播中的应用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7" name="Group 37"/>
          <p:cNvGrpSpPr>
            <a:grpSpLocks/>
          </p:cNvGrpSpPr>
          <p:nvPr/>
        </p:nvGrpSpPr>
        <p:grpSpPr bwMode="auto">
          <a:xfrm>
            <a:off x="2072913" y="1093708"/>
            <a:ext cx="1438651" cy="628810"/>
            <a:chOff x="912" y="768"/>
            <a:chExt cx="2400" cy="1584"/>
          </a:xfrm>
          <a:solidFill>
            <a:srgbClr val="3399FF"/>
          </a:solidFill>
          <a:effectLst/>
        </p:grpSpPr>
        <p:sp>
          <p:nvSpPr>
            <p:cNvPr id="48" name="Oval 38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39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Oval 40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Oval 41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42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43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44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45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46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7" name="Group 47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58" name="Oval 48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Oval 49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Oval 50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Oval 51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52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53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54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55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Oval 56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2258502" y="1157698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200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kumimoji="1" lang="en-US" altLang="zh-CN" sz="1200" b="1" baseline="-25000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sz="1200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1" lang="en-US" altLang="zh-CN" sz="1200" b="1" dirty="0">
              <a:solidFill>
                <a:srgbClr val="000066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（支持多播）</a:t>
            </a:r>
          </a:p>
        </p:txBody>
      </p:sp>
      <p:grpSp>
        <p:nvGrpSpPr>
          <p:cNvPr id="67" name="Group 37"/>
          <p:cNvGrpSpPr>
            <a:grpSpLocks/>
          </p:cNvGrpSpPr>
          <p:nvPr/>
        </p:nvGrpSpPr>
        <p:grpSpPr bwMode="auto">
          <a:xfrm>
            <a:off x="5869108" y="1093708"/>
            <a:ext cx="1438651" cy="628810"/>
            <a:chOff x="912" y="768"/>
            <a:chExt cx="2400" cy="1584"/>
          </a:xfrm>
          <a:solidFill>
            <a:srgbClr val="3399FF"/>
          </a:solidFill>
          <a:effectLst/>
        </p:grpSpPr>
        <p:sp>
          <p:nvSpPr>
            <p:cNvPr id="68" name="Oval 38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Oval 39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Oval 40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41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42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Oval 43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Oval 44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Oval 45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Oval 46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7" name="Group 47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78" name="Oval 48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49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Oval 50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51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52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53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54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55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56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2" name="Text Box 59"/>
          <p:cNvSpPr txBox="1">
            <a:spLocks noChangeArrowheads="1"/>
          </p:cNvSpPr>
          <p:nvPr/>
        </p:nvSpPr>
        <p:spPr bwMode="auto">
          <a:xfrm>
            <a:off x="6091283" y="1157698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kumimoji="1" lang="en-US" altLang="zh-CN" sz="1200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kumimoji="1" lang="en-US" altLang="zh-CN" sz="1200" b="1" baseline="-25000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200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1" lang="en-US" altLang="zh-CN" sz="1200" b="1" dirty="0">
              <a:solidFill>
                <a:srgbClr val="000066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（支持多播）</a:t>
            </a:r>
          </a:p>
        </p:txBody>
      </p:sp>
      <p:sp>
        <p:nvSpPr>
          <p:cNvPr id="87" name="矩形 86"/>
          <p:cNvSpPr/>
          <p:nvPr/>
        </p:nvSpPr>
        <p:spPr>
          <a:xfrm>
            <a:off x="3505724" y="1099514"/>
            <a:ext cx="2385145" cy="523220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zh-CN" altLang="zh-CN" sz="1400" b="1" dirty="0">
                <a:latin typeface="微软雅黑" pitchFamily="34" charset="-122"/>
                <a:ea typeface="微软雅黑" pitchFamily="34" charset="-122"/>
              </a:rPr>
              <a:t>隧道技术适用于多播组的位置在地理上很分散的情况</a:t>
            </a:r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438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841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0179"/>
            <a:ext cx="3004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基于核心的发现技术 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34729"/>
            <a:ext cx="8028487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播组的大小在较大范围内变化时都适合。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一个多播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定一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核心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ore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并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它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播地址。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核心路由器按照前面讲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种方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创建出对应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播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转发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树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核心路由器为根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对角圆角矩形 63"/>
          <p:cNvSpPr/>
          <p:nvPr/>
        </p:nvSpPr>
        <p:spPr>
          <a:xfrm>
            <a:off x="686070" y="2959958"/>
            <a:ext cx="7691312" cy="1367593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846106" y="3058645"/>
            <a:ext cx="7410654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一个多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构建一棵转发树，而不是为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个（源，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组合构建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棵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树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构建转发树开销较小，扩展性较好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841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0179"/>
            <a:ext cx="3004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基于核心的发现技术 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34729"/>
            <a:ext cx="802848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有一个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向核心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器发送数据报，那么它在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途中经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每一个路由器都要检查其内容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到达参加了多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路由器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处理这个数据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3000"/>
              </a:lnSpc>
              <a:buClr>
                <a:srgbClr val="990099"/>
              </a:buClr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如果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出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是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播数据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其目的地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组地址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就向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成员转发这个多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据报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3000"/>
              </a:lnSpc>
              <a:buClr>
                <a:srgbClr val="990099"/>
              </a:buClr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如果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出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数据报是一个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请求加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多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G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把这个信息加到它的路由中，并用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隧道技术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每一个多播数据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副本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23727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771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8003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几种多播路由选择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25163"/>
            <a:ext cx="8028487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距离向量多播路由选择协议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VMR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Distance Vector Multicast Routing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上使用的第一个多播路由选择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基于核心的转发树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B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Core Based Tree) 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开放最短通路优先的多播扩展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OSPF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Multicast Extensions to OSPF) 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无关多播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稀疏方式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IM-SM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Protocol Independent Multicast-Sparse Mode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唯一成为互联网标准的一个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无关多播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密集方式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IM-DM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Protocol Independent Multicast-Dense Mode)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741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21649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28074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21649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16581"/>
            <a:ext cx="1627651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8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网络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转换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311894" y="1250212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287349" y="1287105"/>
            <a:ext cx="638187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8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</a:t>
            </a: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8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</a:t>
            </a:r>
          </a:p>
        </p:txBody>
      </p:sp>
    </p:spTree>
    <p:extLst>
      <p:ext uri="{BB962C8B-B14F-4D97-AF65-F5344CB8AC3E}">
        <p14:creationId xmlns:p14="http://schemas.microsoft.com/office/powerpoint/2010/main" val="97747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151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59833" y="570656"/>
            <a:ext cx="34243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8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专用网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94370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于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的紧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一个机构能够申请到的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数往往远小于本机构所拥有的主机数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考虑到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并不很安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一个机构内也并不需要把所有的主机接入到外部的互联网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如果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机构内部的计算机通信也是采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/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那么这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仅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构内部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计算机就可以由本机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自行分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。</a:t>
            </a:r>
          </a:p>
        </p:txBody>
      </p:sp>
    </p:spTree>
    <p:extLst>
      <p:ext uri="{BB962C8B-B14F-4D97-AF65-F5344CB8AC3E}">
        <p14:creationId xmlns:p14="http://schemas.microsoft.com/office/powerpoint/2010/main" val="2593138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5559"/>
            <a:ext cx="8053710" cy="1980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本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机构内部使用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，可以由本机构自行分配，而不需要向互联网的管理机构申请。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全球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全球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唯一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，必须向互联网的管理机构申请。 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如何区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地地址和全球地址？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1918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明了一些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rivate address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746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53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地地址与全球地址</a:t>
            </a:r>
          </a:p>
        </p:txBody>
      </p:sp>
      <p:sp>
        <p:nvSpPr>
          <p:cNvPr id="5" name="对角圆角矩形 4"/>
          <p:cNvSpPr/>
          <p:nvPr/>
        </p:nvSpPr>
        <p:spPr>
          <a:xfrm>
            <a:off x="740390" y="2949547"/>
            <a:ext cx="7691312" cy="1367593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00426" y="3066340"/>
            <a:ext cx="729296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地址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只能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作本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而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能用作全球地址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的所有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对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的地址是专用地址的数据报一律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进行转发。</a:t>
            </a:r>
          </a:p>
        </p:txBody>
      </p:sp>
    </p:spTree>
    <p:extLst>
      <p:ext uri="{BB962C8B-B14F-4D97-AF65-F5344CB8AC3E}">
        <p14:creationId xmlns:p14="http://schemas.microsoft.com/office/powerpoint/2010/main" val="25598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545145" y="1035667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361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40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FC 1918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明的专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5" name="矩形 4"/>
          <p:cNvSpPr/>
          <p:nvPr/>
        </p:nvSpPr>
        <p:spPr>
          <a:xfrm>
            <a:off x="1681293" y="1195610"/>
            <a:ext cx="23984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0363" indent="-360363">
              <a:buNone/>
            </a:pPr>
            <a:r>
              <a:rPr lang="zh-CN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三个</a:t>
            </a:r>
            <a:r>
              <a:rPr lang="zh-CN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专用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块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65399" y="1629139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0.0.0.0/8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65399" y="2459224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72.16.0.0/12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65399" y="3287534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92.168.0.0/16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67642" y="2003203"/>
            <a:ext cx="45272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类，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0.0.0.0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.255.255.255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个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167642" y="2814455"/>
            <a:ext cx="52924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类，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72.16.0.0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72.31.255.255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连续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个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67642" y="3632461"/>
            <a:ext cx="57422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类，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92.168.0.0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92.168.255.255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连续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256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5521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9911"/>
            <a:ext cx="8053710" cy="136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专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互连网络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互联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本地互联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或更简单些，就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专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也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重用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usable address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09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588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</a:t>
            </a:r>
          </a:p>
        </p:txBody>
      </p:sp>
    </p:spTree>
    <p:extLst>
      <p:ext uri="{BB962C8B-B14F-4D97-AF65-F5344CB8AC3E}">
        <p14:creationId xmlns:p14="http://schemas.microsoft.com/office/powerpoint/2010/main" val="788020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488747" y="581433"/>
            <a:ext cx="21852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839262" y="1187780"/>
            <a:ext cx="5329079" cy="3009005"/>
            <a:chOff x="355160" y="927100"/>
            <a:chExt cx="9026611" cy="5096778"/>
          </a:xfrm>
        </p:grpSpPr>
        <p:sp>
          <p:nvSpPr>
            <p:cNvPr id="3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3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3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3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4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6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8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6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7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7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7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7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7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8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830014" y="1572039"/>
            <a:ext cx="1545420" cy="1837700"/>
            <a:chOff x="6462705" y="453421"/>
            <a:chExt cx="2465395" cy="2939067"/>
          </a:xfrm>
        </p:grpSpPr>
        <p:sp>
          <p:nvSpPr>
            <p:cNvPr id="85" name="椭圆 66"/>
            <p:cNvSpPr>
              <a:spLocks noChangeArrowheads="1"/>
            </p:cNvSpPr>
            <p:nvPr/>
          </p:nvSpPr>
          <p:spPr bwMode="auto">
            <a:xfrm>
              <a:off x="6588125" y="1052513"/>
              <a:ext cx="2339975" cy="2339975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6" name="直接连接符 68"/>
            <p:cNvCxnSpPr>
              <a:cxnSpLocks noChangeShapeType="1"/>
              <a:stCxn id="85" idx="0"/>
              <a:endCxn id="85" idx="4"/>
            </p:cNvCxnSpPr>
            <p:nvPr/>
          </p:nvCxnSpPr>
          <p:spPr bwMode="auto">
            <a:xfrm>
              <a:off x="7758113" y="1052513"/>
              <a:ext cx="0" cy="23399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7" name="直接连接符 70"/>
            <p:cNvCxnSpPr>
              <a:cxnSpLocks noChangeShapeType="1"/>
              <a:stCxn id="85" idx="2"/>
            </p:cNvCxnSpPr>
            <p:nvPr/>
          </p:nvCxnSpPr>
          <p:spPr bwMode="auto">
            <a:xfrm flipV="1">
              <a:off x="6588125" y="2219325"/>
              <a:ext cx="1163638" cy="31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8" name="直接连接符 72"/>
            <p:cNvCxnSpPr>
              <a:cxnSpLocks noChangeShapeType="1"/>
              <a:stCxn id="85" idx="1"/>
            </p:cNvCxnSpPr>
            <p:nvPr/>
          </p:nvCxnSpPr>
          <p:spPr bwMode="auto">
            <a:xfrm>
              <a:off x="6931025" y="1395413"/>
              <a:ext cx="809625" cy="80962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9" name="直接连接符 74"/>
            <p:cNvCxnSpPr>
              <a:cxnSpLocks noChangeShapeType="1"/>
            </p:cNvCxnSpPr>
            <p:nvPr/>
          </p:nvCxnSpPr>
          <p:spPr bwMode="auto">
            <a:xfrm>
              <a:off x="7315200" y="1143000"/>
              <a:ext cx="436563" cy="10826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90" name="Rectangle 3"/>
            <p:cNvSpPr>
              <a:spLocks noChangeArrowheads="1"/>
            </p:cNvSpPr>
            <p:nvPr/>
          </p:nvSpPr>
          <p:spPr bwMode="auto">
            <a:xfrm>
              <a:off x="7893562" y="1880134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0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3"/>
            <p:cNvSpPr>
              <a:spLocks noChangeArrowheads="1"/>
            </p:cNvSpPr>
            <p:nvPr/>
          </p:nvSpPr>
          <p:spPr bwMode="auto">
            <a:xfrm>
              <a:off x="6603976" y="1592305"/>
              <a:ext cx="1040806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.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6942130" y="2389947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Rectangle 3"/>
            <p:cNvSpPr>
              <a:spLocks noChangeArrowheads="1"/>
            </p:cNvSpPr>
            <p:nvPr/>
          </p:nvSpPr>
          <p:spPr bwMode="auto">
            <a:xfrm>
              <a:off x="6462705" y="560275"/>
              <a:ext cx="805538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</a:p>
          </p:txBody>
        </p:sp>
        <p:sp>
          <p:nvSpPr>
            <p:cNvPr id="94" name="Rectangle 3"/>
            <p:cNvSpPr>
              <a:spLocks noChangeArrowheads="1"/>
            </p:cNvSpPr>
            <p:nvPr/>
          </p:nvSpPr>
          <p:spPr bwMode="auto">
            <a:xfrm>
              <a:off x="7144804" y="453421"/>
              <a:ext cx="751835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</a:p>
          </p:txBody>
        </p:sp>
        <p:sp>
          <p:nvSpPr>
            <p:cNvPr id="95" name="Line 135"/>
            <p:cNvSpPr>
              <a:spLocks noChangeShapeType="1"/>
            </p:cNvSpPr>
            <p:nvPr/>
          </p:nvSpPr>
          <p:spPr bwMode="auto">
            <a:xfrm flipH="1" flipV="1">
              <a:off x="6845300" y="914400"/>
              <a:ext cx="409575" cy="565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35"/>
            <p:cNvSpPr>
              <a:spLocks noChangeShapeType="1"/>
            </p:cNvSpPr>
            <p:nvPr/>
          </p:nvSpPr>
          <p:spPr bwMode="auto">
            <a:xfrm flipH="1" flipV="1">
              <a:off x="7462838" y="793750"/>
              <a:ext cx="184150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219141" y="1187780"/>
            <a:ext cx="517704" cy="1690420"/>
            <a:chOff x="6219141" y="1187780"/>
            <a:chExt cx="517704" cy="1690420"/>
          </a:xfrm>
        </p:grpSpPr>
        <p:sp>
          <p:nvSpPr>
            <p:cNvPr id="8" name="矩形 7"/>
            <p:cNvSpPr/>
            <p:nvPr/>
          </p:nvSpPr>
          <p:spPr>
            <a:xfrm>
              <a:off x="6312145" y="1546077"/>
              <a:ext cx="424700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播地址</a:t>
              </a:r>
            </a:p>
          </p:txBody>
        </p:sp>
        <p:sp>
          <p:nvSpPr>
            <p:cNvPr id="10" name="右大括号 9"/>
            <p:cNvSpPr/>
            <p:nvPr/>
          </p:nvSpPr>
          <p:spPr>
            <a:xfrm>
              <a:off x="6219141" y="1187780"/>
              <a:ext cx="172628" cy="1690420"/>
            </a:xfrm>
            <a:prstGeom prst="rightBrace">
              <a:avLst>
                <a:gd name="adj1" fmla="val 30569"/>
                <a:gd name="adj2" fmla="val 50000"/>
              </a:avLst>
            </a:prstGeom>
            <a:ln w="127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9070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5134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公用互联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作为本机构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专用网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通信载体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样的专用网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网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Virtual Private Network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指这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是为本机构的主机用于机构内部的通信，而不是用于和网络外非本机构的主机通信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表示实际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没有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信专线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效果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真正的专用网一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32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11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3282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2818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如果专用网不同网点之间的通信必须经过公用的互联网，但又有保密的要求，那么所有通过互联网传送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都必须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加密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必须为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场所购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专门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硬件和软件，并进行配置，使每一个场所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都知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其他场所的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579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258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拟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构建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4676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879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6476180" y="1726593"/>
            <a:ext cx="1104466" cy="1200192"/>
            <a:chOff x="6476180" y="1753752"/>
            <a:chExt cx="1104466" cy="1200192"/>
          </a:xfrm>
        </p:grpSpPr>
        <p:grpSp>
          <p:nvGrpSpPr>
            <p:cNvPr id="67" name="Group 65"/>
            <p:cNvGrpSpPr>
              <a:grpSpLocks/>
            </p:cNvGrpSpPr>
            <p:nvPr/>
          </p:nvGrpSpPr>
          <p:grpSpPr bwMode="auto">
            <a:xfrm>
              <a:off x="6476180" y="1933292"/>
              <a:ext cx="1104466" cy="822867"/>
              <a:chOff x="4656" y="1528"/>
              <a:chExt cx="1011" cy="816"/>
            </a:xfrm>
          </p:grpSpPr>
          <p:sp>
            <p:nvSpPr>
              <p:cNvPr id="68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0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Text Box 70"/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27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Y</a:t>
                </a:r>
              </a:p>
            </p:txBody>
          </p:sp>
          <p:sp>
            <p:nvSpPr>
              <p:cNvPr id="73" name="Text Box 71"/>
              <p:cNvSpPr txBox="1">
                <a:spLocks noChangeArrowheads="1"/>
              </p:cNvSpPr>
              <p:nvPr/>
            </p:nvSpPr>
            <p:spPr bwMode="auto">
              <a:xfrm>
                <a:off x="4851" y="1955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10.2.0.3</a:t>
                </a:r>
              </a:p>
            </p:txBody>
          </p:sp>
        </p:grpSp>
        <p:pic>
          <p:nvPicPr>
            <p:cNvPr id="92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0" name="组合 89"/>
          <p:cNvGrpSpPr/>
          <p:nvPr/>
        </p:nvGrpSpPr>
        <p:grpSpPr>
          <a:xfrm>
            <a:off x="1282740" y="1708657"/>
            <a:ext cx="1204971" cy="1290585"/>
            <a:chOff x="1338397" y="1735816"/>
            <a:chExt cx="1204971" cy="1290585"/>
          </a:xfrm>
        </p:grpSpPr>
        <p:grpSp>
          <p:nvGrpSpPr>
            <p:cNvPr id="5" name="Group 2"/>
            <p:cNvGrpSpPr>
              <a:grpSpLocks/>
            </p:cNvGrpSpPr>
            <p:nvPr/>
          </p:nvGrpSpPr>
          <p:grpSpPr bwMode="auto">
            <a:xfrm>
              <a:off x="1338397" y="1981696"/>
              <a:ext cx="1204971" cy="871271"/>
              <a:chOff x="-47" y="1576"/>
              <a:chExt cx="1103" cy="864"/>
            </a:xfrm>
          </p:grpSpPr>
          <p:sp>
            <p:nvSpPr>
              <p:cNvPr id="6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25" y="1779"/>
                <a:ext cx="283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X</a:t>
                </a:r>
              </a:p>
            </p:txBody>
          </p:sp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-47" y="2031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10.1.0.1</a:t>
                </a:r>
              </a:p>
            </p:txBody>
          </p:sp>
        </p:grpSp>
        <p:pic>
          <p:nvPicPr>
            <p:cNvPr id="87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8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0375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1924" y="274801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1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隧道技术实现虚拟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059412" y="1879913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5675421" y="1835543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Freeform 47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50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601559"/>
              </p:ext>
            </p:extLst>
          </p:nvPr>
        </p:nvGraphicFramePr>
        <p:xfrm>
          <a:off x="3539682" y="1777055"/>
          <a:ext cx="1887753" cy="108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0" name="Picture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2" y="1777055"/>
                        <a:ext cx="1887753" cy="1082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Picture 4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242" y="2116892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2" name="Picture 50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549" y="2117900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246847" y="2025694"/>
            <a:ext cx="7312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endParaRPr kumimoji="1"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AutoShape 52"/>
          <p:cNvSpPr>
            <a:spLocks noChangeArrowheads="1"/>
          </p:cNvSpPr>
          <p:nvPr/>
        </p:nvSpPr>
        <p:spPr bwMode="auto">
          <a:xfrm rot="16200000">
            <a:off x="4277337" y="1334865"/>
            <a:ext cx="228911" cy="1730441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115962" y="235289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888549" y="1953577"/>
            <a:ext cx="7200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endParaRPr kumimoji="1"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3046447" y="2310507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5444374" y="2265129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4213098" y="2059081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隧道</a:t>
            </a:r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>
            <a:off x="3316822" y="2196556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>
            <a:off x="5257013" y="2196556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2" name="Group 60"/>
          <p:cNvGrpSpPr>
            <a:grpSpLocks/>
          </p:cNvGrpSpPr>
          <p:nvPr/>
        </p:nvGrpSpPr>
        <p:grpSpPr bwMode="auto">
          <a:xfrm>
            <a:off x="2861481" y="1689456"/>
            <a:ext cx="3121130" cy="471940"/>
            <a:chOff x="1315" y="1348"/>
            <a:chExt cx="2857" cy="468"/>
          </a:xfrm>
        </p:grpSpPr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1315" y="1348"/>
              <a:ext cx="91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25.1.2.3</a:t>
              </a:r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 Box 63"/>
            <p:cNvSpPr txBox="1">
              <a:spLocks noChangeArrowheads="1"/>
            </p:cNvSpPr>
            <p:nvPr/>
          </p:nvSpPr>
          <p:spPr bwMode="auto">
            <a:xfrm>
              <a:off x="3255" y="1367"/>
              <a:ext cx="917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4.4.5.6</a:t>
              </a:r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6" name="Text Box 74"/>
          <p:cNvSpPr txBox="1">
            <a:spLocks noChangeArrowheads="1"/>
          </p:cNvSpPr>
          <p:nvPr/>
        </p:nvSpPr>
        <p:spPr bwMode="auto">
          <a:xfrm>
            <a:off x="3856277" y="2808664"/>
            <a:ext cx="12618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用隧道技术</a:t>
            </a:r>
          </a:p>
        </p:txBody>
      </p:sp>
      <p:sp>
        <p:nvSpPr>
          <p:cNvPr id="77" name="Text Box 75"/>
          <p:cNvSpPr txBox="1">
            <a:spLocks noChangeArrowheads="1"/>
          </p:cNvSpPr>
          <p:nvPr/>
        </p:nvSpPr>
        <p:spPr bwMode="auto">
          <a:xfrm>
            <a:off x="1942502" y="1316683"/>
            <a:ext cx="902811" cy="30777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本地地址</a:t>
            </a:r>
          </a:p>
        </p:txBody>
      </p:sp>
      <p:sp>
        <p:nvSpPr>
          <p:cNvPr id="78" name="Text Box 76"/>
          <p:cNvSpPr txBox="1">
            <a:spLocks noChangeArrowheads="1"/>
          </p:cNvSpPr>
          <p:nvPr/>
        </p:nvSpPr>
        <p:spPr bwMode="auto">
          <a:xfrm>
            <a:off x="5773725" y="1327775"/>
            <a:ext cx="902811" cy="30777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本地地址</a:t>
            </a:r>
          </a:p>
        </p:txBody>
      </p:sp>
      <p:sp>
        <p:nvSpPr>
          <p:cNvPr id="79" name="Text Box 77"/>
          <p:cNvSpPr txBox="1">
            <a:spLocks noChangeArrowheads="1"/>
          </p:cNvSpPr>
          <p:nvPr/>
        </p:nvSpPr>
        <p:spPr bwMode="auto">
          <a:xfrm>
            <a:off x="4000851" y="1327775"/>
            <a:ext cx="902811" cy="307777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全球地址</a:t>
            </a:r>
          </a:p>
        </p:txBody>
      </p:sp>
      <p:sp>
        <p:nvSpPr>
          <p:cNvPr id="80" name="AutoShape 78"/>
          <p:cNvSpPr>
            <a:spLocks noChangeArrowheads="1"/>
          </p:cNvSpPr>
          <p:nvPr/>
        </p:nvSpPr>
        <p:spPr bwMode="auto">
          <a:xfrm>
            <a:off x="2009160" y="3275559"/>
            <a:ext cx="2427424" cy="618403"/>
          </a:xfrm>
          <a:prstGeom prst="wedgeRoundRectCallout">
            <a:avLst>
              <a:gd name="adj1" fmla="val -24394"/>
              <a:gd name="adj2" fmla="val -166065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Text Box 81"/>
          <p:cNvSpPr txBox="1">
            <a:spLocks noChangeArrowheads="1"/>
          </p:cNvSpPr>
          <p:nvPr/>
        </p:nvSpPr>
        <p:spPr bwMode="auto">
          <a:xfrm>
            <a:off x="2290422" y="3291694"/>
            <a:ext cx="1851789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网络地址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= 10.1.0.0</a:t>
            </a:r>
          </a:p>
          <a:p>
            <a:pPr algn="ctr">
              <a:lnSpc>
                <a:spcPts val="2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sp>
        <p:nvSpPr>
          <p:cNvPr id="82" name="AutoShape 83"/>
          <p:cNvSpPr>
            <a:spLocks noChangeArrowheads="1"/>
          </p:cNvSpPr>
          <p:nvPr/>
        </p:nvSpPr>
        <p:spPr bwMode="auto">
          <a:xfrm>
            <a:off x="4932556" y="3275559"/>
            <a:ext cx="2427424" cy="618403"/>
          </a:xfrm>
          <a:prstGeom prst="wedgeRoundRectCallout">
            <a:avLst>
              <a:gd name="adj1" fmla="val -2116"/>
              <a:gd name="adj2" fmla="val -191574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Text Box 82"/>
          <p:cNvSpPr txBox="1">
            <a:spLocks noChangeArrowheads="1"/>
          </p:cNvSpPr>
          <p:nvPr/>
        </p:nvSpPr>
        <p:spPr bwMode="auto">
          <a:xfrm>
            <a:off x="5213818" y="3288669"/>
            <a:ext cx="1851789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网络地址 </a:t>
            </a:r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= 10.2.0.0</a:t>
            </a:r>
          </a:p>
          <a:p>
            <a:pPr algn="ctr">
              <a:lnSpc>
                <a:spcPts val="2000"/>
              </a:lnSpc>
            </a:pPr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sp>
        <p:nvSpPr>
          <p:cNvPr id="86" name="矩形 85"/>
          <p:cNvSpPr/>
          <p:nvPr/>
        </p:nvSpPr>
        <p:spPr>
          <a:xfrm>
            <a:off x="2893015" y="3996603"/>
            <a:ext cx="355091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itchFamily="34" charset="-122"/>
                <a:ea typeface="微软雅黑" pitchFamily="34" charset="-122"/>
              </a:rPr>
              <a:t>隧道技术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6357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  <p:bldP spid="79" grpId="0" animBg="1"/>
    </p:bld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600395"/>
            <a:ext cx="8053710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81" name="组合 80"/>
          <p:cNvGrpSpPr/>
          <p:nvPr/>
        </p:nvGrpSpPr>
        <p:grpSpPr>
          <a:xfrm>
            <a:off x="6581684" y="1509122"/>
            <a:ext cx="1104466" cy="1200192"/>
            <a:chOff x="6476180" y="1753752"/>
            <a:chExt cx="1104466" cy="1200192"/>
          </a:xfrm>
        </p:grpSpPr>
        <p:grpSp>
          <p:nvGrpSpPr>
            <p:cNvPr id="82" name="Group 65"/>
            <p:cNvGrpSpPr>
              <a:grpSpLocks/>
            </p:cNvGrpSpPr>
            <p:nvPr/>
          </p:nvGrpSpPr>
          <p:grpSpPr bwMode="auto">
            <a:xfrm>
              <a:off x="6476180" y="1933292"/>
              <a:ext cx="1104466" cy="822867"/>
              <a:chOff x="4656" y="1528"/>
              <a:chExt cx="1011" cy="816"/>
            </a:xfrm>
          </p:grpSpPr>
          <p:sp>
            <p:nvSpPr>
              <p:cNvPr id="86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Text Box 70"/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27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Y</a:t>
                </a:r>
              </a:p>
            </p:txBody>
          </p:sp>
          <p:sp>
            <p:nvSpPr>
              <p:cNvPr id="90" name="Text Box 71"/>
              <p:cNvSpPr txBox="1">
                <a:spLocks noChangeArrowheads="1"/>
              </p:cNvSpPr>
              <p:nvPr/>
            </p:nvSpPr>
            <p:spPr bwMode="auto">
              <a:xfrm>
                <a:off x="4851" y="1955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10.2.0.3</a:t>
                </a:r>
              </a:p>
            </p:txBody>
          </p:sp>
        </p:grpSp>
        <p:pic>
          <p:nvPicPr>
            <p:cNvPr id="8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1" name="组合 90"/>
          <p:cNvGrpSpPr/>
          <p:nvPr/>
        </p:nvGrpSpPr>
        <p:grpSpPr>
          <a:xfrm>
            <a:off x="1388244" y="1491186"/>
            <a:ext cx="1204971" cy="1290585"/>
            <a:chOff x="1338397" y="1735816"/>
            <a:chExt cx="1204971" cy="1290585"/>
          </a:xfrm>
        </p:grpSpPr>
        <p:grpSp>
          <p:nvGrpSpPr>
            <p:cNvPr id="92" name="Group 2"/>
            <p:cNvGrpSpPr>
              <a:grpSpLocks/>
            </p:cNvGrpSpPr>
            <p:nvPr/>
          </p:nvGrpSpPr>
          <p:grpSpPr bwMode="auto">
            <a:xfrm>
              <a:off x="1338397" y="1981696"/>
              <a:ext cx="1204971" cy="871271"/>
              <a:chOff x="-47" y="1576"/>
              <a:chExt cx="1103" cy="864"/>
            </a:xfrm>
          </p:grpSpPr>
          <p:sp>
            <p:nvSpPr>
              <p:cNvPr id="96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Text Box 7"/>
              <p:cNvSpPr txBox="1">
                <a:spLocks noChangeArrowheads="1"/>
              </p:cNvSpPr>
              <p:nvPr/>
            </p:nvSpPr>
            <p:spPr bwMode="auto">
              <a:xfrm>
                <a:off x="25" y="1779"/>
                <a:ext cx="283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X</a:t>
                </a:r>
              </a:p>
            </p:txBody>
          </p:sp>
          <p:sp>
            <p:nvSpPr>
              <p:cNvPr id="100" name="Text Box 8"/>
              <p:cNvSpPr txBox="1">
                <a:spLocks noChangeArrowheads="1"/>
              </p:cNvSpPr>
              <p:nvPr/>
            </p:nvSpPr>
            <p:spPr bwMode="auto">
              <a:xfrm>
                <a:off x="-47" y="2031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10.1.0.1</a:t>
                </a:r>
              </a:p>
            </p:txBody>
          </p:sp>
        </p:grpSp>
        <p:pic>
          <p:nvPicPr>
            <p:cNvPr id="9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0375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1924" y="274801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1" name="Group 12"/>
          <p:cNvGrpSpPr>
            <a:grpSpLocks/>
          </p:cNvGrpSpPr>
          <p:nvPr/>
        </p:nvGrpSpPr>
        <p:grpSpPr bwMode="auto">
          <a:xfrm>
            <a:off x="2164916" y="1662442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02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Freeform 29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Group 30"/>
          <p:cNvGrpSpPr>
            <a:grpSpLocks/>
          </p:cNvGrpSpPr>
          <p:nvPr/>
        </p:nvGrpSpPr>
        <p:grpSpPr bwMode="auto">
          <a:xfrm>
            <a:off x="5780925" y="1618072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20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6" name="Freeform 47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137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792276"/>
              </p:ext>
            </p:extLst>
          </p:nvPr>
        </p:nvGraphicFramePr>
        <p:xfrm>
          <a:off x="3645186" y="1559584"/>
          <a:ext cx="1887753" cy="108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06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0" name="Picture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5186" y="1559584"/>
                        <a:ext cx="1887753" cy="1082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8" name="Picture 4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46" y="1899421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9" name="Picture 50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053" y="1900429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40" name="Text Box 51"/>
          <p:cNvSpPr txBox="1">
            <a:spLocks noChangeArrowheads="1"/>
          </p:cNvSpPr>
          <p:nvPr/>
        </p:nvSpPr>
        <p:spPr bwMode="auto">
          <a:xfrm>
            <a:off x="2359666" y="1874058"/>
            <a:ext cx="6543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endParaRPr kumimoji="1"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AutoShape 52"/>
          <p:cNvSpPr>
            <a:spLocks noChangeArrowheads="1"/>
          </p:cNvSpPr>
          <p:nvPr/>
        </p:nvSpPr>
        <p:spPr bwMode="auto">
          <a:xfrm rot="16200000">
            <a:off x="4382841" y="1117394"/>
            <a:ext cx="228911" cy="1730441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" name="Text Box 53"/>
          <p:cNvSpPr txBox="1">
            <a:spLocks noChangeArrowheads="1"/>
          </p:cNvSpPr>
          <p:nvPr/>
        </p:nvSpPr>
        <p:spPr bwMode="auto">
          <a:xfrm>
            <a:off x="4228781" y="2135421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" name="Text Box 54"/>
          <p:cNvSpPr txBox="1">
            <a:spLocks noChangeArrowheads="1"/>
          </p:cNvSpPr>
          <p:nvPr/>
        </p:nvSpPr>
        <p:spPr bwMode="auto">
          <a:xfrm>
            <a:off x="6001368" y="1801941"/>
            <a:ext cx="644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endParaRPr kumimoji="1"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Text Box 55"/>
          <p:cNvSpPr txBox="1">
            <a:spLocks noChangeArrowheads="1"/>
          </p:cNvSpPr>
          <p:nvPr/>
        </p:nvSpPr>
        <p:spPr bwMode="auto">
          <a:xfrm>
            <a:off x="3151951" y="2093036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Text Box 56"/>
          <p:cNvSpPr txBox="1">
            <a:spLocks noChangeArrowheads="1"/>
          </p:cNvSpPr>
          <p:nvPr/>
        </p:nvSpPr>
        <p:spPr bwMode="auto">
          <a:xfrm>
            <a:off x="5549878" y="2047658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Text Box 57"/>
          <p:cNvSpPr txBox="1">
            <a:spLocks noChangeArrowheads="1"/>
          </p:cNvSpPr>
          <p:nvPr/>
        </p:nvSpPr>
        <p:spPr bwMode="auto">
          <a:xfrm>
            <a:off x="4318602" y="184161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隧道</a:t>
            </a:r>
          </a:p>
        </p:txBody>
      </p:sp>
      <p:sp>
        <p:nvSpPr>
          <p:cNvPr id="147" name="Line 58"/>
          <p:cNvSpPr>
            <a:spLocks noChangeShapeType="1"/>
          </p:cNvSpPr>
          <p:nvPr/>
        </p:nvSpPr>
        <p:spPr bwMode="auto">
          <a:xfrm>
            <a:off x="3422326" y="1979085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59"/>
          <p:cNvSpPr>
            <a:spLocks noChangeShapeType="1"/>
          </p:cNvSpPr>
          <p:nvPr/>
        </p:nvSpPr>
        <p:spPr bwMode="auto">
          <a:xfrm>
            <a:off x="5362517" y="1979085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9" name="Group 60"/>
          <p:cNvGrpSpPr>
            <a:grpSpLocks/>
          </p:cNvGrpSpPr>
          <p:nvPr/>
        </p:nvGrpSpPr>
        <p:grpSpPr bwMode="auto">
          <a:xfrm>
            <a:off x="2966985" y="1471985"/>
            <a:ext cx="3121130" cy="471940"/>
            <a:chOff x="1315" y="1348"/>
            <a:chExt cx="2857" cy="468"/>
          </a:xfrm>
        </p:grpSpPr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1315" y="1348"/>
              <a:ext cx="91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25.1.2.3</a:t>
              </a:r>
            </a:p>
          </p:txBody>
        </p:sp>
        <p:sp>
          <p:nvSpPr>
            <p:cNvPr id="151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63"/>
            <p:cNvSpPr txBox="1">
              <a:spLocks noChangeArrowheads="1"/>
            </p:cNvSpPr>
            <p:nvPr/>
          </p:nvSpPr>
          <p:spPr bwMode="auto">
            <a:xfrm>
              <a:off x="3255" y="1367"/>
              <a:ext cx="917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94.4.5.6</a:t>
              </a:r>
            </a:p>
          </p:txBody>
        </p:sp>
        <p:sp>
          <p:nvSpPr>
            <p:cNvPr id="153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4" name="Text Box 74"/>
          <p:cNvSpPr txBox="1">
            <a:spLocks noChangeArrowheads="1"/>
          </p:cNvSpPr>
          <p:nvPr/>
        </p:nvSpPr>
        <p:spPr bwMode="auto">
          <a:xfrm>
            <a:off x="3961781" y="2554981"/>
            <a:ext cx="126188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用隧道技术</a:t>
            </a:r>
          </a:p>
        </p:txBody>
      </p:sp>
      <p:grpSp>
        <p:nvGrpSpPr>
          <p:cNvPr id="167" name="组合 166"/>
          <p:cNvGrpSpPr/>
          <p:nvPr/>
        </p:nvGrpSpPr>
        <p:grpSpPr>
          <a:xfrm>
            <a:off x="2197642" y="647170"/>
            <a:ext cx="4638805" cy="1379806"/>
            <a:chOff x="1020356" y="143391"/>
            <a:chExt cx="7728444" cy="2298816"/>
          </a:xfrm>
        </p:grpSpPr>
        <p:sp>
          <p:nvSpPr>
            <p:cNvPr id="158" name="AutoShape 75"/>
            <p:cNvSpPr>
              <a:spLocks noChangeArrowheads="1"/>
            </p:cNvSpPr>
            <p:nvPr/>
          </p:nvSpPr>
          <p:spPr bwMode="auto">
            <a:xfrm>
              <a:off x="6246803" y="1107355"/>
              <a:ext cx="495300" cy="152400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Rectangle 76"/>
            <p:cNvSpPr>
              <a:spLocks noChangeArrowheads="1"/>
            </p:cNvSpPr>
            <p:nvPr/>
          </p:nvSpPr>
          <p:spPr bwMode="auto">
            <a:xfrm>
              <a:off x="1020356" y="332656"/>
              <a:ext cx="3666596" cy="4349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加密的从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X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到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Y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的内部数据报</a:t>
              </a:r>
            </a:p>
          </p:txBody>
        </p:sp>
        <p:sp>
          <p:nvSpPr>
            <p:cNvPr id="160" name="Rectangle 77"/>
            <p:cNvSpPr>
              <a:spLocks noChangeArrowheads="1"/>
            </p:cNvSpPr>
            <p:nvPr/>
          </p:nvSpPr>
          <p:spPr bwMode="auto">
            <a:xfrm>
              <a:off x="1020356" y="983530"/>
              <a:ext cx="3709591" cy="3968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外部数据报的数据部分</a:t>
              </a:r>
            </a:p>
          </p:txBody>
        </p:sp>
        <p:sp>
          <p:nvSpPr>
            <p:cNvPr id="161" name="AutoShape 78"/>
            <p:cNvSpPr>
              <a:spLocks noChangeArrowheads="1"/>
            </p:cNvSpPr>
            <p:nvPr/>
          </p:nvSpPr>
          <p:spPr bwMode="auto">
            <a:xfrm>
              <a:off x="3679179" y="702441"/>
              <a:ext cx="302683" cy="346075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Text Box 79"/>
            <p:cNvSpPr txBox="1">
              <a:spLocks noChangeArrowheads="1"/>
            </p:cNvSpPr>
            <p:nvPr/>
          </p:nvSpPr>
          <p:spPr bwMode="auto">
            <a:xfrm>
              <a:off x="5997475" y="143391"/>
              <a:ext cx="2751325" cy="76915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源地址：</a:t>
              </a:r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25.1.2.3</a:t>
              </a:r>
            </a:p>
            <a:p>
              <a:pPr algn="r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目的地址：</a:t>
              </a:r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94.4.5.6</a:t>
              </a:r>
            </a:p>
          </p:txBody>
        </p:sp>
        <p:sp>
          <p:nvSpPr>
            <p:cNvPr id="163" name="Freeform 80"/>
            <p:cNvSpPr>
              <a:spLocks/>
            </p:cNvSpPr>
            <p:nvPr/>
          </p:nvSpPr>
          <p:spPr bwMode="auto">
            <a:xfrm>
              <a:off x="4054069" y="1488356"/>
              <a:ext cx="502178" cy="953851"/>
            </a:xfrm>
            <a:custGeom>
              <a:avLst/>
              <a:gdLst>
                <a:gd name="T0" fmla="*/ 0 w 292"/>
                <a:gd name="T1" fmla="*/ 0 h 584"/>
                <a:gd name="T2" fmla="*/ 4 w 292"/>
                <a:gd name="T3" fmla="*/ 126 h 584"/>
                <a:gd name="T4" fmla="*/ 22 w 292"/>
                <a:gd name="T5" fmla="*/ 282 h 584"/>
                <a:gd name="T6" fmla="*/ 46 w 292"/>
                <a:gd name="T7" fmla="*/ 390 h 584"/>
                <a:gd name="T8" fmla="*/ 96 w 292"/>
                <a:gd name="T9" fmla="*/ 488 h 584"/>
                <a:gd name="T10" fmla="*/ 184 w 292"/>
                <a:gd name="T11" fmla="*/ 560 h 584"/>
                <a:gd name="T12" fmla="*/ 292 w 292"/>
                <a:gd name="T13" fmla="*/ 584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2" h="584">
                  <a:moveTo>
                    <a:pt x="0" y="0"/>
                  </a:moveTo>
                  <a:cubicBezTo>
                    <a:pt x="1" y="21"/>
                    <a:pt x="0" y="79"/>
                    <a:pt x="4" y="126"/>
                  </a:cubicBezTo>
                  <a:cubicBezTo>
                    <a:pt x="8" y="173"/>
                    <a:pt x="15" y="238"/>
                    <a:pt x="22" y="282"/>
                  </a:cubicBezTo>
                  <a:cubicBezTo>
                    <a:pt x="29" y="326"/>
                    <a:pt x="34" y="356"/>
                    <a:pt x="46" y="390"/>
                  </a:cubicBezTo>
                  <a:cubicBezTo>
                    <a:pt x="58" y="424"/>
                    <a:pt x="73" y="460"/>
                    <a:pt x="96" y="488"/>
                  </a:cubicBezTo>
                  <a:cubicBezTo>
                    <a:pt x="119" y="516"/>
                    <a:pt x="151" y="544"/>
                    <a:pt x="184" y="560"/>
                  </a:cubicBezTo>
                  <a:cubicBezTo>
                    <a:pt x="217" y="576"/>
                    <a:pt x="270" y="579"/>
                    <a:pt x="292" y="584"/>
                  </a:cubicBez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Rectangle 81"/>
            <p:cNvSpPr>
              <a:spLocks noChangeArrowheads="1"/>
            </p:cNvSpPr>
            <p:nvPr/>
          </p:nvSpPr>
          <p:spPr bwMode="auto">
            <a:xfrm>
              <a:off x="4686952" y="983530"/>
              <a:ext cx="1559852" cy="396875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数据报首部</a:t>
              </a:r>
            </a:p>
          </p:txBody>
        </p:sp>
        <p:sp>
          <p:nvSpPr>
            <p:cNvPr id="165" name="Line 82"/>
            <p:cNvSpPr>
              <a:spLocks noChangeShapeType="1"/>
            </p:cNvSpPr>
            <p:nvPr/>
          </p:nvSpPr>
          <p:spPr bwMode="auto">
            <a:xfrm flipH="1">
              <a:off x="5637345" y="767630"/>
              <a:ext cx="467783" cy="28733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Line 83"/>
            <p:cNvSpPr>
              <a:spLocks noChangeShapeType="1"/>
            </p:cNvSpPr>
            <p:nvPr/>
          </p:nvSpPr>
          <p:spPr bwMode="auto">
            <a:xfrm>
              <a:off x="1020357" y="1488355"/>
              <a:ext cx="5226447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8" name="矩形 167"/>
          <p:cNvSpPr/>
          <p:nvPr/>
        </p:nvSpPr>
        <p:spPr>
          <a:xfrm>
            <a:off x="2805095" y="4339177"/>
            <a:ext cx="35509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用隧道技术实现虚拟专用网</a:t>
            </a:r>
          </a:p>
        </p:txBody>
      </p:sp>
      <p:grpSp>
        <p:nvGrpSpPr>
          <p:cNvPr id="241" name="组合 240"/>
          <p:cNvGrpSpPr/>
          <p:nvPr/>
        </p:nvGrpSpPr>
        <p:grpSpPr>
          <a:xfrm>
            <a:off x="1528958" y="2994292"/>
            <a:ext cx="6075400" cy="1173284"/>
            <a:chOff x="1528958" y="2876603"/>
            <a:chExt cx="6075400" cy="1173284"/>
          </a:xfrm>
        </p:grpSpPr>
        <p:sp>
          <p:nvSpPr>
            <p:cNvPr id="170" name="AutoShape 85"/>
            <p:cNvSpPr>
              <a:spLocks noChangeArrowheads="1"/>
            </p:cNvSpPr>
            <p:nvPr/>
          </p:nvSpPr>
          <p:spPr bwMode="auto">
            <a:xfrm>
              <a:off x="1528958" y="2876603"/>
              <a:ext cx="6075400" cy="1149280"/>
            </a:xfrm>
            <a:prstGeom prst="roundRect">
              <a:avLst>
                <a:gd name="adj" fmla="val 16667"/>
              </a:avLst>
            </a:prstGeom>
            <a:solidFill>
              <a:srgbClr val="CCFF99"/>
            </a:solidFill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" name="Line 86"/>
            <p:cNvSpPr>
              <a:spLocks noChangeShapeType="1"/>
            </p:cNvSpPr>
            <p:nvPr/>
          </p:nvSpPr>
          <p:spPr bwMode="auto">
            <a:xfrm>
              <a:off x="3503175" y="3344828"/>
              <a:ext cx="1994391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2" name="Line 87"/>
            <p:cNvSpPr>
              <a:spLocks noChangeShapeType="1"/>
            </p:cNvSpPr>
            <p:nvPr/>
          </p:nvSpPr>
          <p:spPr bwMode="auto">
            <a:xfrm flipV="1">
              <a:off x="2592441" y="3727922"/>
              <a:ext cx="230565" cy="170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3" name="Line 88"/>
            <p:cNvSpPr>
              <a:spLocks noChangeShapeType="1"/>
            </p:cNvSpPr>
            <p:nvPr/>
          </p:nvSpPr>
          <p:spPr bwMode="auto">
            <a:xfrm>
              <a:off x="2407989" y="3131999"/>
              <a:ext cx="230565" cy="1276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4" name="Line 89"/>
            <p:cNvSpPr>
              <a:spLocks noChangeShapeType="1"/>
            </p:cNvSpPr>
            <p:nvPr/>
          </p:nvSpPr>
          <p:spPr bwMode="auto">
            <a:xfrm flipV="1">
              <a:off x="2223536" y="3478733"/>
              <a:ext cx="2766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75" name="Group 90"/>
            <p:cNvGrpSpPr>
              <a:grpSpLocks/>
            </p:cNvGrpSpPr>
            <p:nvPr/>
          </p:nvGrpSpPr>
          <p:grpSpPr bwMode="auto">
            <a:xfrm>
              <a:off x="2439692" y="3070810"/>
              <a:ext cx="914576" cy="684602"/>
              <a:chOff x="385" y="2795"/>
              <a:chExt cx="1769" cy="816"/>
            </a:xfrm>
            <a:solidFill>
              <a:srgbClr val="3399FF"/>
            </a:solidFill>
          </p:grpSpPr>
          <p:sp>
            <p:nvSpPr>
              <p:cNvPr id="218" name="Oval 9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Oval 9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Oval 9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Oval 9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2" name="Oval 9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Oval 9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4" name="Oval 9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5" name="Oval 9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Oval 9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Oval 10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8" name="Oval 10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0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0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0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0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0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Freeform 107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76" name="Line 108"/>
            <p:cNvSpPr>
              <a:spLocks noChangeShapeType="1"/>
            </p:cNvSpPr>
            <p:nvPr/>
          </p:nvSpPr>
          <p:spPr bwMode="auto">
            <a:xfrm flipH="1">
              <a:off x="6419828" y="3089433"/>
              <a:ext cx="230565" cy="851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" name="Line 109"/>
            <p:cNvSpPr>
              <a:spLocks noChangeShapeType="1"/>
            </p:cNvSpPr>
            <p:nvPr/>
          </p:nvSpPr>
          <p:spPr bwMode="auto">
            <a:xfrm flipH="1" flipV="1">
              <a:off x="6281489" y="3642790"/>
              <a:ext cx="322792" cy="170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8" name="Line 110"/>
            <p:cNvSpPr>
              <a:spLocks noChangeShapeType="1"/>
            </p:cNvSpPr>
            <p:nvPr/>
          </p:nvSpPr>
          <p:spPr bwMode="auto">
            <a:xfrm flipH="1" flipV="1">
              <a:off x="6419828" y="3429960"/>
              <a:ext cx="3343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79" name="Group 111"/>
            <p:cNvGrpSpPr>
              <a:grpSpLocks/>
            </p:cNvGrpSpPr>
            <p:nvPr/>
          </p:nvGrpSpPr>
          <p:grpSpPr bwMode="auto">
            <a:xfrm>
              <a:off x="5621495" y="3030904"/>
              <a:ext cx="914576" cy="684602"/>
              <a:chOff x="385" y="2795"/>
              <a:chExt cx="1769" cy="816"/>
            </a:xfrm>
            <a:solidFill>
              <a:srgbClr val="3399FF"/>
            </a:solidFill>
          </p:grpSpPr>
          <p:sp>
            <p:nvSpPr>
              <p:cNvPr id="201" name="Oval 112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Oval 113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14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15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16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17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18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19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20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Oval 121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1" name="Oval 122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23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24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Oval 125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Oval 126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6" name="Oval 127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7" name="Freeform 128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180" name="Picture 129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9183" y="3274772"/>
              <a:ext cx="315106" cy="140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81" name="Picture 130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9771" y="3275659"/>
              <a:ext cx="315106" cy="140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3" name="Text Box 132"/>
            <p:cNvSpPr txBox="1">
              <a:spLocks noChangeArrowheads="1"/>
            </p:cNvSpPr>
            <p:nvPr/>
          </p:nvSpPr>
          <p:spPr bwMode="auto">
            <a:xfrm>
              <a:off x="2587349" y="3194519"/>
              <a:ext cx="654230" cy="462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部门 </a:t>
              </a:r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络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5" name="Text Box 134"/>
            <p:cNvSpPr txBox="1">
              <a:spLocks noChangeArrowheads="1"/>
            </p:cNvSpPr>
            <p:nvPr/>
          </p:nvSpPr>
          <p:spPr bwMode="auto">
            <a:xfrm>
              <a:off x="5767231" y="3153727"/>
              <a:ext cx="644623" cy="462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部门 </a:t>
              </a:r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络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6" name="Text Box 135"/>
            <p:cNvSpPr txBox="1">
              <a:spLocks noChangeArrowheads="1"/>
            </p:cNvSpPr>
            <p:nvPr/>
          </p:nvSpPr>
          <p:spPr bwMode="auto">
            <a:xfrm>
              <a:off x="2046852" y="3146187"/>
              <a:ext cx="292050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X</a:t>
              </a:r>
            </a:p>
          </p:txBody>
        </p:sp>
        <p:sp>
          <p:nvSpPr>
            <p:cNvPr id="187" name="Text Box 136"/>
            <p:cNvSpPr txBox="1">
              <a:spLocks noChangeArrowheads="1"/>
            </p:cNvSpPr>
            <p:nvPr/>
          </p:nvSpPr>
          <p:spPr bwMode="auto">
            <a:xfrm>
              <a:off x="6973735" y="3154826"/>
              <a:ext cx="284364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Y</a:t>
              </a:r>
            </a:p>
          </p:txBody>
        </p:sp>
        <p:sp>
          <p:nvSpPr>
            <p:cNvPr id="188" name="Text Box 137"/>
            <p:cNvSpPr txBox="1">
              <a:spLocks noChangeArrowheads="1"/>
            </p:cNvSpPr>
            <p:nvPr/>
          </p:nvSpPr>
          <p:spPr bwMode="auto">
            <a:xfrm>
              <a:off x="3223614" y="3107168"/>
              <a:ext cx="354494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2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9" name="Text Box 138"/>
            <p:cNvSpPr txBox="1">
              <a:spLocks noChangeArrowheads="1"/>
            </p:cNvSpPr>
            <p:nvPr/>
          </p:nvSpPr>
          <p:spPr bwMode="auto">
            <a:xfrm>
              <a:off x="5425514" y="3064603"/>
              <a:ext cx="354494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2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0" name="Text Box 139"/>
            <p:cNvSpPr txBox="1">
              <a:spLocks noChangeArrowheads="1"/>
            </p:cNvSpPr>
            <p:nvPr/>
          </p:nvSpPr>
          <p:spPr bwMode="auto">
            <a:xfrm>
              <a:off x="3071825" y="2890792"/>
              <a:ext cx="881913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25.1.2.3</a:t>
              </a:r>
            </a:p>
          </p:txBody>
        </p:sp>
        <p:sp>
          <p:nvSpPr>
            <p:cNvPr id="191" name="Line 140"/>
            <p:cNvSpPr>
              <a:spLocks noChangeShapeType="1"/>
            </p:cNvSpPr>
            <p:nvPr/>
          </p:nvSpPr>
          <p:spPr bwMode="auto">
            <a:xfrm>
              <a:off x="3549288" y="3089433"/>
              <a:ext cx="46113" cy="2553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2" name="Text Box 141"/>
            <p:cNvSpPr txBox="1">
              <a:spLocks noChangeArrowheads="1"/>
            </p:cNvSpPr>
            <p:nvPr/>
          </p:nvSpPr>
          <p:spPr bwMode="auto">
            <a:xfrm>
              <a:off x="4778010" y="2894339"/>
              <a:ext cx="881913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94.4.5.6</a:t>
              </a:r>
            </a:p>
          </p:txBody>
        </p:sp>
        <p:sp>
          <p:nvSpPr>
            <p:cNvPr id="193" name="Line 142"/>
            <p:cNvSpPr>
              <a:spLocks noChangeShapeType="1"/>
            </p:cNvSpPr>
            <p:nvPr/>
          </p:nvSpPr>
          <p:spPr bwMode="auto">
            <a:xfrm>
              <a:off x="5255472" y="3089433"/>
              <a:ext cx="46113" cy="2553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4" name="Text Box 143"/>
            <p:cNvSpPr txBox="1">
              <a:spLocks noChangeArrowheads="1"/>
            </p:cNvSpPr>
            <p:nvPr/>
          </p:nvSpPr>
          <p:spPr bwMode="auto">
            <a:xfrm>
              <a:off x="1779259" y="3601323"/>
              <a:ext cx="787765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0.1.0.1</a:t>
              </a:r>
            </a:p>
          </p:txBody>
        </p:sp>
        <p:sp>
          <p:nvSpPr>
            <p:cNvPr id="195" name="Text Box 144"/>
            <p:cNvSpPr txBox="1">
              <a:spLocks noChangeArrowheads="1"/>
            </p:cNvSpPr>
            <p:nvPr/>
          </p:nvSpPr>
          <p:spPr bwMode="auto">
            <a:xfrm>
              <a:off x="6419828" y="3502669"/>
              <a:ext cx="787765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0.2.0.3</a:t>
              </a:r>
            </a:p>
          </p:txBody>
        </p:sp>
        <p:sp>
          <p:nvSpPr>
            <p:cNvPr id="200" name="Text Box 149"/>
            <p:cNvSpPr txBox="1">
              <a:spLocks noChangeArrowheads="1"/>
            </p:cNvSpPr>
            <p:nvPr/>
          </p:nvSpPr>
          <p:spPr bwMode="auto">
            <a:xfrm>
              <a:off x="3755750" y="3742110"/>
              <a:ext cx="1534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虚拟专用网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VPN</a:t>
              </a:r>
            </a:p>
          </p:txBody>
        </p:sp>
        <p:pic>
          <p:nvPicPr>
            <p:cNvPr id="23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1833" y="29450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6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5808" y="3363838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7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7682" y="29450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8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9415" y="32687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9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7856" y="3700791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0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8296" y="3700791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55" name="AutoShape 52"/>
          <p:cNvSpPr>
            <a:spLocks noChangeArrowheads="1"/>
          </p:cNvSpPr>
          <p:nvPr/>
        </p:nvSpPr>
        <p:spPr bwMode="auto">
          <a:xfrm rot="16200000">
            <a:off x="4380504" y="2698501"/>
            <a:ext cx="196592" cy="1518533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6" name="Line 58"/>
          <p:cNvSpPr>
            <a:spLocks noChangeShapeType="1"/>
          </p:cNvSpPr>
          <p:nvPr/>
        </p:nvSpPr>
        <p:spPr bwMode="auto">
          <a:xfrm>
            <a:off x="3512781" y="3462180"/>
            <a:ext cx="233911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7" name="Line 59"/>
          <p:cNvSpPr>
            <a:spLocks noChangeShapeType="1"/>
          </p:cNvSpPr>
          <p:nvPr/>
        </p:nvSpPr>
        <p:spPr bwMode="auto">
          <a:xfrm>
            <a:off x="5238066" y="3462180"/>
            <a:ext cx="205501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37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" presetID="35" presetClass="emph" presetSubtype="0" repeatCount="3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80950"/>
            <a:ext cx="8053710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联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trane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一个机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内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所构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VPN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外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联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extrane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机构和某些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外部机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共同建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远程接入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mote access VP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允许外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流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员工通过接入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建立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隧道访问公司内部网络，好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是使用公司内部的本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访问一样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203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788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5812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18122"/>
            <a:ext cx="8053710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71096" y="577259"/>
            <a:ext cx="38018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8.2 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转换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5" y="1000973"/>
            <a:ext cx="805371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专用网上使用专用地址的主机如何与互联网上的主机通信（并不需要加密）？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申请一些全球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。但这在很多情况下是不容易做到的。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地址转换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这是目前使用得最多的方法。</a:t>
            </a:r>
          </a:p>
        </p:txBody>
      </p:sp>
    </p:spTree>
    <p:extLst>
      <p:ext uri="{BB962C8B-B14F-4D97-AF65-F5344CB8AC3E}">
        <p14:creationId xmlns:p14="http://schemas.microsoft.com/office/powerpoint/2010/main" val="1924479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9381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9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出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专用网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到互联网的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安装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软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装有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软件的路由器叫做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NAT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器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它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一个有效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外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全球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有使用本地地址的主机在和外界通信时，都要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上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将其本地地址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成全球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才能和互联网连接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51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545145" y="586304"/>
            <a:ext cx="8053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 (Network Address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ranslation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205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879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1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转换的过程</a:t>
            </a:r>
          </a:p>
        </p:txBody>
      </p:sp>
      <p:sp>
        <p:nvSpPr>
          <p:cNvPr id="52" name="圆角矩形 51"/>
          <p:cNvSpPr/>
          <p:nvPr/>
        </p:nvSpPr>
        <p:spPr>
          <a:xfrm>
            <a:off x="748189" y="2003055"/>
            <a:ext cx="2984912" cy="1668015"/>
          </a:xfrm>
          <a:prstGeom prst="roundRect">
            <a:avLst>
              <a:gd name="adj" fmla="val 12325"/>
            </a:avLst>
          </a:prstGeom>
          <a:solidFill>
            <a:srgbClr val="66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74"/>
          <p:cNvSpPr>
            <a:spLocks noChangeShapeType="1"/>
          </p:cNvSpPr>
          <p:nvPr/>
        </p:nvSpPr>
        <p:spPr bwMode="auto">
          <a:xfrm>
            <a:off x="7426067" y="2779332"/>
            <a:ext cx="460433" cy="984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73"/>
          <p:cNvSpPr>
            <a:spLocks noChangeShapeType="1"/>
          </p:cNvSpPr>
          <p:nvPr/>
        </p:nvSpPr>
        <p:spPr bwMode="auto">
          <a:xfrm>
            <a:off x="7139406" y="3122238"/>
            <a:ext cx="459164" cy="2455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Line 72"/>
          <p:cNvSpPr>
            <a:spLocks noChangeShapeType="1"/>
          </p:cNvSpPr>
          <p:nvPr/>
        </p:nvSpPr>
        <p:spPr bwMode="auto">
          <a:xfrm flipV="1">
            <a:off x="7196485" y="2337989"/>
            <a:ext cx="402086" cy="1957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37"/>
          <p:cNvSpPr>
            <a:spLocks noChangeShapeType="1"/>
          </p:cNvSpPr>
          <p:nvPr/>
        </p:nvSpPr>
        <p:spPr bwMode="auto">
          <a:xfrm flipV="1">
            <a:off x="1327551" y="2828009"/>
            <a:ext cx="264717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>
            <a:off x="4031802" y="2828009"/>
            <a:ext cx="15538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330060"/>
              </p:ext>
            </p:extLst>
          </p:nvPr>
        </p:nvGraphicFramePr>
        <p:xfrm>
          <a:off x="5531062" y="2190875"/>
          <a:ext cx="2130929" cy="112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0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0" name="Picture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1062" y="2190875"/>
                        <a:ext cx="2130929" cy="1128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" name="Picture 6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298" y="2755534"/>
            <a:ext cx="416039" cy="17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3666578" y="2284700"/>
            <a:ext cx="64633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</a:p>
          <a:p>
            <a:pPr algn="ctr" eaLnBrk="1" hangingPunct="1">
              <a:lnSpc>
                <a:spcPct val="9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</a:p>
        </p:txBody>
      </p:sp>
      <p:pic>
        <p:nvPicPr>
          <p:cNvPr id="65" name="Picture 30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9488" y="2190875"/>
            <a:ext cx="268903" cy="232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31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8989" y="3171997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32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417" y="2730654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 Box 35"/>
          <p:cNvSpPr txBox="1">
            <a:spLocks noChangeArrowheads="1"/>
          </p:cNvSpPr>
          <p:nvPr/>
        </p:nvSpPr>
        <p:spPr bwMode="auto">
          <a:xfrm>
            <a:off x="1150469" y="1719180"/>
            <a:ext cx="2403222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用网 </a:t>
            </a: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0.0/16</a:t>
            </a:r>
          </a:p>
        </p:txBody>
      </p:sp>
      <p:sp>
        <p:nvSpPr>
          <p:cNvPr id="69" name="Text Box 36"/>
          <p:cNvSpPr txBox="1">
            <a:spLocks noChangeArrowheads="1"/>
          </p:cNvSpPr>
          <p:nvPr/>
        </p:nvSpPr>
        <p:spPr bwMode="auto">
          <a:xfrm>
            <a:off x="6254491" y="2877768"/>
            <a:ext cx="800219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</a:p>
        </p:txBody>
      </p:sp>
      <p:sp>
        <p:nvSpPr>
          <p:cNvPr id="70" name="Line 38"/>
          <p:cNvSpPr>
            <a:spLocks noChangeShapeType="1"/>
          </p:cNvSpPr>
          <p:nvPr/>
        </p:nvSpPr>
        <p:spPr bwMode="auto">
          <a:xfrm rot="5400000">
            <a:off x="1454175" y="2665211"/>
            <a:ext cx="34290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Picture 27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908" y="2421282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 Box 45"/>
          <p:cNvSpPr txBox="1">
            <a:spLocks noChangeArrowheads="1"/>
          </p:cNvSpPr>
          <p:nvPr/>
        </p:nvSpPr>
        <p:spPr bwMode="auto">
          <a:xfrm>
            <a:off x="726304" y="2194287"/>
            <a:ext cx="1223412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0.3</a:t>
            </a:r>
          </a:p>
        </p:txBody>
      </p:sp>
      <p:sp>
        <p:nvSpPr>
          <p:cNvPr id="80" name="Text Box 52"/>
          <p:cNvSpPr txBox="1">
            <a:spLocks noChangeArrowheads="1"/>
          </p:cNvSpPr>
          <p:nvPr/>
        </p:nvSpPr>
        <p:spPr bwMode="auto">
          <a:xfrm>
            <a:off x="7051414" y="1930631"/>
            <a:ext cx="124906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3.18.2.4</a:t>
            </a:r>
          </a:p>
        </p:txBody>
      </p:sp>
      <p:sp>
        <p:nvSpPr>
          <p:cNvPr id="86" name="Text Box 76"/>
          <p:cNvSpPr txBox="1">
            <a:spLocks noChangeArrowheads="1"/>
          </p:cNvSpPr>
          <p:nvPr/>
        </p:nvSpPr>
        <p:spPr bwMode="auto">
          <a:xfrm>
            <a:off x="3762492" y="3334163"/>
            <a:ext cx="1188146" cy="52322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球 </a:t>
            </a:r>
            <a:r>
              <a:rPr kumimoji="1" lang="en-US" altLang="zh-CN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</a:p>
          <a:p>
            <a:pPr algn="ctr" eaLnBrk="1" hangingPunct="1"/>
            <a:r>
              <a:rPr kumimoji="1" lang="en-US" altLang="zh-CN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2.38.1.5</a:t>
            </a:r>
          </a:p>
        </p:txBody>
      </p:sp>
      <p:sp>
        <p:nvSpPr>
          <p:cNvPr id="100" name="Text Box 45"/>
          <p:cNvSpPr txBox="1">
            <a:spLocks noChangeArrowheads="1"/>
          </p:cNvSpPr>
          <p:nvPr/>
        </p:nvSpPr>
        <p:spPr bwMode="auto">
          <a:xfrm>
            <a:off x="1155771" y="2408186"/>
            <a:ext cx="399469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02" name="Line 38"/>
          <p:cNvSpPr>
            <a:spLocks noChangeShapeType="1"/>
          </p:cNvSpPr>
          <p:nvPr/>
        </p:nvSpPr>
        <p:spPr bwMode="auto">
          <a:xfrm rot="5400000">
            <a:off x="1328602" y="2999462"/>
            <a:ext cx="34290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3" name="Picture 27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235" y="3078969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" name="Text Box 45"/>
          <p:cNvSpPr txBox="1">
            <a:spLocks noChangeArrowheads="1"/>
          </p:cNvSpPr>
          <p:nvPr/>
        </p:nvSpPr>
        <p:spPr bwMode="auto">
          <a:xfrm>
            <a:off x="748190" y="3319111"/>
            <a:ext cx="1223412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0.4</a:t>
            </a:r>
          </a:p>
        </p:txBody>
      </p:sp>
      <p:sp>
        <p:nvSpPr>
          <p:cNvPr id="105" name="TextBox 54"/>
          <p:cNvSpPr txBox="1">
            <a:spLocks noChangeArrowheads="1"/>
          </p:cNvSpPr>
          <p:nvPr/>
        </p:nvSpPr>
        <p:spPr bwMode="auto">
          <a:xfrm>
            <a:off x="1615481" y="135686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06828" y="2828009"/>
            <a:ext cx="1608133" cy="773213"/>
            <a:chOff x="2006828" y="2828009"/>
            <a:chExt cx="1608133" cy="773213"/>
          </a:xfrm>
        </p:grpSpPr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2006828" y="3121091"/>
              <a:ext cx="1608133" cy="480131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 = 213.18.2.4</a:t>
              </a:r>
            </a:p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= 192.168.0.3</a:t>
              </a:r>
            </a:p>
          </p:txBody>
        </p:sp>
        <p:grpSp>
          <p:nvGrpSpPr>
            <p:cNvPr id="87" name="Group 42"/>
            <p:cNvGrpSpPr>
              <a:grpSpLocks/>
            </p:cNvGrpSpPr>
            <p:nvPr/>
          </p:nvGrpSpPr>
          <p:grpSpPr bwMode="auto">
            <a:xfrm flipH="1">
              <a:off x="2410773" y="2876687"/>
              <a:ext cx="632937" cy="98436"/>
              <a:chOff x="521" y="2478"/>
              <a:chExt cx="1044" cy="136"/>
            </a:xfrm>
          </p:grpSpPr>
          <p:sp>
            <p:nvSpPr>
              <p:cNvPr id="88" name="AutoShape 41"/>
              <p:cNvSpPr>
                <a:spLocks noChangeArrowheads="1"/>
              </p:cNvSpPr>
              <p:nvPr/>
            </p:nvSpPr>
            <p:spPr bwMode="auto">
              <a:xfrm>
                <a:off x="1383" y="2505"/>
                <a:ext cx="182" cy="91"/>
              </a:xfrm>
              <a:prstGeom prst="rightArrow">
                <a:avLst>
                  <a:gd name="adj1" fmla="val 49454"/>
                  <a:gd name="adj2" fmla="val 72528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Rectangle 39"/>
              <p:cNvSpPr>
                <a:spLocks noChangeArrowheads="1"/>
              </p:cNvSpPr>
              <p:nvPr/>
            </p:nvSpPr>
            <p:spPr bwMode="auto">
              <a:xfrm>
                <a:off x="521" y="2478"/>
                <a:ext cx="635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Rectangle 40"/>
              <p:cNvSpPr>
                <a:spLocks noChangeArrowheads="1"/>
              </p:cNvSpPr>
              <p:nvPr/>
            </p:nvSpPr>
            <p:spPr bwMode="auto">
              <a:xfrm>
                <a:off x="1156" y="2478"/>
                <a:ext cx="227" cy="136"/>
              </a:xfrm>
              <a:prstGeom prst="rect">
                <a:avLst/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1" name="Line 60"/>
            <p:cNvSpPr>
              <a:spLocks noChangeShapeType="1"/>
            </p:cNvSpPr>
            <p:nvPr/>
          </p:nvSpPr>
          <p:spPr bwMode="auto">
            <a:xfrm>
              <a:off x="2583277" y="2926446"/>
              <a:ext cx="135291" cy="2303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55"/>
            <p:cNvSpPr txBox="1">
              <a:spLocks noChangeArrowheads="1"/>
            </p:cNvSpPr>
            <p:nvPr/>
          </p:nvSpPr>
          <p:spPr bwMode="auto">
            <a:xfrm flipH="1">
              <a:off x="2132992" y="2828009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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561998" y="2435344"/>
            <a:ext cx="2933832" cy="1226166"/>
            <a:chOff x="4561998" y="2435344"/>
            <a:chExt cx="2933832" cy="1226166"/>
          </a:xfrm>
        </p:grpSpPr>
        <p:sp>
          <p:nvSpPr>
            <p:cNvPr id="99" name="Line 70"/>
            <p:cNvSpPr>
              <a:spLocks noChangeShapeType="1"/>
            </p:cNvSpPr>
            <p:nvPr/>
          </p:nvSpPr>
          <p:spPr bwMode="auto">
            <a:xfrm>
              <a:off x="5009746" y="2926446"/>
              <a:ext cx="345008" cy="2455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561998" y="2435344"/>
              <a:ext cx="2933832" cy="1226166"/>
              <a:chOff x="4561998" y="2435344"/>
              <a:chExt cx="2933832" cy="1226166"/>
            </a:xfrm>
          </p:grpSpPr>
          <p:sp>
            <p:nvSpPr>
              <p:cNvPr id="84" name="Text Box 69"/>
              <p:cNvSpPr txBox="1">
                <a:spLocks noChangeArrowheads="1"/>
              </p:cNvSpPr>
              <p:nvPr/>
            </p:nvSpPr>
            <p:spPr bwMode="auto">
              <a:xfrm>
                <a:off x="4975907" y="3181379"/>
                <a:ext cx="1497526" cy="480131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 = 213.18.2.4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 = </a:t>
                </a:r>
                <a:r>
                  <a:rPr kumimoji="1"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2.38.1.5</a:t>
                </a:r>
              </a:p>
            </p:txBody>
          </p:sp>
          <p:sp>
            <p:nvSpPr>
              <p:cNvPr id="85" name="Freeform 71"/>
              <p:cNvSpPr>
                <a:spLocks/>
              </p:cNvSpPr>
              <p:nvPr/>
            </p:nvSpPr>
            <p:spPr bwMode="auto">
              <a:xfrm>
                <a:off x="5529670" y="2435344"/>
                <a:ext cx="1966160" cy="491102"/>
              </a:xfrm>
              <a:custGeom>
                <a:avLst/>
                <a:gdLst>
                  <a:gd name="T0" fmla="*/ 0 w 1688"/>
                  <a:gd name="T1" fmla="*/ 2147483647 h 427"/>
                  <a:gd name="T2" fmla="*/ 2147483647 w 1688"/>
                  <a:gd name="T3" fmla="*/ 2147483647 h 427"/>
                  <a:gd name="T4" fmla="*/ 2147483647 w 1688"/>
                  <a:gd name="T5" fmla="*/ 2147483647 h 427"/>
                  <a:gd name="T6" fmla="*/ 2147483647 w 1688"/>
                  <a:gd name="T7" fmla="*/ 2147483647 h 427"/>
                  <a:gd name="T8" fmla="*/ 2147483647 w 1688"/>
                  <a:gd name="T9" fmla="*/ 2147483647 h 427"/>
                  <a:gd name="T10" fmla="*/ 2147483647 w 1688"/>
                  <a:gd name="T11" fmla="*/ 0 h 4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88"/>
                  <a:gd name="T19" fmla="*/ 0 h 427"/>
                  <a:gd name="T20" fmla="*/ 1688 w 1688"/>
                  <a:gd name="T21" fmla="*/ 427 h 4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88" h="427">
                    <a:moveTo>
                      <a:pt x="0" y="425"/>
                    </a:moveTo>
                    <a:cubicBezTo>
                      <a:pt x="76" y="424"/>
                      <a:pt x="320" y="427"/>
                      <a:pt x="456" y="416"/>
                    </a:cubicBezTo>
                    <a:cubicBezTo>
                      <a:pt x="592" y="405"/>
                      <a:pt x="712" y="381"/>
                      <a:pt x="816" y="360"/>
                    </a:cubicBezTo>
                    <a:cubicBezTo>
                      <a:pt x="920" y="339"/>
                      <a:pt x="993" y="316"/>
                      <a:pt x="1080" y="288"/>
                    </a:cubicBezTo>
                    <a:cubicBezTo>
                      <a:pt x="1167" y="260"/>
                      <a:pt x="1235" y="240"/>
                      <a:pt x="1336" y="192"/>
                    </a:cubicBezTo>
                    <a:cubicBezTo>
                      <a:pt x="1437" y="144"/>
                      <a:pt x="1615" y="40"/>
                      <a:pt x="1688" y="0"/>
                    </a:cubicBezTo>
                  </a:path>
                </a:pathLst>
              </a:custGeom>
              <a:noFill/>
              <a:ln w="38100" cmpd="sng">
                <a:solidFill>
                  <a:srgbClr val="000099"/>
                </a:solidFill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1" name="Group 42"/>
              <p:cNvGrpSpPr>
                <a:grpSpLocks/>
              </p:cNvGrpSpPr>
              <p:nvPr/>
            </p:nvGrpSpPr>
            <p:grpSpPr bwMode="auto">
              <a:xfrm flipH="1">
                <a:off x="4837242" y="2877768"/>
                <a:ext cx="632936" cy="98437"/>
                <a:chOff x="521" y="2478"/>
                <a:chExt cx="1044" cy="136"/>
              </a:xfrm>
            </p:grpSpPr>
            <p:sp>
              <p:nvSpPr>
                <p:cNvPr id="92" name="AutoShape 41"/>
                <p:cNvSpPr>
                  <a:spLocks noChangeArrowheads="1"/>
                </p:cNvSpPr>
                <p:nvPr/>
              </p:nvSpPr>
              <p:spPr bwMode="auto">
                <a:xfrm>
                  <a:off x="1383" y="2505"/>
                  <a:ext cx="182" cy="91"/>
                </a:xfrm>
                <a:prstGeom prst="rightArrow">
                  <a:avLst>
                    <a:gd name="adj1" fmla="val 49454"/>
                    <a:gd name="adj2" fmla="val 7252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Rectangle 39"/>
                <p:cNvSpPr>
                  <a:spLocks noChangeArrowheads="1"/>
                </p:cNvSpPr>
                <p:nvPr/>
              </p:nvSpPr>
              <p:spPr bwMode="auto">
                <a:xfrm>
                  <a:off x="521" y="2478"/>
                  <a:ext cx="635" cy="13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Rectangle 40"/>
                <p:cNvSpPr>
                  <a:spLocks noChangeArrowheads="1"/>
                </p:cNvSpPr>
                <p:nvPr/>
              </p:nvSpPr>
              <p:spPr bwMode="auto">
                <a:xfrm>
                  <a:off x="1156" y="2478"/>
                  <a:ext cx="227" cy="136"/>
                </a:xfrm>
                <a:prstGeom prst="rect">
                  <a:avLst/>
                </a:prstGeom>
                <a:solidFill>
                  <a:srgbClr val="FF33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8" name="Text Box 154"/>
              <p:cNvSpPr txBox="1">
                <a:spLocks noChangeArrowheads="1"/>
              </p:cNvSpPr>
              <p:nvPr/>
            </p:nvSpPr>
            <p:spPr bwMode="auto">
              <a:xfrm flipH="1">
                <a:off x="4561998" y="2818274"/>
                <a:ext cx="36740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</a:t>
                </a: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1982177" y="2092438"/>
            <a:ext cx="1572866" cy="793444"/>
            <a:chOff x="1982177" y="2092438"/>
            <a:chExt cx="1572866" cy="793444"/>
          </a:xfrm>
        </p:grpSpPr>
        <p:grpSp>
          <p:nvGrpSpPr>
            <p:cNvPr id="72" name="Group 42"/>
            <p:cNvGrpSpPr>
              <a:grpSpLocks/>
            </p:cNvGrpSpPr>
            <p:nvPr/>
          </p:nvGrpSpPr>
          <p:grpSpPr bwMode="auto">
            <a:xfrm>
              <a:off x="2075913" y="2680895"/>
              <a:ext cx="632937" cy="98437"/>
              <a:chOff x="521" y="2478"/>
              <a:chExt cx="1044" cy="136"/>
            </a:xfrm>
          </p:grpSpPr>
          <p:sp>
            <p:nvSpPr>
              <p:cNvPr id="73" name="AutoShape 41"/>
              <p:cNvSpPr>
                <a:spLocks noChangeArrowheads="1"/>
              </p:cNvSpPr>
              <p:nvPr/>
            </p:nvSpPr>
            <p:spPr bwMode="auto">
              <a:xfrm>
                <a:off x="1383" y="2505"/>
                <a:ext cx="182" cy="91"/>
              </a:xfrm>
              <a:prstGeom prst="rightArrow">
                <a:avLst>
                  <a:gd name="adj1" fmla="val 49454"/>
                  <a:gd name="adj2" fmla="val 72528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Rectangle 39"/>
              <p:cNvSpPr>
                <a:spLocks noChangeArrowheads="1"/>
              </p:cNvSpPr>
              <p:nvPr/>
            </p:nvSpPr>
            <p:spPr bwMode="auto">
              <a:xfrm>
                <a:off x="521" y="2478"/>
                <a:ext cx="635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Rectangle 40"/>
              <p:cNvSpPr>
                <a:spLocks noChangeArrowheads="1"/>
              </p:cNvSpPr>
              <p:nvPr/>
            </p:nvSpPr>
            <p:spPr bwMode="auto">
              <a:xfrm>
                <a:off x="1156" y="2478"/>
                <a:ext cx="227" cy="136"/>
              </a:xfrm>
              <a:prstGeom prst="rect">
                <a:avLst/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6" name="Text Box 44"/>
            <p:cNvSpPr txBox="1">
              <a:spLocks noChangeArrowheads="1"/>
            </p:cNvSpPr>
            <p:nvPr/>
          </p:nvSpPr>
          <p:spPr bwMode="auto">
            <a:xfrm>
              <a:off x="1982177" y="2092438"/>
              <a:ext cx="1572866" cy="480131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 = 192.168.0.3</a:t>
              </a:r>
            </a:p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= 213.28.2.4</a:t>
              </a:r>
            </a:p>
          </p:txBody>
        </p:sp>
        <p:sp>
          <p:nvSpPr>
            <p:cNvPr id="79" name="Line 51"/>
            <p:cNvSpPr>
              <a:spLocks noChangeShapeType="1"/>
            </p:cNvSpPr>
            <p:nvPr/>
          </p:nvSpPr>
          <p:spPr bwMode="auto">
            <a:xfrm flipH="1">
              <a:off x="2527159" y="2513861"/>
              <a:ext cx="257518" cy="2137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Text Box 177"/>
            <p:cNvSpPr txBox="1">
              <a:spLocks noChangeArrowheads="1"/>
            </p:cNvSpPr>
            <p:nvPr/>
          </p:nvSpPr>
          <p:spPr bwMode="auto">
            <a:xfrm flipH="1">
              <a:off x="2650503" y="2547328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</a:t>
              </a:r>
            </a:p>
          </p:txBody>
        </p:sp>
      </p:grpSp>
      <p:sp>
        <p:nvSpPr>
          <p:cNvPr id="110" name="椭圆 109"/>
          <p:cNvSpPr/>
          <p:nvPr/>
        </p:nvSpPr>
        <p:spPr>
          <a:xfrm>
            <a:off x="4286752" y="2800966"/>
            <a:ext cx="57078" cy="4867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Line 53"/>
          <p:cNvSpPr>
            <a:spLocks noChangeShapeType="1"/>
          </p:cNvSpPr>
          <p:nvPr/>
        </p:nvSpPr>
        <p:spPr bwMode="auto">
          <a:xfrm flipH="1">
            <a:off x="4247430" y="2828009"/>
            <a:ext cx="72301" cy="5061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721797" y="1084897"/>
            <a:ext cx="2259040" cy="1670637"/>
            <a:chOff x="3613161" y="1084897"/>
            <a:chExt cx="2259040" cy="1670637"/>
          </a:xfrm>
        </p:grpSpPr>
        <p:sp>
          <p:nvSpPr>
            <p:cNvPr id="111" name="Text Box 76"/>
            <p:cNvSpPr txBox="1">
              <a:spLocks noChangeArrowheads="1"/>
            </p:cNvSpPr>
            <p:nvPr/>
          </p:nvSpPr>
          <p:spPr bwMode="auto">
            <a:xfrm>
              <a:off x="3613161" y="1084897"/>
              <a:ext cx="2259040" cy="9879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AT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表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专用网地址         全球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     </a:t>
              </a:r>
              <a:endPara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2.168.0.3      172.38.1.5  </a:t>
              </a:r>
            </a:p>
            <a:p>
              <a:pPr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…                    …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13" name="直接连接符 112"/>
            <p:cNvCxnSpPr/>
            <p:nvPr/>
          </p:nvCxnSpPr>
          <p:spPr>
            <a:xfrm>
              <a:off x="3613161" y="1329708"/>
              <a:ext cx="225904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613161" y="1560773"/>
              <a:ext cx="225904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endCxn id="111" idx="2"/>
            </p:cNvCxnSpPr>
            <p:nvPr/>
          </p:nvCxnSpPr>
          <p:spPr>
            <a:xfrm>
              <a:off x="4742681" y="1329708"/>
              <a:ext cx="0" cy="74315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111" idx="2"/>
              <a:endCxn id="63" idx="0"/>
            </p:cNvCxnSpPr>
            <p:nvPr/>
          </p:nvCxnSpPr>
          <p:spPr>
            <a:xfrm flipH="1">
              <a:off x="4067318" y="2072860"/>
              <a:ext cx="675363" cy="68267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Text Box 52"/>
          <p:cNvSpPr txBox="1">
            <a:spLocks noChangeArrowheads="1"/>
          </p:cNvSpPr>
          <p:nvPr/>
        </p:nvSpPr>
        <p:spPr bwMode="auto">
          <a:xfrm>
            <a:off x="7679242" y="2190875"/>
            <a:ext cx="32573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606392" y="2117035"/>
            <a:ext cx="2878021" cy="786953"/>
            <a:chOff x="4606392" y="2117035"/>
            <a:chExt cx="2878021" cy="786953"/>
          </a:xfrm>
        </p:grpSpPr>
        <p:sp>
          <p:nvSpPr>
            <p:cNvPr id="107" name="Text Box 141"/>
            <p:cNvSpPr txBox="1">
              <a:spLocks noChangeArrowheads="1"/>
            </p:cNvSpPr>
            <p:nvPr/>
          </p:nvSpPr>
          <p:spPr bwMode="auto">
            <a:xfrm flipH="1">
              <a:off x="5198738" y="2565434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</a:t>
              </a: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606392" y="2117035"/>
              <a:ext cx="2878021" cy="662297"/>
              <a:chOff x="4606392" y="2117035"/>
              <a:chExt cx="2878021" cy="662297"/>
            </a:xfrm>
          </p:grpSpPr>
          <p:sp>
            <p:nvSpPr>
              <p:cNvPr id="78" name="Text Box 50"/>
              <p:cNvSpPr txBox="1">
                <a:spLocks noChangeArrowheads="1"/>
              </p:cNvSpPr>
              <p:nvPr/>
            </p:nvSpPr>
            <p:spPr bwMode="auto">
              <a:xfrm>
                <a:off x="4956375" y="2117035"/>
                <a:ext cx="1497526" cy="480131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 = </a:t>
                </a:r>
                <a:r>
                  <a:rPr kumimoji="1"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2.38.1.5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 = 213.18.2.4</a:t>
                </a:r>
              </a:p>
            </p:txBody>
          </p:sp>
          <p:sp>
            <p:nvSpPr>
              <p:cNvPr id="82" name="Freeform 54"/>
              <p:cNvSpPr>
                <a:spLocks/>
              </p:cNvSpPr>
              <p:nvPr/>
            </p:nvSpPr>
            <p:spPr bwMode="auto">
              <a:xfrm>
                <a:off x="5485264" y="2288230"/>
                <a:ext cx="1999149" cy="446751"/>
              </a:xfrm>
              <a:custGeom>
                <a:avLst/>
                <a:gdLst>
                  <a:gd name="T0" fmla="*/ 0 w 1679"/>
                  <a:gd name="T1" fmla="*/ 2147483647 h 413"/>
                  <a:gd name="T2" fmla="*/ 2147483647 w 1679"/>
                  <a:gd name="T3" fmla="*/ 2147483647 h 413"/>
                  <a:gd name="T4" fmla="*/ 2147483647 w 1679"/>
                  <a:gd name="T5" fmla="*/ 2147483647 h 413"/>
                  <a:gd name="T6" fmla="*/ 2147483647 w 1679"/>
                  <a:gd name="T7" fmla="*/ 2147483647 h 413"/>
                  <a:gd name="T8" fmla="*/ 2147483647 w 1679"/>
                  <a:gd name="T9" fmla="*/ 2147483647 h 413"/>
                  <a:gd name="T10" fmla="*/ 2147483647 w 1679"/>
                  <a:gd name="T11" fmla="*/ 0 h 4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79"/>
                  <a:gd name="T19" fmla="*/ 0 h 413"/>
                  <a:gd name="T20" fmla="*/ 1679 w 1679"/>
                  <a:gd name="T21" fmla="*/ 413 h 4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79" h="413">
                    <a:moveTo>
                      <a:pt x="0" y="409"/>
                    </a:moveTo>
                    <a:cubicBezTo>
                      <a:pt x="79" y="408"/>
                      <a:pt x="335" y="413"/>
                      <a:pt x="475" y="401"/>
                    </a:cubicBezTo>
                    <a:cubicBezTo>
                      <a:pt x="615" y="389"/>
                      <a:pt x="731" y="364"/>
                      <a:pt x="843" y="337"/>
                    </a:cubicBezTo>
                    <a:cubicBezTo>
                      <a:pt x="955" y="310"/>
                      <a:pt x="1056" y="273"/>
                      <a:pt x="1147" y="241"/>
                    </a:cubicBezTo>
                    <a:cubicBezTo>
                      <a:pt x="1238" y="209"/>
                      <a:pt x="1298" y="185"/>
                      <a:pt x="1387" y="145"/>
                    </a:cubicBezTo>
                    <a:cubicBezTo>
                      <a:pt x="1476" y="105"/>
                      <a:pt x="1618" y="30"/>
                      <a:pt x="1679" y="0"/>
                    </a:cubicBezTo>
                  </a:path>
                </a:pathLst>
              </a:custGeom>
              <a:noFill/>
              <a:ln w="38100" cmpd="sng">
                <a:solidFill>
                  <a:srgbClr val="990099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42"/>
              <p:cNvGrpSpPr>
                <a:grpSpLocks/>
              </p:cNvGrpSpPr>
              <p:nvPr/>
            </p:nvGrpSpPr>
            <p:grpSpPr bwMode="auto">
              <a:xfrm>
                <a:off x="4606392" y="2680895"/>
                <a:ext cx="631668" cy="98437"/>
                <a:chOff x="521" y="2478"/>
                <a:chExt cx="1044" cy="136"/>
              </a:xfrm>
            </p:grpSpPr>
            <p:sp>
              <p:nvSpPr>
                <p:cNvPr id="96" name="AutoShape 41"/>
                <p:cNvSpPr>
                  <a:spLocks noChangeArrowheads="1"/>
                </p:cNvSpPr>
                <p:nvPr/>
              </p:nvSpPr>
              <p:spPr bwMode="auto">
                <a:xfrm>
                  <a:off x="1383" y="2505"/>
                  <a:ext cx="182" cy="91"/>
                </a:xfrm>
                <a:prstGeom prst="rightArrow">
                  <a:avLst>
                    <a:gd name="adj1" fmla="val 49454"/>
                    <a:gd name="adj2" fmla="val 7252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Rectangle 39"/>
                <p:cNvSpPr>
                  <a:spLocks noChangeArrowheads="1"/>
                </p:cNvSpPr>
                <p:nvPr/>
              </p:nvSpPr>
              <p:spPr bwMode="auto">
                <a:xfrm>
                  <a:off x="521" y="2478"/>
                  <a:ext cx="635" cy="13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Rectangle 40"/>
                <p:cNvSpPr>
                  <a:spLocks noChangeArrowheads="1"/>
                </p:cNvSpPr>
                <p:nvPr/>
              </p:nvSpPr>
              <p:spPr bwMode="auto">
                <a:xfrm>
                  <a:off x="1156" y="2478"/>
                  <a:ext cx="227" cy="136"/>
                </a:xfrm>
                <a:prstGeom prst="rect">
                  <a:avLst/>
                </a:prstGeom>
                <a:solidFill>
                  <a:srgbClr val="FF33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1" name="Line 53"/>
              <p:cNvSpPr>
                <a:spLocks noChangeShapeType="1"/>
              </p:cNvSpPr>
              <p:nvPr/>
            </p:nvSpPr>
            <p:spPr bwMode="auto">
              <a:xfrm flipH="1">
                <a:off x="5048718" y="2533779"/>
                <a:ext cx="229500" cy="18782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1421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5815"/>
            <a:ext cx="791984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内部主机与外部主机通信时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发生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两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转换：</a:t>
            </a:r>
          </a:p>
          <a:p>
            <a:pPr marL="342900" indent="-342900">
              <a:lnSpc>
                <a:spcPts val="30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离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专用网时：替换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源地址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将内部地址替换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全球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0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进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专用网时：替换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地址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将全球地址替换为内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95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74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转换的过程</a:t>
            </a:r>
          </a:p>
        </p:txBody>
      </p:sp>
      <p:sp>
        <p:nvSpPr>
          <p:cNvPr id="5" name="矩形 4"/>
          <p:cNvSpPr/>
          <p:nvPr/>
        </p:nvSpPr>
        <p:spPr>
          <a:xfrm>
            <a:off x="3510396" y="2664856"/>
            <a:ext cx="21232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地址转换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表举例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9810700"/>
              </p:ext>
            </p:extLst>
          </p:nvPr>
        </p:nvGraphicFramePr>
        <p:xfrm>
          <a:off x="545145" y="2992955"/>
          <a:ext cx="8053710" cy="88772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6715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24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42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54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方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旧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新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出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发往互联网）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8.1.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入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进入专用网）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8.1.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818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80333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具有 </a:t>
            </a:r>
            <a:r>
              <a:rPr lang="en-US" altLang="zh-CN" sz="2000" b="1" i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全球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时，专用网内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i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台主机接入到互联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专用网内较多数量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轮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有限数量的全球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0467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256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744319" y="2894717"/>
            <a:ext cx="7593920" cy="989220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68723" y="2981357"/>
            <a:ext cx="7143183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过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的通信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由专用网内的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主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起，因此，专用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部的主机不能充当服务器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3926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2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6088"/>
              <a:gd name="adj2" fmla="val -777129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265865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7811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并不能节省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台拥有本地地址的主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全球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互联网上的不同主机进行通信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运输层端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号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叫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地址与端口号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换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Network Address and Port Translation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而不使用端口号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叫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统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AT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traditional NA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794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473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地址与端口号转换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PT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9474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6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4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转换表</a:t>
            </a:r>
          </a:p>
        </p:txBody>
      </p:sp>
      <p:sp>
        <p:nvSpPr>
          <p:cNvPr id="5" name="矩形 4"/>
          <p:cNvSpPr/>
          <p:nvPr/>
        </p:nvSpPr>
        <p:spPr>
          <a:xfrm>
            <a:off x="3435311" y="961427"/>
            <a:ext cx="22733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地址转换表举例</a:t>
            </a:r>
          </a:p>
        </p:txBody>
      </p:sp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3478310"/>
              </p:ext>
            </p:extLst>
          </p:nvPr>
        </p:nvGraphicFramePr>
        <p:xfrm>
          <a:off x="545144" y="1269478"/>
          <a:ext cx="8053711" cy="184248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97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5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97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04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方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旧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和端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新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和端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3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: </a:t>
                      </a:r>
                      <a:r>
                        <a:rPr lang="en-US" sz="1400" b="1" dirty="0" smtClean="0"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001</a:t>
                      </a:r>
                      <a:endParaRPr lang="zh-CN" sz="1400" b="1" dirty="0"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4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: </a:t>
                      </a:r>
                      <a:r>
                        <a:rPr lang="en-US" sz="1400" b="1" dirty="0" smtClean="0"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002</a:t>
                      </a:r>
                      <a:endParaRPr lang="zh-CN" sz="1400" b="1" dirty="0"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: </a:t>
                      </a: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40001</a:t>
                      </a:r>
                      <a:endParaRPr lang="zh-CN" sz="1400" b="1" kern="1200" dirty="0"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3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kern="1200" dirty="0" smtClean="0">
                          <a:solidFill>
                            <a:srgbClr val="0000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: </a:t>
                      </a: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40002</a:t>
                      </a:r>
                      <a:endParaRPr lang="zh-CN" sz="1400" b="1" kern="1200" dirty="0"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.4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对角圆角矩形 6"/>
          <p:cNvSpPr/>
          <p:nvPr/>
        </p:nvSpPr>
        <p:spPr>
          <a:xfrm>
            <a:off x="671891" y="3157267"/>
            <a:ext cx="7593920" cy="1505270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96295" y="3243907"/>
            <a:ext cx="714318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网内不同的源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都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相同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全球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将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端口号转换为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新的</a:t>
            </a:r>
            <a:r>
              <a:rPr lang="zh-CN" altLang="en-US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号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（互不相同）。</a:t>
            </a:r>
            <a:endParaRPr lang="en-US" altLang="zh-CN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收到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互联网发来的应答时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从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数据部分找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端口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从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PT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换表中找到正确的目的主机。</a:t>
            </a:r>
          </a:p>
        </p:txBody>
      </p:sp>
    </p:spTree>
    <p:extLst>
      <p:ext uri="{BB962C8B-B14F-4D97-AF65-F5344CB8AC3E}">
        <p14:creationId xmlns:p14="http://schemas.microsoft.com/office/powerpoint/2010/main" val="1383735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3975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46180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39755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3468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9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标签交换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303831" y="255260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87349" y="1305211"/>
            <a:ext cx="638187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工作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原理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位置与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新一代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</a:t>
            </a: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3311894" y="1268318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61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50216"/>
            <a:ext cx="8053712" cy="22696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384717" y="1567295"/>
            <a:ext cx="983708" cy="2183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2894576" y="1508732"/>
            <a:ext cx="1186834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 flipV="1">
            <a:off x="4220064" y="1498524"/>
            <a:ext cx="19556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4221099" y="1567295"/>
            <a:ext cx="1610619" cy="8076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flipV="1">
            <a:off x="6315389" y="1238151"/>
            <a:ext cx="1053035" cy="19255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6049775" y="2322657"/>
            <a:ext cx="792131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Freeform 15"/>
          <p:cNvSpPr>
            <a:spLocks/>
          </p:cNvSpPr>
          <p:nvPr/>
        </p:nvSpPr>
        <p:spPr bwMode="auto">
          <a:xfrm>
            <a:off x="3428964" y="1549534"/>
            <a:ext cx="603491" cy="1446073"/>
          </a:xfrm>
          <a:custGeom>
            <a:avLst/>
            <a:gdLst>
              <a:gd name="T0" fmla="*/ 0 w 454"/>
              <a:gd name="T1" fmla="*/ 91 h 951"/>
              <a:gd name="T2" fmla="*/ 454 w 454"/>
              <a:gd name="T3" fmla="*/ 0 h 951"/>
              <a:gd name="T4" fmla="*/ 4 w 454"/>
              <a:gd name="T5" fmla="*/ 951 h 951"/>
              <a:gd name="T6" fmla="*/ 0 w 454"/>
              <a:gd name="T7" fmla="*/ 91 h 9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4" h="951">
                <a:moveTo>
                  <a:pt x="0" y="91"/>
                </a:moveTo>
                <a:lnTo>
                  <a:pt x="454" y="0"/>
                </a:lnTo>
                <a:lnTo>
                  <a:pt x="4" y="951"/>
                </a:lnTo>
                <a:lnTo>
                  <a:pt x="0" y="91"/>
                </a:lnTo>
                <a:close/>
              </a:path>
            </a:pathLst>
          </a:custGeom>
          <a:gradFill rotWithShape="1">
            <a:gsLst>
              <a:gs pos="0">
                <a:srgbClr val="99FFCC"/>
              </a:gs>
              <a:gs pos="100000">
                <a:srgbClr val="0070C0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4221099" y="1277052"/>
            <a:ext cx="2952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4108148" y="1589722"/>
            <a:ext cx="2952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3989366" y="1098472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55581" y="1098472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5746741" y="1860177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6" name="Line 21"/>
          <p:cNvSpPr>
            <a:spLocks noChangeShapeType="1"/>
          </p:cNvSpPr>
          <p:nvPr/>
        </p:nvSpPr>
        <p:spPr bwMode="auto">
          <a:xfrm>
            <a:off x="6049775" y="2374993"/>
            <a:ext cx="552390" cy="36016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963903" y="1162973"/>
            <a:ext cx="908492" cy="276034"/>
            <a:chOff x="2963903" y="1162973"/>
            <a:chExt cx="908492" cy="276034"/>
          </a:xfrm>
        </p:grpSpPr>
        <p:sp>
          <p:nvSpPr>
            <p:cNvPr id="46" name="Line 24"/>
            <p:cNvSpPr>
              <a:spLocks noChangeShapeType="1"/>
            </p:cNvSpPr>
            <p:nvPr/>
          </p:nvSpPr>
          <p:spPr bwMode="auto">
            <a:xfrm>
              <a:off x="3591983" y="1300512"/>
              <a:ext cx="28041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Rectangle 25"/>
            <p:cNvSpPr>
              <a:spLocks noChangeArrowheads="1"/>
            </p:cNvSpPr>
            <p:nvPr/>
          </p:nvSpPr>
          <p:spPr bwMode="auto">
            <a:xfrm>
              <a:off x="2963903" y="1162973"/>
              <a:ext cx="629115" cy="276034"/>
            </a:xfrm>
            <a:prstGeom prst="rect">
              <a:avLst/>
            </a:prstGeom>
            <a:solidFill>
              <a:srgbClr val="3399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3424357" y="1172525"/>
            <a:ext cx="157279" cy="255021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2126974" y="3012114"/>
            <a:ext cx="11192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的转发表</a:t>
            </a:r>
            <a:endParaRPr lang="zh-CN" altLang="en-US" sz="14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 rot="60000">
            <a:off x="4856034" y="1720532"/>
            <a:ext cx="866068" cy="356266"/>
            <a:chOff x="5394987" y="3774690"/>
            <a:chExt cx="1439465" cy="592139"/>
          </a:xfrm>
        </p:grpSpPr>
        <p:sp>
          <p:nvSpPr>
            <p:cNvPr id="43" name="Line 29"/>
            <p:cNvSpPr>
              <a:spLocks noChangeShapeType="1"/>
            </p:cNvSpPr>
            <p:nvPr/>
          </p:nvSpPr>
          <p:spPr bwMode="auto">
            <a:xfrm rot="1516200">
              <a:off x="6368389" y="4298565"/>
              <a:ext cx="466063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 rot="1516200">
              <a:off x="5394987" y="3774690"/>
              <a:ext cx="1047353" cy="4572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 rot="1516200">
              <a:off x="6124179" y="3942966"/>
              <a:ext cx="261408" cy="423863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</p:grpSp>
      <p:pic>
        <p:nvPicPr>
          <p:cNvPr id="20" name="Picture 1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610" y="1371202"/>
            <a:ext cx="377677" cy="30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79308" y="1687073"/>
            <a:ext cx="1449656" cy="1302803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2004337" y="1713913"/>
            <a:ext cx="1420582" cy="1320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标签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转发接口</a:t>
            </a:r>
          </a:p>
          <a:p>
            <a:pPr>
              <a:lnSpc>
                <a:spcPct val="110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0          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  1          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0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  2          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  3          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 flipV="1">
            <a:off x="1991725" y="1997206"/>
            <a:ext cx="1437238" cy="2197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05986" y="1687073"/>
            <a:ext cx="0" cy="1302803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370820" y="2302961"/>
            <a:ext cx="541273" cy="669534"/>
            <a:chOff x="6717662" y="4764460"/>
            <a:chExt cx="899634" cy="1112812"/>
          </a:xfrm>
        </p:grpSpPr>
        <p:sp>
          <p:nvSpPr>
            <p:cNvPr id="38" name="等腰三角形 37"/>
            <p:cNvSpPr/>
            <p:nvPr/>
          </p:nvSpPr>
          <p:spPr bwMode="auto">
            <a:xfrm>
              <a:off x="6717662" y="4764460"/>
              <a:ext cx="898435" cy="514349"/>
            </a:xfrm>
            <a:prstGeom prst="triangle">
              <a:avLst>
                <a:gd name="adj" fmla="val 82161"/>
              </a:avLst>
            </a:prstGeom>
            <a:gradFill flip="none" rotWithShape="1">
              <a:gsLst>
                <a:gs pos="0">
                  <a:srgbClr val="99FFCC"/>
                </a:gs>
                <a:gs pos="100000">
                  <a:srgbClr val="0070C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6755836" y="5278809"/>
              <a:ext cx="861460" cy="598463"/>
              <a:chOff x="6717662" y="5278809"/>
              <a:chExt cx="861460" cy="598463"/>
            </a:xfrm>
          </p:grpSpPr>
          <p:sp>
            <p:nvSpPr>
              <p:cNvPr id="40" name="矩形 39"/>
              <p:cNvSpPr/>
              <p:nvPr/>
            </p:nvSpPr>
            <p:spPr bwMode="auto">
              <a:xfrm>
                <a:off x="6717662" y="5278809"/>
                <a:ext cx="861460" cy="598463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 smtClean="0">
                  <a:ln>
                    <a:noFill/>
                  </a:ln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 bwMode="auto">
              <a:xfrm>
                <a:off x="6717662" y="5445224"/>
                <a:ext cx="82801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直接连接符 41"/>
              <p:cNvCxnSpPr/>
              <p:nvPr/>
            </p:nvCxnSpPr>
            <p:spPr bwMode="auto">
              <a:xfrm>
                <a:off x="6969224" y="5278809"/>
                <a:ext cx="0" cy="59846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pic>
        <p:nvPicPr>
          <p:cNvPr id="26" name="Picture 2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761" y="2170837"/>
            <a:ext cx="377677" cy="303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组合 26"/>
          <p:cNvGrpSpPr/>
          <p:nvPr/>
        </p:nvGrpSpPr>
        <p:grpSpPr>
          <a:xfrm>
            <a:off x="6198669" y="1506210"/>
            <a:ext cx="541273" cy="669534"/>
            <a:chOff x="6717662" y="4764460"/>
            <a:chExt cx="899634" cy="1112812"/>
          </a:xfrm>
        </p:grpSpPr>
        <p:sp>
          <p:nvSpPr>
            <p:cNvPr id="33" name="等腰三角形 32"/>
            <p:cNvSpPr/>
            <p:nvPr/>
          </p:nvSpPr>
          <p:spPr bwMode="auto">
            <a:xfrm>
              <a:off x="6717662" y="4764460"/>
              <a:ext cx="898435" cy="514349"/>
            </a:xfrm>
            <a:prstGeom prst="triangle">
              <a:avLst>
                <a:gd name="adj" fmla="val 12085"/>
              </a:avLst>
            </a:prstGeom>
            <a:gradFill flip="none" rotWithShape="1">
              <a:gsLst>
                <a:gs pos="0">
                  <a:srgbClr val="99FFCC"/>
                </a:gs>
                <a:gs pos="100000">
                  <a:srgbClr val="0070C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6755836" y="5278809"/>
              <a:ext cx="861460" cy="598463"/>
              <a:chOff x="6717662" y="5278809"/>
              <a:chExt cx="861460" cy="598463"/>
            </a:xfrm>
          </p:grpSpPr>
          <p:sp>
            <p:nvSpPr>
              <p:cNvPr id="35" name="矩形 34"/>
              <p:cNvSpPr/>
              <p:nvPr/>
            </p:nvSpPr>
            <p:spPr bwMode="auto">
              <a:xfrm>
                <a:off x="6717662" y="5278809"/>
                <a:ext cx="861460" cy="598463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 smtClean="0">
                  <a:ln>
                    <a:noFill/>
                  </a:ln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6" name="直接连接符 35"/>
              <p:cNvCxnSpPr/>
              <p:nvPr/>
            </p:nvCxnSpPr>
            <p:spPr bwMode="auto">
              <a:xfrm>
                <a:off x="6717662" y="5445224"/>
                <a:ext cx="82801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6969224" y="5278809"/>
                <a:ext cx="0" cy="59846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pic>
        <p:nvPicPr>
          <p:cNvPr id="28" name="Picture 2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437" y="1373715"/>
            <a:ext cx="377675" cy="303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545144" y="61148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51" name="Rectangle 6"/>
          <p:cNvSpPr>
            <a:spLocks noChangeArrowheads="1"/>
          </p:cNvSpPr>
          <p:nvPr/>
        </p:nvSpPr>
        <p:spPr bwMode="auto">
          <a:xfrm>
            <a:off x="2156973" y="586794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9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标签交换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</a:t>
            </a:r>
          </a:p>
        </p:txBody>
      </p:sp>
      <p:sp>
        <p:nvSpPr>
          <p:cNvPr id="52" name="矩形 51"/>
          <p:cNvSpPr/>
          <p:nvPr/>
        </p:nvSpPr>
        <p:spPr>
          <a:xfrm>
            <a:off x="680945" y="3334592"/>
            <a:ext cx="7521493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ltiProtocol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abel Switching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协议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层可以采用多种协议。</a:t>
            </a: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，使每个分组携带一个叫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签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小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数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交换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值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索转发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，实现分组的快速转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14"/>
          <p:cNvSpPr>
            <a:spLocks noChangeShapeType="1"/>
          </p:cNvSpPr>
          <p:nvPr/>
        </p:nvSpPr>
        <p:spPr bwMode="auto">
          <a:xfrm flipH="1">
            <a:off x="1652776" y="2133496"/>
            <a:ext cx="401774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047" tIns="46417" rIns="91047" bIns="46417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667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8" grpId="1" animBg="1"/>
      <p:bldP spid="53" grpId="0" animBg="1"/>
    </p:bld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534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20834" y="609651"/>
            <a:ext cx="15023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998197"/>
            <a:ext cx="805371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并没有取代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而是作为一种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面向连接的服务质量；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流量工程，平衡网络负载；</a:t>
            </a:r>
          </a:p>
          <a:p>
            <a:pPr marL="623888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效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支持虚拟专用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PN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32089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46545"/>
            <a:ext cx="8053711" cy="285549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549926" y="3220286"/>
            <a:ext cx="1003442" cy="242009"/>
            <a:chOff x="1522766" y="3609571"/>
            <a:chExt cx="1152421" cy="268022"/>
          </a:xfrm>
        </p:grpSpPr>
        <p:sp>
          <p:nvSpPr>
            <p:cNvPr id="20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itchFamily="34" charset="-122"/>
                  <a:ea typeface="微软雅黑" pitchFamily="34" charset="-122"/>
                </a:rPr>
                <a:t>IP 47.1.1.1</a:t>
              </a:r>
            </a:p>
          </p:txBody>
        </p:sp>
        <p:sp>
          <p:nvSpPr>
            <p:cNvPr id="21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2492365"/>
              </p:ext>
            </p:extLst>
          </p:nvPr>
        </p:nvGraphicFramePr>
        <p:xfrm>
          <a:off x="1662692" y="2049022"/>
          <a:ext cx="1200150" cy="815902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9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3389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10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02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203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3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85726"/>
              </p:ext>
            </p:extLst>
          </p:nvPr>
        </p:nvGraphicFramePr>
        <p:xfrm>
          <a:off x="3453368" y="1167386"/>
          <a:ext cx="1200150" cy="824951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9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2038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529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200" b="1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78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44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3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373646"/>
              </p:ext>
            </p:extLst>
          </p:nvPr>
        </p:nvGraphicFramePr>
        <p:xfrm>
          <a:off x="5497252" y="1168422"/>
          <a:ext cx="1200150" cy="829833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9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7067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866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12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776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7.3</a:t>
                      </a:r>
                      <a:endParaRPr lang="zh-CN" sz="1200" b="1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78" name="组合 77"/>
          <p:cNvGrpSpPr/>
          <p:nvPr/>
        </p:nvGrpSpPr>
        <p:grpSpPr>
          <a:xfrm>
            <a:off x="1901228" y="1938899"/>
            <a:ext cx="5341151" cy="1872063"/>
            <a:chOff x="1901228" y="2138071"/>
            <a:chExt cx="5916670" cy="1965649"/>
          </a:xfrm>
        </p:grpSpPr>
        <p:cxnSp>
          <p:nvCxnSpPr>
            <p:cNvPr id="5" name="AutoShape 136"/>
            <p:cNvCxnSpPr>
              <a:cxnSpLocks noChangeShapeType="1"/>
            </p:cNvCxnSpPr>
            <p:nvPr/>
          </p:nvCxnSpPr>
          <p:spPr bwMode="auto">
            <a:xfrm flipV="1">
              <a:off x="3412827" y="2615698"/>
              <a:ext cx="436623" cy="687077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AutoShape 137"/>
            <p:cNvCxnSpPr>
              <a:cxnSpLocks noChangeShapeType="1"/>
              <a:stCxn id="40" idx="3"/>
              <a:endCxn id="46" idx="1"/>
            </p:cNvCxnSpPr>
            <p:nvPr/>
          </p:nvCxnSpPr>
          <p:spPr bwMode="auto">
            <a:xfrm>
              <a:off x="4361708" y="2484661"/>
              <a:ext cx="1549663" cy="0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" name="AutoShape 138"/>
            <p:cNvCxnSpPr>
              <a:cxnSpLocks noChangeShapeType="1"/>
            </p:cNvCxnSpPr>
            <p:nvPr/>
          </p:nvCxnSpPr>
          <p:spPr bwMode="auto">
            <a:xfrm>
              <a:off x="3314177" y="3520385"/>
              <a:ext cx="411042" cy="378159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AutoShape 139"/>
            <p:cNvCxnSpPr>
              <a:cxnSpLocks noChangeShapeType="1"/>
            </p:cNvCxnSpPr>
            <p:nvPr/>
          </p:nvCxnSpPr>
          <p:spPr bwMode="auto">
            <a:xfrm flipV="1">
              <a:off x="4309383" y="3211594"/>
              <a:ext cx="518850" cy="599907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AutoShape 140"/>
            <p:cNvCxnSpPr>
              <a:cxnSpLocks noChangeShapeType="1"/>
              <a:stCxn id="42" idx="3"/>
              <a:endCxn id="44" idx="1"/>
            </p:cNvCxnSpPr>
            <p:nvPr/>
          </p:nvCxnSpPr>
          <p:spPr bwMode="auto">
            <a:xfrm>
              <a:off x="5499100" y="3164224"/>
              <a:ext cx="978012" cy="264282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141"/>
            <p:cNvCxnSpPr>
              <a:cxnSpLocks noChangeShapeType="1"/>
              <a:stCxn id="43" idx="3"/>
              <a:endCxn id="45" idx="1"/>
            </p:cNvCxnSpPr>
            <p:nvPr/>
          </p:nvCxnSpPr>
          <p:spPr bwMode="auto">
            <a:xfrm flipV="1">
              <a:off x="4391369" y="3931064"/>
              <a:ext cx="869529" cy="1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142"/>
            <p:cNvCxnSpPr>
              <a:cxnSpLocks noChangeShapeType="1"/>
            </p:cNvCxnSpPr>
            <p:nvPr/>
          </p:nvCxnSpPr>
          <p:spPr bwMode="auto">
            <a:xfrm>
              <a:off x="4244574" y="2599380"/>
              <a:ext cx="705508" cy="535765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143"/>
            <p:cNvCxnSpPr>
              <a:cxnSpLocks noChangeShapeType="1"/>
              <a:stCxn id="45" idx="3"/>
              <a:endCxn id="44" idx="2"/>
            </p:cNvCxnSpPr>
            <p:nvPr/>
          </p:nvCxnSpPr>
          <p:spPr bwMode="auto">
            <a:xfrm flipV="1">
              <a:off x="5946918" y="3601161"/>
              <a:ext cx="873204" cy="329903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144"/>
            <p:cNvCxnSpPr>
              <a:cxnSpLocks noChangeShapeType="1"/>
            </p:cNvCxnSpPr>
            <p:nvPr/>
          </p:nvCxnSpPr>
          <p:spPr bwMode="auto">
            <a:xfrm>
              <a:off x="6407829" y="2556129"/>
              <a:ext cx="338086" cy="762363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Line 145"/>
            <p:cNvSpPr>
              <a:spLocks noChangeShapeType="1"/>
            </p:cNvSpPr>
            <p:nvPr/>
          </p:nvSpPr>
          <p:spPr bwMode="auto">
            <a:xfrm>
              <a:off x="6527756" y="2410087"/>
              <a:ext cx="832699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46"/>
            <p:cNvSpPr>
              <a:spLocks noChangeShapeType="1"/>
            </p:cNvSpPr>
            <p:nvPr/>
          </p:nvSpPr>
          <p:spPr bwMode="auto">
            <a:xfrm flipV="1">
              <a:off x="7114822" y="3436242"/>
              <a:ext cx="703076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149"/>
            <p:cNvSpPr txBox="1">
              <a:spLocks noChangeArrowheads="1"/>
            </p:cNvSpPr>
            <p:nvPr/>
          </p:nvSpPr>
          <p:spPr bwMode="auto">
            <a:xfrm>
              <a:off x="2054088" y="3200256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latin typeface="微软雅黑" pitchFamily="34" charset="-122"/>
                  <a:ea typeface="微软雅黑" pitchFamily="34" charset="-122"/>
                </a:rPr>
                <a:t>47.3</a:t>
              </a:r>
            </a:p>
          </p:txBody>
        </p:sp>
        <p:sp>
          <p:nvSpPr>
            <p:cNvPr id="22" name="Line 153"/>
            <p:cNvSpPr>
              <a:spLocks noChangeShapeType="1"/>
            </p:cNvSpPr>
            <p:nvPr/>
          </p:nvSpPr>
          <p:spPr bwMode="auto">
            <a:xfrm flipV="1">
              <a:off x="1901228" y="3444947"/>
              <a:ext cx="868439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156"/>
            <p:cNvSpPr txBox="1">
              <a:spLocks noChangeArrowheads="1"/>
            </p:cNvSpPr>
            <p:nvPr/>
          </p:nvSpPr>
          <p:spPr bwMode="auto">
            <a:xfrm>
              <a:off x="4107169" y="2586763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6" name="Text Box 157"/>
            <p:cNvSpPr txBox="1">
              <a:spLocks noChangeArrowheads="1"/>
            </p:cNvSpPr>
            <p:nvPr/>
          </p:nvSpPr>
          <p:spPr bwMode="auto">
            <a:xfrm>
              <a:off x="3544161" y="2493184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8" name="Text Box 159"/>
            <p:cNvSpPr txBox="1">
              <a:spLocks noChangeArrowheads="1"/>
            </p:cNvSpPr>
            <p:nvPr/>
          </p:nvSpPr>
          <p:spPr bwMode="auto">
            <a:xfrm>
              <a:off x="6480677" y="2138071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9" name="Text Box 160"/>
            <p:cNvSpPr txBox="1">
              <a:spLocks noChangeArrowheads="1"/>
            </p:cNvSpPr>
            <p:nvPr/>
          </p:nvSpPr>
          <p:spPr bwMode="auto">
            <a:xfrm>
              <a:off x="6230153" y="2601314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0" name="Text Box 161"/>
            <p:cNvSpPr txBox="1">
              <a:spLocks noChangeArrowheads="1"/>
            </p:cNvSpPr>
            <p:nvPr/>
          </p:nvSpPr>
          <p:spPr bwMode="auto">
            <a:xfrm>
              <a:off x="3256389" y="3021332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1" name="Text Box 162"/>
            <p:cNvSpPr txBox="1">
              <a:spLocks noChangeArrowheads="1"/>
            </p:cNvSpPr>
            <p:nvPr/>
          </p:nvSpPr>
          <p:spPr bwMode="auto">
            <a:xfrm>
              <a:off x="3178851" y="3541512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2" name="Text Box 163"/>
            <p:cNvSpPr txBox="1">
              <a:spLocks noChangeArrowheads="1"/>
            </p:cNvSpPr>
            <p:nvPr/>
          </p:nvSpPr>
          <p:spPr bwMode="auto">
            <a:xfrm>
              <a:off x="2540093" y="3162537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39" name="Text Box 169"/>
            <p:cNvSpPr txBox="1">
              <a:spLocks noChangeArrowheads="1"/>
            </p:cNvSpPr>
            <p:nvPr/>
          </p:nvSpPr>
          <p:spPr bwMode="auto">
            <a:xfrm>
              <a:off x="5680556" y="2231979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pic>
          <p:nvPicPr>
            <p:cNvPr id="40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125" y="2312005"/>
              <a:ext cx="613583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2919" y="3255849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3079" y="2991568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5348" y="3758408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7112" y="3255849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0898" y="3758407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" name="Picture 2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1371" y="2312005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Text Box 147"/>
            <p:cNvSpPr txBox="1">
              <a:spLocks noChangeArrowheads="1"/>
            </p:cNvSpPr>
            <p:nvPr/>
          </p:nvSpPr>
          <p:spPr bwMode="auto">
            <a:xfrm>
              <a:off x="6664367" y="2159594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>
                  <a:latin typeface="微软雅黑" pitchFamily="34" charset="-122"/>
                  <a:ea typeface="微软雅黑" pitchFamily="34" charset="-122"/>
                </a:rPr>
                <a:t>47.1</a:t>
              </a:r>
            </a:p>
          </p:txBody>
        </p:sp>
        <p:sp>
          <p:nvSpPr>
            <p:cNvPr id="52" name="Text Box 148"/>
            <p:cNvSpPr txBox="1">
              <a:spLocks noChangeArrowheads="1"/>
            </p:cNvSpPr>
            <p:nvPr/>
          </p:nvSpPr>
          <p:spPr bwMode="auto">
            <a:xfrm>
              <a:off x="7146979" y="3187683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latin typeface="微软雅黑" pitchFamily="34" charset="-122"/>
                  <a:ea typeface="微软雅黑" pitchFamily="34" charset="-122"/>
                </a:rPr>
                <a:t>47.2</a:t>
              </a:r>
            </a:p>
          </p:txBody>
        </p:sp>
        <p:sp>
          <p:nvSpPr>
            <p:cNvPr id="53" name="Text Box 155"/>
            <p:cNvSpPr txBox="1">
              <a:spLocks noChangeArrowheads="1"/>
            </p:cNvSpPr>
            <p:nvPr/>
          </p:nvSpPr>
          <p:spPr bwMode="auto">
            <a:xfrm>
              <a:off x="4298267" y="2242161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4354659" y="1997330"/>
            <a:ext cx="1003442" cy="242009"/>
            <a:chOff x="1522766" y="3609571"/>
            <a:chExt cx="1152421" cy="268022"/>
          </a:xfrm>
        </p:grpSpPr>
        <p:sp>
          <p:nvSpPr>
            <p:cNvPr id="60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itchFamily="34" charset="-122"/>
                  <a:ea typeface="微软雅黑" pitchFamily="34" charset="-122"/>
                </a:rPr>
                <a:t>IP 47.1.1.1</a:t>
              </a:r>
            </a:p>
          </p:txBody>
        </p:sp>
        <p:sp>
          <p:nvSpPr>
            <p:cNvPr id="61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285575" y="2248765"/>
            <a:ext cx="1003442" cy="242009"/>
            <a:chOff x="1522766" y="3609571"/>
            <a:chExt cx="1152421" cy="268022"/>
          </a:xfrm>
        </p:grpSpPr>
        <p:sp>
          <p:nvSpPr>
            <p:cNvPr id="63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itchFamily="34" charset="-122"/>
                  <a:ea typeface="微软雅黑" pitchFamily="34" charset="-122"/>
                </a:rPr>
                <a:t>IP 47.1.1.1</a:t>
              </a:r>
            </a:p>
          </p:txBody>
        </p:sp>
        <p:sp>
          <p:nvSpPr>
            <p:cNvPr id="64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016862" y="2503693"/>
            <a:ext cx="1003442" cy="242009"/>
            <a:chOff x="1522766" y="3609571"/>
            <a:chExt cx="1152421" cy="268022"/>
          </a:xfrm>
        </p:grpSpPr>
        <p:sp>
          <p:nvSpPr>
            <p:cNvPr id="55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itchFamily="34" charset="-122"/>
                  <a:ea typeface="微软雅黑" pitchFamily="34" charset="-122"/>
                </a:rPr>
                <a:t>IP 47.1.1.1</a:t>
              </a:r>
            </a:p>
          </p:txBody>
        </p:sp>
        <p:sp>
          <p:nvSpPr>
            <p:cNvPr id="56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4" name="矩形 93"/>
          <p:cNvSpPr/>
          <p:nvPr/>
        </p:nvSpPr>
        <p:spPr>
          <a:xfrm>
            <a:off x="993627" y="3884587"/>
            <a:ext cx="7308394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网络很大时，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要花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很多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突发通信时，缓存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溢出，引起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丢失、传输时延增大和服务质量下降。</a:t>
            </a:r>
          </a:p>
        </p:txBody>
      </p:sp>
      <p:sp>
        <p:nvSpPr>
          <p:cNvPr id="95" name="矩形 94"/>
          <p:cNvSpPr/>
          <p:nvPr/>
        </p:nvSpPr>
        <p:spPr>
          <a:xfrm>
            <a:off x="759646" y="1165274"/>
            <a:ext cx="2167581" cy="369332"/>
          </a:xfrm>
          <a:prstGeom prst="rect">
            <a:avLst/>
          </a:prstGeom>
          <a:solidFill>
            <a:srgbClr val="0000FF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统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转发</a:t>
            </a:r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>
            <a:off x="545144" y="62447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Rectangle 6"/>
          <p:cNvSpPr>
            <a:spLocks noChangeArrowheads="1"/>
          </p:cNvSpPr>
          <p:nvPr/>
        </p:nvSpPr>
        <p:spPr bwMode="auto">
          <a:xfrm>
            <a:off x="2765257" y="583611"/>
            <a:ext cx="36134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1  MPLS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58419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45144" y="986000"/>
            <a:ext cx="8028487" cy="2439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域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入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处，给每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打上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长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签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打上标签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二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链路层）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硬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行转发。</a:t>
            </a: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硬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技术对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标签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进行转发就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签交换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以使用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链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层协议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如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P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、以太网、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TM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帧中继等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24553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9134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工作过程</a:t>
            </a:r>
          </a:p>
        </p:txBody>
      </p:sp>
    </p:spTree>
    <p:extLst>
      <p:ext uri="{BB962C8B-B14F-4D97-AF65-F5344CB8AC3E}">
        <p14:creationId xmlns:p14="http://schemas.microsoft.com/office/powerpoint/2010/main" val="3553904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74121"/>
            <a:ext cx="8053712" cy="31814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58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4" y="565896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基本原理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 rot="10800000">
            <a:off x="1137839" y="3834468"/>
            <a:ext cx="314934" cy="79781"/>
          </a:xfrm>
          <a:prstGeom prst="rect">
            <a:avLst/>
          </a:prstGeom>
          <a:solidFill>
            <a:srgbClr val="00FF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kumimoji="1" lang="zh-CN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1411660" y="3717410"/>
            <a:ext cx="1045479" cy="25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普通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pic>
        <p:nvPicPr>
          <p:cNvPr id="36" name="Picture 3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065" y="3775452"/>
            <a:ext cx="375317" cy="19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14" name="组合 113"/>
          <p:cNvGrpSpPr/>
          <p:nvPr/>
        </p:nvGrpSpPr>
        <p:grpSpPr>
          <a:xfrm>
            <a:off x="1873261" y="1461262"/>
            <a:ext cx="800219" cy="276999"/>
            <a:chOff x="1873261" y="1461262"/>
            <a:chExt cx="800219" cy="276999"/>
          </a:xfrm>
        </p:grpSpPr>
        <p:sp>
          <p:nvSpPr>
            <p:cNvPr id="47" name="AutoShape 46"/>
            <p:cNvSpPr>
              <a:spLocks noChangeArrowheads="1"/>
            </p:cNvSpPr>
            <p:nvPr/>
          </p:nvSpPr>
          <p:spPr bwMode="auto">
            <a:xfrm>
              <a:off x="1894500" y="1463447"/>
              <a:ext cx="738793" cy="271036"/>
            </a:xfrm>
            <a:prstGeom prst="wedgeRoundRectCallout">
              <a:avLst>
                <a:gd name="adj1" fmla="val 46276"/>
                <a:gd name="adj2" fmla="val 206215"/>
                <a:gd name="adj3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 Box 47"/>
            <p:cNvSpPr txBox="1">
              <a:spLocks noChangeArrowheads="1"/>
            </p:cNvSpPr>
            <p:nvPr/>
          </p:nvSpPr>
          <p:spPr bwMode="auto">
            <a:xfrm>
              <a:off x="1873261" y="1461262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打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上标签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6512026" y="1462305"/>
            <a:ext cx="800219" cy="276999"/>
            <a:chOff x="6512026" y="1462305"/>
            <a:chExt cx="800219" cy="276999"/>
          </a:xfrm>
        </p:grpSpPr>
        <p:sp>
          <p:nvSpPr>
            <p:cNvPr id="49" name="AutoShape 48"/>
            <p:cNvSpPr>
              <a:spLocks noChangeArrowheads="1"/>
            </p:cNvSpPr>
            <p:nvPr/>
          </p:nvSpPr>
          <p:spPr bwMode="auto">
            <a:xfrm flipH="1">
              <a:off x="6545106" y="1463447"/>
              <a:ext cx="738793" cy="271036"/>
            </a:xfrm>
            <a:prstGeom prst="wedgeRoundRectCallout">
              <a:avLst>
                <a:gd name="adj1" fmla="val 47602"/>
                <a:gd name="adj2" fmla="val 185481"/>
                <a:gd name="adj3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6512026" y="1462305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去除标签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65" name="Picture 6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178" y="3714250"/>
            <a:ext cx="290072" cy="320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" name="Text Box 71"/>
          <p:cNvSpPr txBox="1">
            <a:spLocks noChangeArrowheads="1"/>
          </p:cNvSpPr>
          <p:nvPr/>
        </p:nvSpPr>
        <p:spPr bwMode="auto">
          <a:xfrm>
            <a:off x="5025450" y="3717410"/>
            <a:ext cx="95410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普通路由器</a:t>
            </a:r>
          </a:p>
        </p:txBody>
      </p:sp>
      <p:sp>
        <p:nvSpPr>
          <p:cNvPr id="73" name="Text Box 72"/>
          <p:cNvSpPr txBox="1">
            <a:spLocks noChangeArrowheads="1"/>
          </p:cNvSpPr>
          <p:nvPr/>
        </p:nvSpPr>
        <p:spPr bwMode="auto">
          <a:xfrm>
            <a:off x="6502947" y="3717410"/>
            <a:ext cx="15937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标签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交换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LSR</a:t>
            </a:r>
          </a:p>
        </p:txBody>
      </p:sp>
      <p:sp>
        <p:nvSpPr>
          <p:cNvPr id="74" name="Text Box 73"/>
          <p:cNvSpPr txBox="1">
            <a:spLocks noChangeArrowheads="1"/>
          </p:cNvSpPr>
          <p:nvPr/>
        </p:nvSpPr>
        <p:spPr bwMode="auto">
          <a:xfrm>
            <a:off x="3133748" y="3717410"/>
            <a:ext cx="1261884" cy="25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打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上标签的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grpSp>
        <p:nvGrpSpPr>
          <p:cNvPr id="110" name="组合 109"/>
          <p:cNvGrpSpPr/>
          <p:nvPr/>
        </p:nvGrpSpPr>
        <p:grpSpPr>
          <a:xfrm>
            <a:off x="1347389" y="1173259"/>
            <a:ext cx="6476397" cy="2178699"/>
            <a:chOff x="1347389" y="1173259"/>
            <a:chExt cx="6476397" cy="2178699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>
              <a:off x="2566991" y="1173259"/>
              <a:ext cx="3978115" cy="2178699"/>
            </a:xfrm>
            <a:prstGeom prst="ellipse">
              <a:avLst/>
            </a:prstGeom>
            <a:solidFill>
              <a:srgbClr val="66FF66"/>
            </a:solidFill>
            <a:ln w="12700">
              <a:solidFill>
                <a:srgbClr val="333399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247035" y="1936668"/>
              <a:ext cx="332693" cy="1157369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6517876" y="2273278"/>
              <a:ext cx="1000448" cy="3278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558255" y="2353059"/>
              <a:ext cx="1008737" cy="2186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478357" y="2252513"/>
              <a:ext cx="1180411" cy="50273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299129" y="1914810"/>
              <a:ext cx="1040703" cy="306009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680652" y="2355244"/>
              <a:ext cx="909283" cy="681962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786025" y="1935575"/>
              <a:ext cx="1429043" cy="374861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3774633" y="3063436"/>
              <a:ext cx="781416" cy="786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4650766" y="2271092"/>
              <a:ext cx="782600" cy="868846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3760426" y="2250327"/>
              <a:ext cx="1591246" cy="78688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 rot="5400000">
              <a:off x="1498738" y="1904382"/>
              <a:ext cx="290708" cy="86429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44048" y="1568364"/>
              <a:ext cx="0" cy="734421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 rot="10800000">
              <a:off x="1885029" y="2407703"/>
              <a:ext cx="314934" cy="7978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 rot="10800000">
              <a:off x="6900295" y="2315900"/>
              <a:ext cx="314934" cy="7978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2851143" y="1859073"/>
              <a:ext cx="1214746" cy="327867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595569" y="2167268"/>
              <a:ext cx="802727" cy="1967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435284" y="1839401"/>
              <a:ext cx="852453" cy="262293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094428" y="1259189"/>
              <a:ext cx="1032655" cy="289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域</a:t>
              </a:r>
            </a:p>
          </p:txBody>
        </p:sp>
        <p:pic>
          <p:nvPicPr>
            <p:cNvPr id="35" name="Picture 3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3557" y="2250327"/>
              <a:ext cx="389524" cy="183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99237" y="2545407"/>
              <a:ext cx="284151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rot="5400000">
              <a:off x="1611807" y="1974919"/>
              <a:ext cx="26229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6942918" y="2460161"/>
              <a:ext cx="284151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 rot="20668789">
              <a:off x="3137432" y="1816842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LDP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 rot="1038311">
              <a:off x="4618570" y="1766569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LDP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 rot="107100">
              <a:off x="5768198" y="1965475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LDP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1936809" y="2830651"/>
              <a:ext cx="902811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MPLS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入口节点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6347070" y="2812072"/>
              <a:ext cx="902811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MPLS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出口节点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V="1">
              <a:off x="2408341" y="2370544"/>
              <a:ext cx="162610" cy="460108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H="1" flipV="1">
              <a:off x="6577073" y="2329936"/>
              <a:ext cx="195354" cy="497436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7568050" y="1620823"/>
              <a:ext cx="0" cy="629504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 rot="5400000">
              <a:off x="7549972" y="1932798"/>
              <a:ext cx="290708" cy="86429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rot="16200000" flipV="1">
              <a:off x="7692639" y="1970547"/>
              <a:ext cx="26229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60"/>
            <p:cNvSpPr txBox="1">
              <a:spLocks noChangeArrowheads="1"/>
            </p:cNvSpPr>
            <p:nvPr/>
          </p:nvSpPr>
          <p:spPr bwMode="auto">
            <a:xfrm>
              <a:off x="2597095" y="1925593"/>
              <a:ext cx="319318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4063388" y="1505826"/>
              <a:ext cx="308097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63" name="Text Box 62"/>
            <p:cNvSpPr txBox="1">
              <a:spLocks noChangeArrowheads="1"/>
            </p:cNvSpPr>
            <p:nvPr/>
          </p:nvSpPr>
          <p:spPr bwMode="auto">
            <a:xfrm>
              <a:off x="5241520" y="1811786"/>
              <a:ext cx="304892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C</a:t>
              </a:r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6214348" y="1899217"/>
              <a:ext cx="327333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D</a:t>
              </a:r>
            </a:p>
          </p:txBody>
        </p:sp>
        <p:pic>
          <p:nvPicPr>
            <p:cNvPr id="66" name="Picture 6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2502" y="2092951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7" name="Picture 6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5369" y="2040492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8" name="Picture 6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1407" y="1725740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" name="Picture 6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161" y="2145409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2388" y="2984748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1" name="Picture 7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3105" y="2827372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5" name="Picture 7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02295" y="2186939"/>
              <a:ext cx="389524" cy="183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7389" y="1220232"/>
              <a:ext cx="437551" cy="4375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246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2264" y="1220232"/>
              <a:ext cx="437551" cy="4375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1" name="组合 110"/>
          <p:cNvGrpSpPr/>
          <p:nvPr/>
        </p:nvGrpSpPr>
        <p:grpSpPr>
          <a:xfrm>
            <a:off x="3312385" y="2173437"/>
            <a:ext cx="561310" cy="255463"/>
            <a:chOff x="3312385" y="2173437"/>
            <a:chExt cx="561310" cy="255463"/>
          </a:xfrm>
        </p:grpSpPr>
        <p:sp>
          <p:nvSpPr>
            <p:cNvPr id="80" name="Line 268"/>
            <p:cNvSpPr>
              <a:spLocks noChangeShapeType="1"/>
            </p:cNvSpPr>
            <p:nvPr/>
          </p:nvSpPr>
          <p:spPr bwMode="auto">
            <a:xfrm rot="16072623">
              <a:off x="3547463" y="2102669"/>
              <a:ext cx="136525" cy="515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 rot="20642495">
              <a:off x="3312385" y="2173437"/>
              <a:ext cx="519027" cy="151876"/>
              <a:chOff x="3032908" y="4474111"/>
              <a:chExt cx="519027" cy="173177"/>
            </a:xfrm>
          </p:grpSpPr>
          <p:sp>
            <p:nvSpPr>
              <p:cNvPr id="45" name="矩形 44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2" name="组合 111"/>
          <p:cNvGrpSpPr/>
          <p:nvPr/>
        </p:nvGrpSpPr>
        <p:grpSpPr>
          <a:xfrm>
            <a:off x="4478891" y="2112017"/>
            <a:ext cx="564414" cy="254459"/>
            <a:chOff x="4478891" y="2112017"/>
            <a:chExt cx="564414" cy="254459"/>
          </a:xfrm>
        </p:grpSpPr>
        <p:sp>
          <p:nvSpPr>
            <p:cNvPr id="89" name="Line 416"/>
            <p:cNvSpPr>
              <a:spLocks noChangeShapeType="1"/>
            </p:cNvSpPr>
            <p:nvPr/>
          </p:nvSpPr>
          <p:spPr bwMode="auto">
            <a:xfrm rot="18151154">
              <a:off x="4668597" y="2040245"/>
              <a:ext cx="136525" cy="515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8" name="组合 97"/>
            <p:cNvGrpSpPr/>
            <p:nvPr/>
          </p:nvGrpSpPr>
          <p:grpSpPr>
            <a:xfrm rot="997048">
              <a:off x="4524278" y="2112017"/>
              <a:ext cx="519027" cy="151876"/>
              <a:chOff x="3032908" y="4474111"/>
              <a:chExt cx="519027" cy="173177"/>
            </a:xfrm>
          </p:grpSpPr>
          <p:sp>
            <p:nvSpPr>
              <p:cNvPr id="99" name="矩形 98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3" name="组合 112"/>
          <p:cNvGrpSpPr/>
          <p:nvPr/>
        </p:nvGrpSpPr>
        <p:grpSpPr>
          <a:xfrm>
            <a:off x="5732321" y="2339902"/>
            <a:ext cx="524124" cy="267916"/>
            <a:chOff x="5732321" y="2339902"/>
            <a:chExt cx="524124" cy="267916"/>
          </a:xfrm>
        </p:grpSpPr>
        <p:sp>
          <p:nvSpPr>
            <p:cNvPr id="93" name="Line 420"/>
            <p:cNvSpPr>
              <a:spLocks noChangeShapeType="1"/>
            </p:cNvSpPr>
            <p:nvPr/>
          </p:nvSpPr>
          <p:spPr bwMode="auto">
            <a:xfrm rot="17283846">
              <a:off x="5922027" y="2281587"/>
              <a:ext cx="136525" cy="5159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组合 102"/>
            <p:cNvGrpSpPr/>
            <p:nvPr/>
          </p:nvGrpSpPr>
          <p:grpSpPr>
            <a:xfrm rot="198137">
              <a:off x="5737418" y="2339902"/>
              <a:ext cx="519027" cy="151876"/>
              <a:chOff x="3032908" y="4474111"/>
              <a:chExt cx="519027" cy="173177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6" name="组合 105"/>
          <p:cNvGrpSpPr/>
          <p:nvPr/>
        </p:nvGrpSpPr>
        <p:grpSpPr>
          <a:xfrm>
            <a:off x="2653945" y="3785732"/>
            <a:ext cx="519027" cy="122934"/>
            <a:chOff x="3032908" y="4474111"/>
            <a:chExt cx="519027" cy="173177"/>
          </a:xfrm>
        </p:grpSpPr>
        <p:sp>
          <p:nvSpPr>
            <p:cNvPr id="107" name="矩形 106"/>
            <p:cNvSpPr/>
            <p:nvPr/>
          </p:nvSpPr>
          <p:spPr>
            <a:xfrm>
              <a:off x="3364344" y="4474111"/>
              <a:ext cx="187591" cy="1731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zh-CN" altLang="en-US" sz="11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399"/>
            <p:cNvSpPr>
              <a:spLocks noChangeArrowheads="1"/>
            </p:cNvSpPr>
            <p:nvPr/>
          </p:nvSpPr>
          <p:spPr bwMode="auto">
            <a:xfrm rot="10800000">
              <a:off x="3032908" y="4474111"/>
              <a:ext cx="335791" cy="17317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498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492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6158"/>
            <a:ext cx="124585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域</a:t>
            </a:r>
          </a:p>
        </p:txBody>
      </p:sp>
      <p:sp>
        <p:nvSpPr>
          <p:cNvPr id="4" name="矩形 3"/>
          <p:cNvSpPr/>
          <p:nvPr/>
        </p:nvSpPr>
        <p:spPr>
          <a:xfrm>
            <a:off x="545144" y="939694"/>
            <a:ext cx="8028487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MPLS domain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该域中有许多彼此相邻的路由器，并且所有的路由器都是支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技术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记交换路由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SR (Label Switching Router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同时具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记交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选择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两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功能。标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换功能是为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速转发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选择功能是为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构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发表。</a:t>
            </a:r>
          </a:p>
        </p:txBody>
      </p:sp>
    </p:spTree>
    <p:extLst>
      <p:ext uri="{BB962C8B-B14F-4D97-AF65-F5344CB8AC3E}">
        <p14:creationId xmlns:p14="http://schemas.microsoft.com/office/powerpoint/2010/main" val="669412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204"/>
            <a:ext cx="27847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基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工作过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0643"/>
            <a:ext cx="802848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找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签交换路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LSP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签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配协议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LDP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Label Distribution Protocol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交换报文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找出和标签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相对应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签交换路径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LSP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Label Switched Path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整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标签交换路径就像一条虚连接一样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>
              <a:lnSpc>
                <a:spcPts val="28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打标签，然后转发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入口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节点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ingress node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给进入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域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据报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上标签（实际上是插入一个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首部），并按照转发表把它转发给下一个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LSR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以后的所有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都按照标签进行转发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给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打标签的过程叫做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classification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10230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圆角矩形 65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8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3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5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7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3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84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1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7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1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8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2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7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09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0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2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13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15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6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7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3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12934"/>
              <a:gd name="adj2" fmla="val -54696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9336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204"/>
            <a:ext cx="27847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基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工作过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0643"/>
            <a:ext cx="8481161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buClr>
                <a:schemeClr val="tx1"/>
              </a:buClr>
              <a:buFont typeface="+mj-lt"/>
              <a:buAutoNum type="arabicPeriod" startAt="3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签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对换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一个标签仅在两个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之间才有意义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做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件事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发，更新标记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更新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标记：把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入标记更换成为出标记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称之为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签对换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label swapping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1977614"/>
              </p:ext>
            </p:extLst>
          </p:nvPr>
        </p:nvGraphicFramePr>
        <p:xfrm>
          <a:off x="1182444" y="2781006"/>
          <a:ext cx="6812748" cy="58358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703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3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3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31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179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入接口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入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标签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出接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出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标签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79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191950" y="2468762"/>
            <a:ext cx="800219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表</a:t>
            </a:r>
          </a:p>
        </p:txBody>
      </p:sp>
      <p:sp>
        <p:nvSpPr>
          <p:cNvPr id="7" name="对角圆角矩形 6"/>
          <p:cNvSpPr/>
          <p:nvPr/>
        </p:nvSpPr>
        <p:spPr>
          <a:xfrm>
            <a:off x="1188924" y="3411281"/>
            <a:ext cx="6806269" cy="897942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367072" y="3508975"/>
            <a:ext cx="632837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项目含义：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入接口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收到一个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入标签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，转发时，应当把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该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出接口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出去，同时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标签对换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7157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204"/>
            <a:ext cx="27847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基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工作过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5" y="930643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buClr>
                <a:schemeClr val="tx1"/>
              </a:buClr>
              <a:buFont typeface="+mj-lt"/>
              <a:buAutoNum type="arabicPeriod" startAt="4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去除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签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组离开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域时，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出口节点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egress node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标签去除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ts val="28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据报交付给非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主机或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路由器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对角圆角矩形 8"/>
          <p:cNvSpPr/>
          <p:nvPr/>
        </p:nvSpPr>
        <p:spPr>
          <a:xfrm>
            <a:off x="545144" y="2572845"/>
            <a:ext cx="8062525" cy="162796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10285" y="2706986"/>
            <a:ext cx="7555118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这种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由入口 </a:t>
            </a: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LSR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确定进入 </a:t>
            </a: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域以后的转发路径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”称为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显式路由选择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explicit routing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通常使用的“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每一个路由器逐跳进行路由选择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”有着很大的区别。</a:t>
            </a:r>
          </a:p>
        </p:txBody>
      </p:sp>
    </p:spTree>
    <p:extLst>
      <p:ext uri="{BB962C8B-B14F-4D97-AF65-F5344CB8AC3E}">
        <p14:creationId xmlns:p14="http://schemas.microsoft.com/office/powerpoint/2010/main" val="422189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5" y="978260"/>
            <a:ext cx="805371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给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打标签的过程叫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lassification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三层（网络层）分类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首部中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源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大多数运营商实现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四层（运输层）分类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除了要检查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部外，运输层还要检查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号。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些运营商则实现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五层（应用层）分类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一步地检查数据报的内部并考虑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效载荷。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839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941968" y="58518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价类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EC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368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5" y="978260"/>
            <a:ext cx="805371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发等价类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EC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orwarding Equivalence Clas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照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样方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对待的分组的集合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按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同样方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待含义：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同样接口转发到同样的下一跳地址，并且具有同样服务类别和同样丢弃优先级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如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目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某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定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前缀匹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；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有源地址与目的地址都相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具有某种服务质量需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报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839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941968" y="58518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价类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EC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6232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839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941968" y="58518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价类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EC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3115186628"/>
              </p:ext>
            </p:extLst>
          </p:nvPr>
        </p:nvGraphicFramePr>
        <p:xfrm>
          <a:off x="-86907" y="1204880"/>
          <a:ext cx="9528858" cy="25160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009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56015"/>
            <a:ext cx="8053712" cy="323846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58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4" y="565896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E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于负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平衡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077203" y="1057327"/>
            <a:ext cx="5005539" cy="1400979"/>
            <a:chOff x="844070" y="1216619"/>
            <a:chExt cx="8454080" cy="2366178"/>
          </a:xfrm>
        </p:grpSpPr>
        <p:sp>
          <p:nvSpPr>
            <p:cNvPr id="6" name="Line 3"/>
            <p:cNvSpPr>
              <a:spLocks noChangeShapeType="1"/>
            </p:cNvSpPr>
            <p:nvPr/>
          </p:nvSpPr>
          <p:spPr bwMode="auto">
            <a:xfrm>
              <a:off x="1736750" y="1510305"/>
              <a:ext cx="1061112" cy="547688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 flipV="1">
              <a:off x="1736749" y="2097680"/>
              <a:ext cx="1176338" cy="788988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V="1">
              <a:off x="2976720" y="1523005"/>
              <a:ext cx="2325158" cy="534988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5367230" y="1510306"/>
              <a:ext cx="1795463" cy="658813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2887291" y="2057993"/>
              <a:ext cx="1128183" cy="785812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4125541" y="2843806"/>
              <a:ext cx="2178976" cy="42863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V="1">
              <a:off x="6519491" y="2169118"/>
              <a:ext cx="727471" cy="627062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V="1">
              <a:off x="7319193" y="1553168"/>
              <a:ext cx="990600" cy="596900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7315754" y="2197694"/>
              <a:ext cx="925248" cy="617537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0723" y="1967505"/>
              <a:ext cx="538295" cy="260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6" name="Picture 1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7252" y="2700930"/>
              <a:ext cx="536575" cy="261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7" name="Picture 1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4703" y="2700930"/>
              <a:ext cx="536575" cy="261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8" name="Picture 1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1477" y="2057993"/>
              <a:ext cx="536575" cy="258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9" name="Picture 1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7793" y="1415055"/>
              <a:ext cx="536575" cy="261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4" name="Freeform 21"/>
            <p:cNvSpPr>
              <a:spLocks/>
            </p:cNvSpPr>
            <p:nvPr/>
          </p:nvSpPr>
          <p:spPr bwMode="auto">
            <a:xfrm>
              <a:off x="3231249" y="1322981"/>
              <a:ext cx="3740546" cy="631825"/>
            </a:xfrm>
            <a:custGeom>
              <a:avLst/>
              <a:gdLst>
                <a:gd name="T0" fmla="*/ 0 w 2028"/>
                <a:gd name="T1" fmla="*/ 252 h 330"/>
                <a:gd name="T2" fmla="*/ 174 w 2028"/>
                <a:gd name="T3" fmla="*/ 210 h 330"/>
                <a:gd name="T4" fmla="*/ 357 w 2028"/>
                <a:gd name="T5" fmla="*/ 164 h 330"/>
                <a:gd name="T6" fmla="*/ 634 w 2028"/>
                <a:gd name="T7" fmla="*/ 97 h 330"/>
                <a:gd name="T8" fmla="*/ 1098 w 2028"/>
                <a:gd name="T9" fmla="*/ 6 h 330"/>
                <a:gd name="T10" fmla="*/ 1374 w 2028"/>
                <a:gd name="T11" fmla="*/ 60 h 330"/>
                <a:gd name="T12" fmla="*/ 1531 w 2028"/>
                <a:gd name="T13" fmla="*/ 119 h 330"/>
                <a:gd name="T14" fmla="*/ 1746 w 2028"/>
                <a:gd name="T15" fmla="*/ 210 h 330"/>
                <a:gd name="T16" fmla="*/ 2028 w 2028"/>
                <a:gd name="T17" fmla="*/ 33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28" h="330">
                  <a:moveTo>
                    <a:pt x="0" y="252"/>
                  </a:moveTo>
                  <a:cubicBezTo>
                    <a:pt x="28" y="245"/>
                    <a:pt x="115" y="225"/>
                    <a:pt x="174" y="210"/>
                  </a:cubicBezTo>
                  <a:cubicBezTo>
                    <a:pt x="233" y="195"/>
                    <a:pt x="280" y="183"/>
                    <a:pt x="357" y="164"/>
                  </a:cubicBezTo>
                  <a:cubicBezTo>
                    <a:pt x="434" y="145"/>
                    <a:pt x="511" y="123"/>
                    <a:pt x="634" y="97"/>
                  </a:cubicBezTo>
                  <a:cubicBezTo>
                    <a:pt x="757" y="71"/>
                    <a:pt x="975" y="12"/>
                    <a:pt x="1098" y="6"/>
                  </a:cubicBezTo>
                  <a:cubicBezTo>
                    <a:pt x="1221" y="0"/>
                    <a:pt x="1302" y="41"/>
                    <a:pt x="1374" y="60"/>
                  </a:cubicBezTo>
                  <a:cubicBezTo>
                    <a:pt x="1446" y="79"/>
                    <a:pt x="1469" y="94"/>
                    <a:pt x="1531" y="119"/>
                  </a:cubicBezTo>
                  <a:cubicBezTo>
                    <a:pt x="1593" y="144"/>
                    <a:pt x="1663" y="175"/>
                    <a:pt x="1746" y="210"/>
                  </a:cubicBezTo>
                  <a:cubicBezTo>
                    <a:pt x="1829" y="245"/>
                    <a:pt x="1969" y="305"/>
                    <a:pt x="2028" y="330"/>
                  </a:cubicBezTo>
                </a:path>
              </a:pathLst>
            </a:custGeom>
            <a:noFill/>
            <a:ln w="571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089307" y="1510305"/>
              <a:ext cx="687917" cy="376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7293397" y="2381843"/>
              <a:ext cx="665559" cy="457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V="1">
              <a:off x="2022235" y="2150069"/>
              <a:ext cx="498740" cy="3317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V="1">
              <a:off x="7319193" y="1576981"/>
              <a:ext cx="675879" cy="3905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6894404" y="1534119"/>
              <a:ext cx="514946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5021552" y="1622189"/>
              <a:ext cx="520361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2677476" y="1438869"/>
              <a:ext cx="539311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866428" y="1216619"/>
              <a:ext cx="685509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auto">
            <a:xfrm>
              <a:off x="6209929" y="2283418"/>
              <a:ext cx="485163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3760945" y="2204044"/>
              <a:ext cx="552849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844070" y="2375494"/>
              <a:ext cx="685509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8612641" y="1256306"/>
              <a:ext cx="685509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8579965" y="2461219"/>
              <a:ext cx="685509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1683219" y="3062978"/>
              <a:ext cx="6877301" cy="5198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a)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传统路由选择协议使最短路径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A→B→C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过载 </a:t>
              </a:r>
            </a:p>
          </p:txBody>
        </p:sp>
      </p:grpSp>
      <p:pic>
        <p:nvPicPr>
          <p:cNvPr id="7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425" y="107368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425" y="1833148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07368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833148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9" name="组合 78"/>
          <p:cNvGrpSpPr/>
          <p:nvPr/>
        </p:nvGrpSpPr>
        <p:grpSpPr>
          <a:xfrm>
            <a:off x="2073199" y="2513283"/>
            <a:ext cx="5004768" cy="1672143"/>
            <a:chOff x="2073199" y="2603813"/>
            <a:chExt cx="5004768" cy="1672143"/>
          </a:xfrm>
        </p:grpSpPr>
        <p:grpSp>
          <p:nvGrpSpPr>
            <p:cNvPr id="39" name="Group 36"/>
            <p:cNvGrpSpPr>
              <a:grpSpLocks/>
            </p:cNvGrpSpPr>
            <p:nvPr/>
          </p:nvGrpSpPr>
          <p:grpSpPr bwMode="auto">
            <a:xfrm>
              <a:off x="2073199" y="2603813"/>
              <a:ext cx="5004768" cy="1672143"/>
              <a:chOff x="477" y="2240"/>
              <a:chExt cx="4915" cy="1779"/>
            </a:xfrm>
          </p:grpSpPr>
          <p:sp>
            <p:nvSpPr>
              <p:cNvPr id="40" name="Line 37"/>
              <p:cNvSpPr>
                <a:spLocks noChangeShapeType="1"/>
              </p:cNvSpPr>
              <p:nvPr/>
            </p:nvSpPr>
            <p:spPr bwMode="auto">
              <a:xfrm>
                <a:off x="1000" y="2621"/>
                <a:ext cx="617" cy="347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Line 38"/>
              <p:cNvSpPr>
                <a:spLocks noChangeShapeType="1"/>
              </p:cNvSpPr>
              <p:nvPr/>
            </p:nvSpPr>
            <p:spPr bwMode="auto">
              <a:xfrm flipV="1">
                <a:off x="1000" y="2993"/>
                <a:ext cx="684" cy="495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Line 39"/>
              <p:cNvSpPr>
                <a:spLocks noChangeShapeType="1"/>
              </p:cNvSpPr>
              <p:nvPr/>
            </p:nvSpPr>
            <p:spPr bwMode="auto">
              <a:xfrm flipV="1">
                <a:off x="1721" y="2630"/>
                <a:ext cx="1352" cy="338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Line 40"/>
              <p:cNvSpPr>
                <a:spLocks noChangeShapeType="1"/>
              </p:cNvSpPr>
              <p:nvPr/>
            </p:nvSpPr>
            <p:spPr bwMode="auto">
              <a:xfrm>
                <a:off x="3111" y="2621"/>
                <a:ext cx="1044" cy="415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Line 41"/>
              <p:cNvSpPr>
                <a:spLocks noChangeShapeType="1"/>
              </p:cNvSpPr>
              <p:nvPr/>
            </p:nvSpPr>
            <p:spPr bwMode="auto">
              <a:xfrm>
                <a:off x="1669" y="2968"/>
                <a:ext cx="656" cy="494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 flipV="1">
                <a:off x="2389" y="3478"/>
                <a:ext cx="1339" cy="10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 flipV="1">
                <a:off x="3781" y="3036"/>
                <a:ext cx="423" cy="396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Line 44"/>
              <p:cNvSpPr>
                <a:spLocks noChangeShapeType="1"/>
              </p:cNvSpPr>
              <p:nvPr/>
            </p:nvSpPr>
            <p:spPr bwMode="auto">
              <a:xfrm flipV="1">
                <a:off x="4246" y="2650"/>
                <a:ext cx="576" cy="375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Line 45"/>
              <p:cNvSpPr>
                <a:spLocks noChangeShapeType="1"/>
              </p:cNvSpPr>
              <p:nvPr/>
            </p:nvSpPr>
            <p:spPr bwMode="auto">
              <a:xfrm>
                <a:off x="4244" y="3056"/>
                <a:ext cx="538" cy="387"/>
              </a:xfrm>
              <a:prstGeom prst="line">
                <a:avLst/>
              </a:prstGeom>
              <a:noFill/>
              <a:ln w="2857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Text Box 50"/>
              <p:cNvSpPr txBox="1">
                <a:spLocks noChangeArrowheads="1"/>
              </p:cNvSpPr>
              <p:nvPr/>
            </p:nvSpPr>
            <p:spPr bwMode="auto">
              <a:xfrm>
                <a:off x="4052" y="2506"/>
                <a:ext cx="29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</a:p>
            </p:txBody>
          </p:sp>
          <p:sp>
            <p:nvSpPr>
              <p:cNvPr id="54" name="Text Box 51"/>
              <p:cNvSpPr txBox="1">
                <a:spLocks noChangeArrowheads="1"/>
              </p:cNvSpPr>
              <p:nvPr/>
            </p:nvSpPr>
            <p:spPr bwMode="auto">
              <a:xfrm>
                <a:off x="2683" y="2240"/>
                <a:ext cx="30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</a:p>
            </p:txBody>
          </p:sp>
          <p:sp>
            <p:nvSpPr>
              <p:cNvPr id="55" name="Text Box 52"/>
              <p:cNvSpPr txBox="1">
                <a:spLocks noChangeArrowheads="1"/>
              </p:cNvSpPr>
              <p:nvPr/>
            </p:nvSpPr>
            <p:spPr bwMode="auto">
              <a:xfrm>
                <a:off x="1518" y="2461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</a:p>
            </p:txBody>
          </p:sp>
          <p:sp>
            <p:nvSpPr>
              <p:cNvPr id="56" name="Text Box 53"/>
              <p:cNvSpPr txBox="1">
                <a:spLocks noChangeArrowheads="1"/>
              </p:cNvSpPr>
              <p:nvPr/>
            </p:nvSpPr>
            <p:spPr bwMode="auto">
              <a:xfrm>
                <a:off x="484" y="2426"/>
                <a:ext cx="39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400" b="1" baseline="-25000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57" name="Text Box 54"/>
              <p:cNvSpPr txBox="1">
                <a:spLocks noChangeArrowheads="1"/>
              </p:cNvSpPr>
              <p:nvPr/>
            </p:nvSpPr>
            <p:spPr bwMode="auto">
              <a:xfrm>
                <a:off x="477" y="3180"/>
                <a:ext cx="39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400" b="1" baseline="-250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8" name="Text Box 55"/>
              <p:cNvSpPr txBox="1">
                <a:spLocks noChangeArrowheads="1"/>
              </p:cNvSpPr>
              <p:nvPr/>
            </p:nvSpPr>
            <p:spPr bwMode="auto">
              <a:xfrm>
                <a:off x="4993" y="2467"/>
                <a:ext cx="39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400" b="1" baseline="-250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  <p:sp>
            <p:nvSpPr>
              <p:cNvPr id="59" name="Text Box 56"/>
              <p:cNvSpPr txBox="1">
                <a:spLocks noChangeArrowheads="1"/>
              </p:cNvSpPr>
              <p:nvPr/>
            </p:nvSpPr>
            <p:spPr bwMode="auto">
              <a:xfrm>
                <a:off x="4972" y="3225"/>
                <a:ext cx="39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400" b="1" baseline="-25000" dirty="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60" name="Text Box 57"/>
              <p:cNvSpPr txBox="1">
                <a:spLocks noChangeArrowheads="1"/>
              </p:cNvSpPr>
              <p:nvPr/>
            </p:nvSpPr>
            <p:spPr bwMode="auto">
              <a:xfrm>
                <a:off x="2196" y="2971"/>
                <a:ext cx="32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</a:p>
            </p:txBody>
          </p:sp>
          <p:sp>
            <p:nvSpPr>
              <p:cNvPr id="61" name="Text Box 58"/>
              <p:cNvSpPr txBox="1">
                <a:spLocks noChangeArrowheads="1"/>
              </p:cNvSpPr>
              <p:nvPr/>
            </p:nvSpPr>
            <p:spPr bwMode="auto">
              <a:xfrm>
                <a:off x="3569" y="2893"/>
                <a:ext cx="28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E</a:t>
                </a:r>
              </a:p>
            </p:txBody>
          </p:sp>
          <p:sp>
            <p:nvSpPr>
              <p:cNvPr id="62" name="Text Box 59"/>
              <p:cNvSpPr txBox="1">
                <a:spLocks noChangeArrowheads="1"/>
              </p:cNvSpPr>
              <p:nvPr/>
            </p:nvSpPr>
            <p:spPr bwMode="auto">
              <a:xfrm>
                <a:off x="1150" y="3692"/>
                <a:ext cx="39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(b) </a:t>
                </a:r>
                <a:r>
                  <a:rPr kumimoji="1"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设置两种 </a:t>
                </a:r>
                <a:r>
                  <a:rPr kumimoji="1" lang="en-US" altLang="zh-CN" sz="1400" b="1" dirty="0" smtClean="0">
                    <a:latin typeface="微软雅黑" pitchFamily="34" charset="-122"/>
                    <a:ea typeface="微软雅黑" pitchFamily="34" charset="-122"/>
                  </a:rPr>
                  <a:t>FEC</a:t>
                </a:r>
                <a:r>
                  <a:rPr kumimoji="1" lang="zh-CN" altLang="en-US" sz="1400" b="1" dirty="0">
                    <a:latin typeface="微软雅黑" pitchFamily="34" charset="-122"/>
                    <a:ea typeface="微软雅黑" pitchFamily="34" charset="-122"/>
                  </a:rPr>
                  <a:t>，</a:t>
                </a:r>
                <a:r>
                  <a:rPr kumimoji="1"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利用 </a:t>
                </a:r>
                <a:r>
                  <a:rPr kumimoji="1" lang="en-US" altLang="zh-CN" sz="1400" b="1" dirty="0" smtClean="0">
                    <a:latin typeface="微软雅黑" pitchFamily="34" charset="-122"/>
                    <a:ea typeface="微软雅黑" pitchFamily="34" charset="-122"/>
                  </a:rPr>
                  <a:t>FEC </a:t>
                </a:r>
                <a:r>
                  <a:rPr kumimoji="1"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使</a:t>
                </a:r>
                <a:r>
                  <a:rPr kumimoji="1" lang="zh-CN" altLang="en-US" sz="1400" b="1" dirty="0">
                    <a:latin typeface="微软雅黑" pitchFamily="34" charset="-122"/>
                    <a:ea typeface="微软雅黑" pitchFamily="34" charset="-122"/>
                  </a:rPr>
                  <a:t>通信量较为</a:t>
                </a:r>
                <a:r>
                  <a:rPr kumimoji="1"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均衡 </a:t>
                </a:r>
                <a:endParaRPr kumimoji="1" lang="zh-CN" altLang="en-US" sz="1400" b="1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63" name="Picture 60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9" y="2830"/>
                <a:ext cx="260" cy="3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4" name="Picture 61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5" y="3290"/>
                <a:ext cx="260" cy="3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5" name="Picture 6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1" y="2460"/>
                <a:ext cx="259" cy="3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6" name="Picture 63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28" y="3320"/>
                <a:ext cx="260" cy="3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7" name="Picture 64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3" y="2910"/>
                <a:ext cx="259" cy="3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8" name="Freeform 65"/>
              <p:cNvSpPr>
                <a:spLocks/>
              </p:cNvSpPr>
              <p:nvPr/>
            </p:nvSpPr>
            <p:spPr bwMode="auto">
              <a:xfrm>
                <a:off x="1200" y="2545"/>
                <a:ext cx="3463" cy="393"/>
              </a:xfrm>
              <a:custGeom>
                <a:avLst/>
                <a:gdLst>
                  <a:gd name="T0" fmla="*/ 0 w 3228"/>
                  <a:gd name="T1" fmla="*/ 96 h 326"/>
                  <a:gd name="T2" fmla="*/ 288 w 3228"/>
                  <a:gd name="T3" fmla="*/ 234 h 326"/>
                  <a:gd name="T4" fmla="*/ 480 w 3228"/>
                  <a:gd name="T5" fmla="*/ 264 h 326"/>
                  <a:gd name="T6" fmla="*/ 792 w 3228"/>
                  <a:gd name="T7" fmla="*/ 210 h 326"/>
                  <a:gd name="T8" fmla="*/ 975 w 3228"/>
                  <a:gd name="T9" fmla="*/ 164 h 326"/>
                  <a:gd name="T10" fmla="*/ 1252 w 3228"/>
                  <a:gd name="T11" fmla="*/ 97 h 326"/>
                  <a:gd name="T12" fmla="*/ 1716 w 3228"/>
                  <a:gd name="T13" fmla="*/ 6 h 326"/>
                  <a:gd name="T14" fmla="*/ 1992 w 3228"/>
                  <a:gd name="T15" fmla="*/ 60 h 326"/>
                  <a:gd name="T16" fmla="*/ 2149 w 3228"/>
                  <a:gd name="T17" fmla="*/ 119 h 326"/>
                  <a:gd name="T18" fmla="*/ 2364 w 3228"/>
                  <a:gd name="T19" fmla="*/ 210 h 326"/>
                  <a:gd name="T20" fmla="*/ 2646 w 3228"/>
                  <a:gd name="T21" fmla="*/ 312 h 326"/>
                  <a:gd name="T22" fmla="*/ 2874 w 3228"/>
                  <a:gd name="T23" fmla="*/ 294 h 326"/>
                  <a:gd name="T24" fmla="*/ 3060 w 3228"/>
                  <a:gd name="T25" fmla="*/ 204 h 326"/>
                  <a:gd name="T26" fmla="*/ 3228 w 3228"/>
                  <a:gd name="T27" fmla="*/ 108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228" h="326">
                    <a:moveTo>
                      <a:pt x="0" y="96"/>
                    </a:moveTo>
                    <a:cubicBezTo>
                      <a:pt x="49" y="119"/>
                      <a:pt x="208" y="206"/>
                      <a:pt x="288" y="234"/>
                    </a:cubicBezTo>
                    <a:cubicBezTo>
                      <a:pt x="368" y="262"/>
                      <a:pt x="396" y="268"/>
                      <a:pt x="480" y="264"/>
                    </a:cubicBezTo>
                    <a:cubicBezTo>
                      <a:pt x="564" y="260"/>
                      <a:pt x="710" y="227"/>
                      <a:pt x="792" y="210"/>
                    </a:cubicBezTo>
                    <a:cubicBezTo>
                      <a:pt x="874" y="193"/>
                      <a:pt x="898" y="183"/>
                      <a:pt x="975" y="164"/>
                    </a:cubicBezTo>
                    <a:cubicBezTo>
                      <a:pt x="1052" y="145"/>
                      <a:pt x="1129" y="123"/>
                      <a:pt x="1252" y="97"/>
                    </a:cubicBezTo>
                    <a:cubicBezTo>
                      <a:pt x="1375" y="71"/>
                      <a:pt x="1593" y="12"/>
                      <a:pt x="1716" y="6"/>
                    </a:cubicBezTo>
                    <a:cubicBezTo>
                      <a:pt x="1839" y="0"/>
                      <a:pt x="1920" y="41"/>
                      <a:pt x="1992" y="60"/>
                    </a:cubicBezTo>
                    <a:cubicBezTo>
                      <a:pt x="2064" y="79"/>
                      <a:pt x="2087" y="94"/>
                      <a:pt x="2149" y="119"/>
                    </a:cubicBezTo>
                    <a:cubicBezTo>
                      <a:pt x="2211" y="144"/>
                      <a:pt x="2281" y="178"/>
                      <a:pt x="2364" y="210"/>
                    </a:cubicBezTo>
                    <a:cubicBezTo>
                      <a:pt x="2447" y="242"/>
                      <a:pt x="2561" y="298"/>
                      <a:pt x="2646" y="312"/>
                    </a:cubicBezTo>
                    <a:cubicBezTo>
                      <a:pt x="2731" y="326"/>
                      <a:pt x="2805" y="312"/>
                      <a:pt x="2874" y="294"/>
                    </a:cubicBezTo>
                    <a:cubicBezTo>
                      <a:pt x="2943" y="276"/>
                      <a:pt x="3001" y="235"/>
                      <a:pt x="3060" y="204"/>
                    </a:cubicBezTo>
                    <a:cubicBezTo>
                      <a:pt x="3119" y="173"/>
                      <a:pt x="3193" y="128"/>
                      <a:pt x="3228" y="108"/>
                    </a:cubicBezTo>
                  </a:path>
                </a:pathLst>
              </a:custGeom>
              <a:noFill/>
              <a:ln w="38100" cmpd="sng">
                <a:solidFill>
                  <a:srgbClr val="0000FF"/>
                </a:solidFill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Freeform 66"/>
              <p:cNvSpPr>
                <a:spLocks/>
              </p:cNvSpPr>
              <p:nvPr/>
            </p:nvSpPr>
            <p:spPr bwMode="auto">
              <a:xfrm>
                <a:off x="1155" y="3130"/>
                <a:ext cx="3522" cy="470"/>
              </a:xfrm>
              <a:custGeom>
                <a:avLst/>
                <a:gdLst>
                  <a:gd name="T0" fmla="*/ 0 w 3282"/>
                  <a:gd name="T1" fmla="*/ 259 h 391"/>
                  <a:gd name="T2" fmla="*/ 240 w 3282"/>
                  <a:gd name="T3" fmla="*/ 116 h 391"/>
                  <a:gd name="T4" fmla="*/ 498 w 3282"/>
                  <a:gd name="T5" fmla="*/ 7 h 391"/>
                  <a:gd name="T6" fmla="*/ 756 w 3282"/>
                  <a:gd name="T7" fmla="*/ 157 h 391"/>
                  <a:gd name="T8" fmla="*/ 1026 w 3282"/>
                  <a:gd name="T9" fmla="*/ 349 h 391"/>
                  <a:gd name="T10" fmla="*/ 1245 w 3282"/>
                  <a:gd name="T11" fmla="*/ 385 h 391"/>
                  <a:gd name="T12" fmla="*/ 1626 w 3282"/>
                  <a:gd name="T13" fmla="*/ 385 h 391"/>
                  <a:gd name="T14" fmla="*/ 2124 w 3282"/>
                  <a:gd name="T15" fmla="*/ 385 h 391"/>
                  <a:gd name="T16" fmla="*/ 2442 w 3282"/>
                  <a:gd name="T17" fmla="*/ 349 h 391"/>
                  <a:gd name="T18" fmla="*/ 2592 w 3282"/>
                  <a:gd name="T19" fmla="*/ 277 h 391"/>
                  <a:gd name="T20" fmla="*/ 2796 w 3282"/>
                  <a:gd name="T21" fmla="*/ 91 h 391"/>
                  <a:gd name="T22" fmla="*/ 2946 w 3282"/>
                  <a:gd name="T23" fmla="*/ 67 h 391"/>
                  <a:gd name="T24" fmla="*/ 3101 w 3282"/>
                  <a:gd name="T25" fmla="*/ 160 h 391"/>
                  <a:gd name="T26" fmla="*/ 3282 w 3282"/>
                  <a:gd name="T27" fmla="*/ 271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282" h="391">
                    <a:moveTo>
                      <a:pt x="0" y="259"/>
                    </a:moveTo>
                    <a:cubicBezTo>
                      <a:pt x="39" y="235"/>
                      <a:pt x="157" y="158"/>
                      <a:pt x="240" y="116"/>
                    </a:cubicBezTo>
                    <a:cubicBezTo>
                      <a:pt x="323" y="74"/>
                      <a:pt x="412" y="0"/>
                      <a:pt x="498" y="7"/>
                    </a:cubicBezTo>
                    <a:cubicBezTo>
                      <a:pt x="584" y="14"/>
                      <a:pt x="668" y="100"/>
                      <a:pt x="756" y="157"/>
                    </a:cubicBezTo>
                    <a:cubicBezTo>
                      <a:pt x="844" y="214"/>
                      <a:pt x="945" y="311"/>
                      <a:pt x="1026" y="349"/>
                    </a:cubicBezTo>
                    <a:cubicBezTo>
                      <a:pt x="1107" y="387"/>
                      <a:pt x="1145" y="379"/>
                      <a:pt x="1245" y="385"/>
                    </a:cubicBezTo>
                    <a:cubicBezTo>
                      <a:pt x="1345" y="391"/>
                      <a:pt x="1480" y="385"/>
                      <a:pt x="1626" y="385"/>
                    </a:cubicBezTo>
                    <a:cubicBezTo>
                      <a:pt x="1772" y="385"/>
                      <a:pt x="1988" y="391"/>
                      <a:pt x="2124" y="385"/>
                    </a:cubicBezTo>
                    <a:cubicBezTo>
                      <a:pt x="2260" y="379"/>
                      <a:pt x="2364" y="367"/>
                      <a:pt x="2442" y="349"/>
                    </a:cubicBezTo>
                    <a:cubicBezTo>
                      <a:pt x="2520" y="331"/>
                      <a:pt x="2533" y="320"/>
                      <a:pt x="2592" y="277"/>
                    </a:cubicBezTo>
                    <a:cubicBezTo>
                      <a:pt x="2651" y="234"/>
                      <a:pt x="2737" y="126"/>
                      <a:pt x="2796" y="91"/>
                    </a:cubicBezTo>
                    <a:cubicBezTo>
                      <a:pt x="2855" y="56"/>
                      <a:pt x="2895" y="55"/>
                      <a:pt x="2946" y="67"/>
                    </a:cubicBezTo>
                    <a:cubicBezTo>
                      <a:pt x="2997" y="79"/>
                      <a:pt x="3045" y="126"/>
                      <a:pt x="3101" y="160"/>
                    </a:cubicBezTo>
                    <a:cubicBezTo>
                      <a:pt x="3157" y="194"/>
                      <a:pt x="3244" y="248"/>
                      <a:pt x="3282" y="271"/>
                    </a:cubicBezTo>
                  </a:path>
                </a:pathLst>
              </a:custGeom>
              <a:noFill/>
              <a:ln w="38100" cmpd="sng">
                <a:solidFill>
                  <a:srgbClr val="CC00CC"/>
                </a:solidFill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7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425" y="2802814"/>
              <a:ext cx="367811" cy="3678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425" y="3562278"/>
              <a:ext cx="367811" cy="3678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2802814"/>
              <a:ext cx="367811" cy="3678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3562278"/>
              <a:ext cx="367811" cy="3678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矩形 19"/>
          <p:cNvSpPr/>
          <p:nvPr/>
        </p:nvSpPr>
        <p:spPr>
          <a:xfrm>
            <a:off x="1408438" y="4200668"/>
            <a:ext cx="64499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定义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E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好地管理网络的资源。这种均衡网络负载的做法也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raffic Engineering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通信量工程。</a:t>
            </a:r>
          </a:p>
        </p:txBody>
      </p:sp>
    </p:spTree>
    <p:extLst>
      <p:ext uri="{BB962C8B-B14F-4D97-AF65-F5344CB8AC3E}">
        <p14:creationId xmlns:p14="http://schemas.microsoft.com/office/powerpoint/2010/main" val="362912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303592" y="576646"/>
            <a:ext cx="45368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2  MPLS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位置与格式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00360"/>
            <a:ext cx="4135498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求下层的网络都使用面向连接的技术。</a:t>
            </a: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封装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封装成以太网帧之前，先要插入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56868" y="1486087"/>
            <a:ext cx="3004948" cy="1356547"/>
            <a:chOff x="3728864" y="4437112"/>
            <a:chExt cx="3522495" cy="1311134"/>
          </a:xfrm>
        </p:grpSpPr>
        <p:sp>
          <p:nvSpPr>
            <p:cNvPr id="6" name="矩形 5"/>
            <p:cNvSpPr/>
            <p:nvPr/>
          </p:nvSpPr>
          <p:spPr bwMode="auto">
            <a:xfrm>
              <a:off x="3728864" y="4437112"/>
              <a:ext cx="2160240" cy="447038"/>
            </a:xfrm>
            <a:prstGeom prst="rect">
              <a:avLst/>
            </a:prstGeom>
            <a:solidFill>
              <a:srgbClr val="00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网络层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728864" y="4884150"/>
              <a:ext cx="2160240" cy="432048"/>
            </a:xfrm>
            <a:prstGeom prst="rect">
              <a:avLst/>
            </a:prstGeom>
            <a:solidFill>
              <a:srgbClr val="FF66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728864" y="5316198"/>
              <a:ext cx="2160240" cy="432048"/>
            </a:xfrm>
            <a:prstGeom prst="rect">
              <a:avLst/>
            </a:prstGeom>
            <a:solidFill>
              <a:srgbClr val="66CC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数据链路</a:t>
              </a: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层</a:t>
              </a:r>
            </a:p>
          </p:txBody>
        </p:sp>
        <p:sp>
          <p:nvSpPr>
            <p:cNvPr id="9" name="左箭头 8"/>
            <p:cNvSpPr/>
            <p:nvPr/>
          </p:nvSpPr>
          <p:spPr bwMode="auto">
            <a:xfrm>
              <a:off x="5961112" y="5013176"/>
              <a:ext cx="504056" cy="216024"/>
            </a:xfrm>
            <a:prstGeom prst="lef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467702" y="4915476"/>
              <a:ext cx="783657" cy="4458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插入</a:t>
              </a:r>
              <a:endParaRPr lang="zh-CN" altLang="en-US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4572000" y="3046444"/>
            <a:ext cx="3396986" cy="75918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层次的角度看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处在第二层和第三层之间。</a:t>
            </a:r>
          </a:p>
        </p:txBody>
      </p:sp>
    </p:spTree>
    <p:extLst>
      <p:ext uri="{BB962C8B-B14F-4D97-AF65-F5344CB8AC3E}">
        <p14:creationId xmlns:p14="http://schemas.microsoft.com/office/powerpoint/2010/main" val="215088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71879"/>
            <a:ext cx="8053711" cy="236800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格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0083" y="1142751"/>
            <a:ext cx="6692134" cy="2202496"/>
            <a:chOff x="445521" y="1337046"/>
            <a:chExt cx="8662793" cy="2851073"/>
          </a:xfrm>
        </p:grpSpPr>
        <p:sp>
          <p:nvSpPr>
            <p:cNvPr id="5" name="Freeform 41"/>
            <p:cNvSpPr>
              <a:spLocks/>
            </p:cNvSpPr>
            <p:nvPr/>
          </p:nvSpPr>
          <p:spPr bwMode="auto">
            <a:xfrm>
              <a:off x="1066567" y="2200621"/>
              <a:ext cx="8027988" cy="628650"/>
            </a:xfrm>
            <a:custGeom>
              <a:avLst/>
              <a:gdLst>
                <a:gd name="T0" fmla="*/ 0 w 4668"/>
                <a:gd name="T1" fmla="*/ 0 h 396"/>
                <a:gd name="T2" fmla="*/ 4668 w 4668"/>
                <a:gd name="T3" fmla="*/ 6 h 396"/>
                <a:gd name="T4" fmla="*/ 1680 w 4668"/>
                <a:gd name="T5" fmla="*/ 396 h 396"/>
                <a:gd name="T6" fmla="*/ 876 w 4668"/>
                <a:gd name="T7" fmla="*/ 390 h 396"/>
                <a:gd name="T8" fmla="*/ 0 w 4668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68" h="396">
                  <a:moveTo>
                    <a:pt x="0" y="0"/>
                  </a:moveTo>
                  <a:lnTo>
                    <a:pt x="4668" y="6"/>
                  </a:lnTo>
                  <a:lnTo>
                    <a:pt x="1680" y="396"/>
                  </a:lnTo>
                  <a:lnTo>
                    <a:pt x="876" y="39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B050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2"/>
            <p:cNvSpPr>
              <a:spLocks noChangeShapeType="1"/>
            </p:cNvSpPr>
            <p:nvPr/>
          </p:nvSpPr>
          <p:spPr bwMode="auto">
            <a:xfrm flipV="1">
              <a:off x="3969576" y="2227609"/>
              <a:ext cx="5138738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935072" y="2421284"/>
              <a:ext cx="703856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41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栈顶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80786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首部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56249" y="1675159"/>
              <a:ext cx="8038306" cy="52546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079761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846788" y="1675159"/>
              <a:ext cx="6879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085838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35323" y="1729647"/>
              <a:ext cx="1347120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标   签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298742" y="1729647"/>
              <a:ext cx="165912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生存时间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TT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075411" y="1729647"/>
              <a:ext cx="772332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试 验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781436" y="1729647"/>
              <a:ext cx="378074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704530" y="1337046"/>
              <a:ext cx="8390027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位                            </a:t>
              </a:r>
              <a:r>
                <a:rPr kumimoji="1"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20                                            3      </a:t>
              </a:r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1             8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970436" y="3353087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056249" y="2214909"/>
              <a:ext cx="1520296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722460" y="3370138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3967361" y="3695887"/>
              <a:ext cx="37550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198284" y="3460937"/>
              <a:ext cx="1237143" cy="39840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445521" y="2865786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以太网帧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879110" y="3789710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1580786" y="3357910"/>
              <a:ext cx="0" cy="50323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562786" y="2830860"/>
              <a:ext cx="1406790" cy="482600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970436" y="2830859"/>
              <a:ext cx="910556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4880992" y="2830859"/>
              <a:ext cx="2841468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据  部  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7722460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尾部 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" name="对角圆角矩形 31"/>
          <p:cNvSpPr/>
          <p:nvPr/>
        </p:nvSpPr>
        <p:spPr>
          <a:xfrm>
            <a:off x="1059254" y="3476593"/>
            <a:ext cx="7143184" cy="923374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293009" y="3584456"/>
            <a:ext cx="6629111" cy="733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给 </a:t>
            </a: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数据报打上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标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就是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太网帧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和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首部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之间插入一个 </a:t>
            </a:r>
            <a:r>
              <a:rPr lang="en-US" altLang="zh-CN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。</a:t>
            </a:r>
          </a:p>
        </p:txBody>
      </p:sp>
    </p:spTree>
    <p:extLst>
      <p:ext uri="{BB962C8B-B14F-4D97-AF65-F5344CB8AC3E}">
        <p14:creationId xmlns:p14="http://schemas.microsoft.com/office/powerpoint/2010/main" val="342623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71879"/>
            <a:ext cx="8053711" cy="236800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格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0083" y="1142751"/>
            <a:ext cx="6692134" cy="2202496"/>
            <a:chOff x="445521" y="1337046"/>
            <a:chExt cx="8662793" cy="2851073"/>
          </a:xfrm>
        </p:grpSpPr>
        <p:sp>
          <p:nvSpPr>
            <p:cNvPr id="5" name="Freeform 41"/>
            <p:cNvSpPr>
              <a:spLocks/>
            </p:cNvSpPr>
            <p:nvPr/>
          </p:nvSpPr>
          <p:spPr bwMode="auto">
            <a:xfrm>
              <a:off x="1066567" y="2200621"/>
              <a:ext cx="8027988" cy="628650"/>
            </a:xfrm>
            <a:custGeom>
              <a:avLst/>
              <a:gdLst>
                <a:gd name="T0" fmla="*/ 0 w 4668"/>
                <a:gd name="T1" fmla="*/ 0 h 396"/>
                <a:gd name="T2" fmla="*/ 4668 w 4668"/>
                <a:gd name="T3" fmla="*/ 6 h 396"/>
                <a:gd name="T4" fmla="*/ 1680 w 4668"/>
                <a:gd name="T5" fmla="*/ 396 h 396"/>
                <a:gd name="T6" fmla="*/ 876 w 4668"/>
                <a:gd name="T7" fmla="*/ 390 h 396"/>
                <a:gd name="T8" fmla="*/ 0 w 4668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68" h="396">
                  <a:moveTo>
                    <a:pt x="0" y="0"/>
                  </a:moveTo>
                  <a:lnTo>
                    <a:pt x="4668" y="6"/>
                  </a:lnTo>
                  <a:lnTo>
                    <a:pt x="1680" y="396"/>
                  </a:lnTo>
                  <a:lnTo>
                    <a:pt x="876" y="39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B050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2"/>
            <p:cNvSpPr>
              <a:spLocks noChangeShapeType="1"/>
            </p:cNvSpPr>
            <p:nvPr/>
          </p:nvSpPr>
          <p:spPr bwMode="auto">
            <a:xfrm flipV="1">
              <a:off x="3969576" y="2227609"/>
              <a:ext cx="5138738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935072" y="2421284"/>
              <a:ext cx="703856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41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栈顶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80786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首部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56249" y="1675159"/>
              <a:ext cx="8038306" cy="52546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079761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846788" y="1675159"/>
              <a:ext cx="6879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085838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35323" y="1729647"/>
              <a:ext cx="1347120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标   签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值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298742" y="1729647"/>
              <a:ext cx="165912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生存时间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TT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075411" y="1729647"/>
              <a:ext cx="772332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试 验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781436" y="1729647"/>
              <a:ext cx="378074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704530" y="1337046"/>
              <a:ext cx="8390027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位                            </a:t>
              </a:r>
              <a:r>
                <a:rPr kumimoji="1"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                                          3      </a:t>
              </a:r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1             8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970436" y="3353087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056249" y="2214909"/>
              <a:ext cx="1520296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722460" y="3370138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3967361" y="3695887"/>
              <a:ext cx="37550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198284" y="3460937"/>
              <a:ext cx="1237143" cy="39840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445521" y="2865786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以太网帧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879110" y="3789710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1580786" y="3357910"/>
              <a:ext cx="0" cy="50323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562786" y="2830860"/>
              <a:ext cx="1406790" cy="482600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970436" y="2830859"/>
              <a:ext cx="910556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4880992" y="2830859"/>
              <a:ext cx="2841468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据  部  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7722460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尾部 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760492" y="3457987"/>
            <a:ext cx="8021370" cy="41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签值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占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，可以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时容纳高达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baseline="30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流（即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48576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流）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497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71879"/>
            <a:ext cx="8053711" cy="236800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格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0083" y="1142751"/>
            <a:ext cx="6692134" cy="2202496"/>
            <a:chOff x="445521" y="1337046"/>
            <a:chExt cx="8662793" cy="2851073"/>
          </a:xfrm>
        </p:grpSpPr>
        <p:sp>
          <p:nvSpPr>
            <p:cNvPr id="5" name="Freeform 41"/>
            <p:cNvSpPr>
              <a:spLocks/>
            </p:cNvSpPr>
            <p:nvPr/>
          </p:nvSpPr>
          <p:spPr bwMode="auto">
            <a:xfrm>
              <a:off x="1066567" y="2200621"/>
              <a:ext cx="8027988" cy="628650"/>
            </a:xfrm>
            <a:custGeom>
              <a:avLst/>
              <a:gdLst>
                <a:gd name="T0" fmla="*/ 0 w 4668"/>
                <a:gd name="T1" fmla="*/ 0 h 396"/>
                <a:gd name="T2" fmla="*/ 4668 w 4668"/>
                <a:gd name="T3" fmla="*/ 6 h 396"/>
                <a:gd name="T4" fmla="*/ 1680 w 4668"/>
                <a:gd name="T5" fmla="*/ 396 h 396"/>
                <a:gd name="T6" fmla="*/ 876 w 4668"/>
                <a:gd name="T7" fmla="*/ 390 h 396"/>
                <a:gd name="T8" fmla="*/ 0 w 4668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68" h="396">
                  <a:moveTo>
                    <a:pt x="0" y="0"/>
                  </a:moveTo>
                  <a:lnTo>
                    <a:pt x="4668" y="6"/>
                  </a:lnTo>
                  <a:lnTo>
                    <a:pt x="1680" y="396"/>
                  </a:lnTo>
                  <a:lnTo>
                    <a:pt x="876" y="39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B050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2"/>
            <p:cNvSpPr>
              <a:spLocks noChangeShapeType="1"/>
            </p:cNvSpPr>
            <p:nvPr/>
          </p:nvSpPr>
          <p:spPr bwMode="auto">
            <a:xfrm flipV="1">
              <a:off x="3969576" y="2227609"/>
              <a:ext cx="5138738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935072" y="2421284"/>
              <a:ext cx="703856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41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栈顶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80786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首部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56249" y="1675159"/>
              <a:ext cx="8038306" cy="52546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079761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846788" y="1675159"/>
              <a:ext cx="6879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085838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35323" y="1729647"/>
              <a:ext cx="1347120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标   签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298742" y="1729647"/>
              <a:ext cx="165912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生存时间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TT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075411" y="1729647"/>
              <a:ext cx="772332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试 验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781436" y="1729647"/>
              <a:ext cx="378074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704530" y="1337046"/>
              <a:ext cx="8390027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位                            </a:t>
              </a:r>
              <a:r>
                <a:rPr kumimoji="1"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20                                           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1             8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970436" y="3353087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056249" y="2214909"/>
              <a:ext cx="1520296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722460" y="3370138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3967361" y="3695887"/>
              <a:ext cx="37550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198284" y="3460937"/>
              <a:ext cx="1237143" cy="39840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445521" y="2865786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以太网帧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879110" y="3789710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1580786" y="3357910"/>
              <a:ext cx="0" cy="50323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562786" y="2830860"/>
              <a:ext cx="1406790" cy="482600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970436" y="2830859"/>
              <a:ext cx="910556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4880992" y="2830859"/>
              <a:ext cx="2841468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据  部  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7722460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尾部 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760492" y="3457987"/>
            <a:ext cx="8021370" cy="41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试验（占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）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保留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作试验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9028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3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7399"/>
              <a:gd name="adj2" fmla="val -33405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106354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71879"/>
            <a:ext cx="8053711" cy="236800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格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0083" y="1142751"/>
            <a:ext cx="6692134" cy="2202496"/>
            <a:chOff x="445521" y="1337046"/>
            <a:chExt cx="8662793" cy="2851073"/>
          </a:xfrm>
        </p:grpSpPr>
        <p:sp>
          <p:nvSpPr>
            <p:cNvPr id="5" name="Freeform 41"/>
            <p:cNvSpPr>
              <a:spLocks/>
            </p:cNvSpPr>
            <p:nvPr/>
          </p:nvSpPr>
          <p:spPr bwMode="auto">
            <a:xfrm>
              <a:off x="1066567" y="2200621"/>
              <a:ext cx="8027988" cy="628650"/>
            </a:xfrm>
            <a:custGeom>
              <a:avLst/>
              <a:gdLst>
                <a:gd name="T0" fmla="*/ 0 w 4668"/>
                <a:gd name="T1" fmla="*/ 0 h 396"/>
                <a:gd name="T2" fmla="*/ 4668 w 4668"/>
                <a:gd name="T3" fmla="*/ 6 h 396"/>
                <a:gd name="T4" fmla="*/ 1680 w 4668"/>
                <a:gd name="T5" fmla="*/ 396 h 396"/>
                <a:gd name="T6" fmla="*/ 876 w 4668"/>
                <a:gd name="T7" fmla="*/ 390 h 396"/>
                <a:gd name="T8" fmla="*/ 0 w 4668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68" h="396">
                  <a:moveTo>
                    <a:pt x="0" y="0"/>
                  </a:moveTo>
                  <a:lnTo>
                    <a:pt x="4668" y="6"/>
                  </a:lnTo>
                  <a:lnTo>
                    <a:pt x="1680" y="396"/>
                  </a:lnTo>
                  <a:lnTo>
                    <a:pt x="876" y="39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B050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2"/>
            <p:cNvSpPr>
              <a:spLocks noChangeShapeType="1"/>
            </p:cNvSpPr>
            <p:nvPr/>
          </p:nvSpPr>
          <p:spPr bwMode="auto">
            <a:xfrm flipV="1">
              <a:off x="3969576" y="2227609"/>
              <a:ext cx="5138738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935072" y="2421284"/>
              <a:ext cx="703856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41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栈顶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80786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首部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56249" y="1675159"/>
              <a:ext cx="8038306" cy="52546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079761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846788" y="1675159"/>
              <a:ext cx="6879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085838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35323" y="1729647"/>
              <a:ext cx="1347120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标   签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298742" y="1729647"/>
              <a:ext cx="165912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生存时间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TT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075411" y="1729647"/>
              <a:ext cx="772332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试 验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781436" y="1729647"/>
              <a:ext cx="378074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704530" y="1337046"/>
              <a:ext cx="8390027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位                            </a:t>
              </a:r>
              <a:r>
                <a:rPr kumimoji="1"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20                                            3     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           8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970436" y="3353087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056249" y="2214909"/>
              <a:ext cx="1520296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722460" y="3370138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3967361" y="3695887"/>
              <a:ext cx="37550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198284" y="3460937"/>
              <a:ext cx="1237143" cy="39840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445521" y="2865786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以太网帧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879110" y="3789710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1580786" y="3357910"/>
              <a:ext cx="0" cy="50323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562786" y="2830860"/>
              <a:ext cx="1406790" cy="482600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970436" y="2830859"/>
              <a:ext cx="910556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4880992" y="2830859"/>
              <a:ext cx="2841468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据  部  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7722460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尾部 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760492" y="3457987"/>
            <a:ext cx="8021370" cy="387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栈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占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）。在有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标签栈”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使用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5084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71879"/>
            <a:ext cx="8053711" cy="236800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格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0083" y="1142751"/>
            <a:ext cx="6692134" cy="2202496"/>
            <a:chOff x="445521" y="1337046"/>
            <a:chExt cx="8662793" cy="2851073"/>
          </a:xfrm>
        </p:grpSpPr>
        <p:sp>
          <p:nvSpPr>
            <p:cNvPr id="5" name="Freeform 41"/>
            <p:cNvSpPr>
              <a:spLocks/>
            </p:cNvSpPr>
            <p:nvPr/>
          </p:nvSpPr>
          <p:spPr bwMode="auto">
            <a:xfrm>
              <a:off x="1066567" y="2200621"/>
              <a:ext cx="8027988" cy="628650"/>
            </a:xfrm>
            <a:custGeom>
              <a:avLst/>
              <a:gdLst>
                <a:gd name="T0" fmla="*/ 0 w 4668"/>
                <a:gd name="T1" fmla="*/ 0 h 396"/>
                <a:gd name="T2" fmla="*/ 4668 w 4668"/>
                <a:gd name="T3" fmla="*/ 6 h 396"/>
                <a:gd name="T4" fmla="*/ 1680 w 4668"/>
                <a:gd name="T5" fmla="*/ 396 h 396"/>
                <a:gd name="T6" fmla="*/ 876 w 4668"/>
                <a:gd name="T7" fmla="*/ 390 h 396"/>
                <a:gd name="T8" fmla="*/ 0 w 4668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68" h="396">
                  <a:moveTo>
                    <a:pt x="0" y="0"/>
                  </a:moveTo>
                  <a:lnTo>
                    <a:pt x="4668" y="6"/>
                  </a:lnTo>
                  <a:lnTo>
                    <a:pt x="1680" y="396"/>
                  </a:lnTo>
                  <a:lnTo>
                    <a:pt x="876" y="39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B050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2"/>
            <p:cNvSpPr>
              <a:spLocks noChangeShapeType="1"/>
            </p:cNvSpPr>
            <p:nvPr/>
          </p:nvSpPr>
          <p:spPr bwMode="auto">
            <a:xfrm flipV="1">
              <a:off x="3969576" y="2227609"/>
              <a:ext cx="5138738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80786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首部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56249" y="1675159"/>
              <a:ext cx="8038306" cy="52546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079761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846788" y="1675159"/>
              <a:ext cx="6879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085838" y="1675159"/>
              <a:ext cx="0" cy="52546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35323" y="1729647"/>
              <a:ext cx="1347120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标   签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298742" y="1729647"/>
              <a:ext cx="165912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生存时间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T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075411" y="1729647"/>
              <a:ext cx="772332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试 验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781436" y="1729647"/>
              <a:ext cx="378074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704530" y="1337046"/>
              <a:ext cx="8390027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位                            </a:t>
              </a:r>
              <a:r>
                <a:rPr kumimoji="1"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20                                            3      </a:t>
              </a:r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1            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970436" y="3353087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056249" y="2214909"/>
              <a:ext cx="1520296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722460" y="3370138"/>
              <a:ext cx="0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3967361" y="3695887"/>
              <a:ext cx="37550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198284" y="3460937"/>
              <a:ext cx="1237143" cy="39840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数据报</a:t>
              </a:r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445521" y="2865786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以太网帧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879110" y="3789710"/>
              <a:ext cx="1168665" cy="398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1580786" y="3357910"/>
              <a:ext cx="0" cy="50323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562786" y="2830860"/>
              <a:ext cx="1406790" cy="482600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PLS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970436" y="2830859"/>
              <a:ext cx="910556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4880992" y="2830859"/>
              <a:ext cx="2841468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en-US" altLang="zh-CN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 </a:t>
              </a:r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据  部  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7722460" y="2830859"/>
              <a:ext cx="982000" cy="482600"/>
            </a:xfrm>
            <a:prstGeom prst="rect">
              <a:avLst/>
            </a:prstGeom>
            <a:solidFill>
              <a:srgbClr val="007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just"/>
              <a:r>
                <a:rPr kumimoji="1"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帧尾部  </a:t>
              </a:r>
              <a:endPara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760492" y="3457987"/>
            <a:ext cx="8021370" cy="41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4)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生存时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间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TL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占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），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防止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在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域中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兜圈子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786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19146" y="576646"/>
            <a:ext cx="3305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9.3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新一代的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PLS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9413"/>
            <a:ext cx="8209557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存在的问题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控制协议（如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D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比较复杂，扩展性差，运行维护较困难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D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做到基于时延或带宽等要求的流量调度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灵活地选择流量的转发路径，还需要再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但是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896938" lvl="2" indent="-252413">
              <a:lnSpc>
                <a:spcPts val="3200"/>
              </a:lnSpc>
              <a:buClr>
                <a:srgbClr val="800000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信令非常复杂，每个节点都要维护一个庞大的链路信息数据库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896938" lvl="2" indent="-252413">
              <a:lnSpc>
                <a:spcPts val="3200"/>
              </a:lnSpc>
              <a:buClr>
                <a:srgbClr val="800000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只会选择一条最优路径，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支持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价多路径路由选择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ECMP (Equal-Cost Multipath Routing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6465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9413"/>
            <a:ext cx="8209557" cy="296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新一代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PL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段路由选择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R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egment Routing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段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egment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标签，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发指令的一种标识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R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工作原理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基于标签交换，但不需要使用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D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源节点为发送的报文指定路径，并将路径转换成有序的段列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gment Lis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PL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签栈，它被封装在分组首部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中的其他节点就执行首部中的指令（即标签）进行转发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段路由选择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R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3399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9413"/>
            <a:ext cx="8209557" cy="1733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即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控制器。负责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收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并掌握全网的拓扑信息和链路状态信息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分组应传送的整个路径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给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指明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源点到终点的路径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38265" y="2873274"/>
            <a:ext cx="5463767" cy="75918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演进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是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v6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v6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利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标签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址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cator)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23281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3975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46180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39755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34687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10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软件定义网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303831" y="255260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87349" y="1305211"/>
            <a:ext cx="6206024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1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协议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2               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3                  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3311894" y="1268318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78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48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86794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.10 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软件定义网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络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9413"/>
            <a:ext cx="8209557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软件定义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络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oftware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efined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etwork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斯坦福大学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.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McKeow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09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首先提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歌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0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~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数据中心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B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进行了运行验证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高网络带宽利用率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运行更加稳定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管理更加高效简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运行费用明显降低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070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3526833462"/>
              </p:ext>
            </p:extLst>
          </p:nvPr>
        </p:nvGraphicFramePr>
        <p:xfrm>
          <a:off x="553229" y="1023308"/>
          <a:ext cx="5105643" cy="35939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矩形 1"/>
          <p:cNvSpPr/>
          <p:nvPr/>
        </p:nvSpPr>
        <p:spPr>
          <a:xfrm>
            <a:off x="5793163" y="3169636"/>
            <a:ext cx="2677191" cy="111825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是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定必须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2196194" y="576646"/>
            <a:ext cx="47516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1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4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766005" y="1330858"/>
            <a:ext cx="3264210" cy="1614020"/>
            <a:chOff x="5766005" y="1330858"/>
            <a:chExt cx="3264210" cy="1614020"/>
          </a:xfrm>
        </p:grpSpPr>
        <p:grpSp>
          <p:nvGrpSpPr>
            <p:cNvPr id="7" name="组合 6"/>
            <p:cNvGrpSpPr/>
            <p:nvPr/>
          </p:nvGrpSpPr>
          <p:grpSpPr>
            <a:xfrm>
              <a:off x="5766005" y="1330858"/>
              <a:ext cx="2696604" cy="1614020"/>
              <a:chOff x="5423026" y="1627121"/>
              <a:chExt cx="3812175" cy="1728192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5423026" y="2995273"/>
                <a:ext cx="3456384" cy="360040"/>
              </a:xfrm>
              <a:prstGeom prst="roundRect">
                <a:avLst/>
              </a:prstGeom>
              <a:solidFill>
                <a:srgbClr val="33CC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层面</a:t>
                </a:r>
                <a:endPara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圆角矩形 9"/>
              <p:cNvSpPr/>
              <p:nvPr/>
            </p:nvSpPr>
            <p:spPr>
              <a:xfrm>
                <a:off x="5423026" y="2131177"/>
                <a:ext cx="3456384" cy="360040"/>
              </a:xfrm>
              <a:prstGeom prst="roundRect">
                <a:avLst/>
              </a:prstGeom>
              <a:solidFill>
                <a:srgbClr val="66FF33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控制层面（网络操作系统）</a:t>
                </a:r>
                <a:endPara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1" name="直接箭头连接符 10"/>
              <p:cNvCxnSpPr>
                <a:stCxn id="10" idx="2"/>
                <a:endCxn id="8" idx="0"/>
              </p:cNvCxnSpPr>
              <p:nvPr/>
            </p:nvCxnSpPr>
            <p:spPr>
              <a:xfrm>
                <a:off x="7151218" y="2491217"/>
                <a:ext cx="0" cy="504056"/>
              </a:xfrm>
              <a:prstGeom prst="straightConnector1">
                <a:avLst/>
              </a:prstGeom>
              <a:ln w="28575">
                <a:solidFill>
                  <a:srgbClr val="000099"/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8"/>
              <p:cNvSpPr txBox="1"/>
              <p:nvPr/>
            </p:nvSpPr>
            <p:spPr>
              <a:xfrm>
                <a:off x="7100027" y="2572919"/>
                <a:ext cx="2135174" cy="3783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协议 </a:t>
                </a:r>
                <a:r>
                  <a:rPr lang="en-US" altLang="zh-CN" sz="1400" b="1" dirty="0" err="1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OpenFlow</a:t>
                </a:r>
                <a:endPara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13" name="圆角矩形 12"/>
              <p:cNvSpPr/>
              <p:nvPr/>
            </p:nvSpPr>
            <p:spPr>
              <a:xfrm>
                <a:off x="6143106" y="1627121"/>
                <a:ext cx="864096" cy="360040"/>
              </a:xfrm>
              <a:prstGeom prst="roundRect">
                <a:avLst/>
              </a:prstGeom>
              <a:solidFill>
                <a:srgbClr val="FFC000"/>
              </a:solidFill>
              <a:ln w="19050">
                <a:solidFill>
                  <a:srgbClr val="00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P</a:t>
                </a:r>
                <a:r>
                  <a:rPr lang="en-US" altLang="zh-CN" sz="1400" b="1" baseline="-250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  <a:endParaRPr lang="zh-CN" altLang="en-US" sz="1400" b="1" baseline="-25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14" name="圆角矩形 13"/>
              <p:cNvSpPr/>
              <p:nvPr/>
            </p:nvSpPr>
            <p:spPr>
              <a:xfrm>
                <a:off x="7295234" y="1627121"/>
                <a:ext cx="864096" cy="360040"/>
              </a:xfrm>
              <a:prstGeom prst="roundRect">
                <a:avLst/>
              </a:prstGeom>
              <a:solidFill>
                <a:srgbClr val="FFC000"/>
              </a:solidFill>
              <a:ln w="19050">
                <a:solidFill>
                  <a:srgbClr val="00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P</a:t>
                </a:r>
                <a:r>
                  <a:rPr lang="en-US" altLang="zh-CN" sz="1400" b="1" baseline="-250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  <a:endParaRPr lang="zh-CN" altLang="en-US" sz="1400" b="1" baseline="-25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</p:grpSp>
        <p:sp>
          <p:nvSpPr>
            <p:cNvPr id="3" name="右大括号 2"/>
            <p:cNvSpPr/>
            <p:nvPr/>
          </p:nvSpPr>
          <p:spPr>
            <a:xfrm>
              <a:off x="8361044" y="1330858"/>
              <a:ext cx="137776" cy="1614020"/>
            </a:xfrm>
            <a:prstGeom prst="rightBrace">
              <a:avLst>
                <a:gd name="adj1" fmla="val 47251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443195" y="1989414"/>
              <a:ext cx="5870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DN</a:t>
              </a:r>
              <a:endParaRPr lang="zh-CN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91242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97536" y="1176950"/>
            <a:ext cx="7849347" cy="2181885"/>
            <a:chOff x="414667" y="1233660"/>
            <a:chExt cx="8294767" cy="2270031"/>
          </a:xfrm>
        </p:grpSpPr>
        <p:sp>
          <p:nvSpPr>
            <p:cNvPr id="4" name="燕尾形箭头 3"/>
            <p:cNvSpPr/>
            <p:nvPr/>
          </p:nvSpPr>
          <p:spPr>
            <a:xfrm>
              <a:off x="616716" y="1879360"/>
              <a:ext cx="8092718" cy="860934"/>
            </a:xfrm>
            <a:prstGeom prst="notchedRightArrow">
              <a:avLst/>
            </a:prstGeom>
          </p:spPr>
          <p:style>
            <a:lnRef idx="0">
              <a:schemeClr val="dk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任意多边形 14"/>
            <p:cNvSpPr/>
            <p:nvPr/>
          </p:nvSpPr>
          <p:spPr>
            <a:xfrm>
              <a:off x="414667" y="1233660"/>
              <a:ext cx="1565781" cy="860934"/>
            </a:xfrm>
            <a:custGeom>
              <a:avLst/>
              <a:gdLst>
                <a:gd name="connsiteX0" fmla="*/ 0 w 1144364"/>
                <a:gd name="connsiteY0" fmla="*/ 0 h 860934"/>
                <a:gd name="connsiteX1" fmla="*/ 1144364 w 1144364"/>
                <a:gd name="connsiteY1" fmla="*/ 0 h 860934"/>
                <a:gd name="connsiteX2" fmla="*/ 1144364 w 1144364"/>
                <a:gd name="connsiteY2" fmla="*/ 860934 h 860934"/>
                <a:gd name="connsiteX3" fmla="*/ 0 w 1144364"/>
                <a:gd name="connsiteY3" fmla="*/ 860934 h 860934"/>
                <a:gd name="connsiteX4" fmla="*/ 0 w 1144364"/>
                <a:gd name="connsiteY4" fmla="*/ 0 h 860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44364" h="860934">
                  <a:moveTo>
                    <a:pt x="0" y="0"/>
                  </a:moveTo>
                  <a:lnTo>
                    <a:pt x="1144364" y="0"/>
                  </a:lnTo>
                  <a:lnTo>
                    <a:pt x="1144364" y="860934"/>
                  </a:lnTo>
                  <a:lnTo>
                    <a:pt x="0" y="860934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78232" rIns="78232" bIns="78232" numCol="1" spcCol="1270" anchor="b" anchorCtr="0">
              <a:noAutofit/>
            </a:bodyPr>
            <a:lstStyle/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.0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09</a:t>
              </a:r>
              <a:endParaRPr lang="zh-CN" altLang="en-US" sz="14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086351" y="2202210"/>
              <a:ext cx="215233" cy="215233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任意多边形 16"/>
            <p:cNvSpPr/>
            <p:nvPr/>
          </p:nvSpPr>
          <p:spPr>
            <a:xfrm>
              <a:off x="1558551" y="2525062"/>
              <a:ext cx="2164906" cy="978629"/>
            </a:xfrm>
            <a:custGeom>
              <a:avLst/>
              <a:gdLst>
                <a:gd name="connsiteX0" fmla="*/ 0 w 1506485"/>
                <a:gd name="connsiteY0" fmla="*/ 0 h 860934"/>
                <a:gd name="connsiteX1" fmla="*/ 1506485 w 1506485"/>
                <a:gd name="connsiteY1" fmla="*/ 0 h 860934"/>
                <a:gd name="connsiteX2" fmla="*/ 1506485 w 1506485"/>
                <a:gd name="connsiteY2" fmla="*/ 860934 h 860934"/>
                <a:gd name="connsiteX3" fmla="*/ 0 w 1506485"/>
                <a:gd name="connsiteY3" fmla="*/ 860934 h 860934"/>
                <a:gd name="connsiteX4" fmla="*/ 0 w 1506485"/>
                <a:gd name="connsiteY4" fmla="*/ 0 h 860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6485" h="860934">
                  <a:moveTo>
                    <a:pt x="0" y="0"/>
                  </a:moveTo>
                  <a:lnTo>
                    <a:pt x="1506485" y="0"/>
                  </a:lnTo>
                  <a:lnTo>
                    <a:pt x="1506485" y="860934"/>
                  </a:lnTo>
                  <a:lnTo>
                    <a:pt x="0" y="860934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78232" rIns="78232" bIns="78232" numCol="1" spcCol="1270" anchor="t" anchorCtr="0">
              <a:noAutofit/>
            </a:bodyPr>
            <a:lstStyle/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.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11-12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zh-CN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放网络基金会 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NF</a:t>
              </a:r>
              <a:r>
                <a:rPr lang="zh-CN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 Networking Foundation</a:t>
              </a:r>
              <a:r>
                <a:rPr lang="zh-CN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发布</a:t>
              </a:r>
              <a:endParaRPr lang="zh-CN" altLang="en-US" sz="14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2460142" y="2202210"/>
              <a:ext cx="215233" cy="215233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任意多边形 18"/>
            <p:cNvSpPr/>
            <p:nvPr/>
          </p:nvSpPr>
          <p:spPr>
            <a:xfrm>
              <a:off x="3245000" y="1233660"/>
              <a:ext cx="1696146" cy="860934"/>
            </a:xfrm>
            <a:custGeom>
              <a:avLst/>
              <a:gdLst>
                <a:gd name="connsiteX0" fmla="*/ 0 w 1420885"/>
                <a:gd name="connsiteY0" fmla="*/ 0 h 860934"/>
                <a:gd name="connsiteX1" fmla="*/ 1420885 w 1420885"/>
                <a:gd name="connsiteY1" fmla="*/ 0 h 860934"/>
                <a:gd name="connsiteX2" fmla="*/ 1420885 w 1420885"/>
                <a:gd name="connsiteY2" fmla="*/ 860934 h 860934"/>
                <a:gd name="connsiteX3" fmla="*/ 0 w 1420885"/>
                <a:gd name="connsiteY3" fmla="*/ 860934 h 860934"/>
                <a:gd name="connsiteX4" fmla="*/ 0 w 1420885"/>
                <a:gd name="connsiteY4" fmla="*/ 0 h 860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885" h="860934">
                  <a:moveTo>
                    <a:pt x="0" y="0"/>
                  </a:moveTo>
                  <a:lnTo>
                    <a:pt x="1420885" y="0"/>
                  </a:lnTo>
                  <a:lnTo>
                    <a:pt x="1420885" y="860934"/>
                  </a:lnTo>
                  <a:lnTo>
                    <a:pt x="0" y="860934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78232" rIns="78232" bIns="78232" numCol="1" spcCol="1270" anchor="b" anchorCtr="0">
              <a:noAutofit/>
            </a:bodyPr>
            <a:lstStyle/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.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1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0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4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72194" y="2202210"/>
              <a:ext cx="215233" cy="215233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任意多边形 20"/>
            <p:cNvSpPr/>
            <p:nvPr/>
          </p:nvSpPr>
          <p:spPr>
            <a:xfrm>
              <a:off x="4695119" y="2525062"/>
              <a:ext cx="1708624" cy="860934"/>
            </a:xfrm>
            <a:custGeom>
              <a:avLst/>
              <a:gdLst>
                <a:gd name="connsiteX0" fmla="*/ 0 w 1421921"/>
                <a:gd name="connsiteY0" fmla="*/ 0 h 860934"/>
                <a:gd name="connsiteX1" fmla="*/ 1421921 w 1421921"/>
                <a:gd name="connsiteY1" fmla="*/ 0 h 860934"/>
                <a:gd name="connsiteX2" fmla="*/ 1421921 w 1421921"/>
                <a:gd name="connsiteY2" fmla="*/ 860934 h 860934"/>
                <a:gd name="connsiteX3" fmla="*/ 0 w 1421921"/>
                <a:gd name="connsiteY3" fmla="*/ 860934 h 860934"/>
                <a:gd name="connsiteX4" fmla="*/ 0 w 1421921"/>
                <a:gd name="connsiteY4" fmla="*/ 0 h 860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1921" h="860934">
                  <a:moveTo>
                    <a:pt x="0" y="0"/>
                  </a:moveTo>
                  <a:lnTo>
                    <a:pt x="1421921" y="0"/>
                  </a:lnTo>
                  <a:lnTo>
                    <a:pt x="1421921" y="860934"/>
                  </a:lnTo>
                  <a:lnTo>
                    <a:pt x="0" y="860934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78232" rIns="78232" bIns="78232" numCol="1" spcCol="1270" anchor="t" anchorCtr="0">
              <a:noAutofit/>
            </a:bodyPr>
            <a:lstStyle/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.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1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0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lang="zh-CN" altLang="en-US" sz="14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441964" y="2202210"/>
              <a:ext cx="215233" cy="215233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6184541" y="1233660"/>
              <a:ext cx="1893465" cy="860934"/>
            </a:xfrm>
            <a:custGeom>
              <a:avLst/>
              <a:gdLst>
                <a:gd name="connsiteX0" fmla="*/ 0 w 1586183"/>
                <a:gd name="connsiteY0" fmla="*/ 0 h 860934"/>
                <a:gd name="connsiteX1" fmla="*/ 1586183 w 1586183"/>
                <a:gd name="connsiteY1" fmla="*/ 0 h 860934"/>
                <a:gd name="connsiteX2" fmla="*/ 1586183 w 1586183"/>
                <a:gd name="connsiteY2" fmla="*/ 860934 h 860934"/>
                <a:gd name="connsiteX3" fmla="*/ 0 w 1586183"/>
                <a:gd name="connsiteY3" fmla="*/ 860934 h 860934"/>
                <a:gd name="connsiteX4" fmla="*/ 0 w 1586183"/>
                <a:gd name="connsiteY4" fmla="*/ 0 h 860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86183" h="860934">
                  <a:moveTo>
                    <a:pt x="0" y="0"/>
                  </a:moveTo>
                  <a:lnTo>
                    <a:pt x="1586183" y="0"/>
                  </a:lnTo>
                  <a:lnTo>
                    <a:pt x="1586183" y="860934"/>
                  </a:lnTo>
                  <a:lnTo>
                    <a:pt x="0" y="860934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78232" rIns="78232" bIns="78232" numCol="1" spcCol="1270" anchor="b" anchorCtr="0">
              <a:noAutofit/>
            </a:bodyPr>
            <a:lstStyle/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.5.1 </a:t>
              </a:r>
            </a:p>
            <a:p>
              <a:pPr lvl="0" algn="ctr" defTabSz="488950">
                <a:lnSpc>
                  <a:spcPts val="2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en-US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15</a:t>
              </a:r>
              <a:r>
                <a:rPr lang="en-US" altLang="zh-CN" sz="14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03</a:t>
              </a:r>
              <a:endParaRPr lang="zh-CN" altLang="en-US" sz="14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994383" y="2202210"/>
              <a:ext cx="215233" cy="215233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</p:spTree>
    <p:extLst>
      <p:ext uri="{BB962C8B-B14F-4D97-AF65-F5344CB8AC3E}">
        <p14:creationId xmlns:p14="http://schemas.microsoft.com/office/powerpoint/2010/main" val="59377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层面：匹配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动作</a:t>
            </a: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545144" y="982254"/>
            <a:ext cx="8053712" cy="913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层面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组交换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交换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完成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匹配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动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广义转发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375691035"/>
              </p:ext>
            </p:extLst>
          </p:nvPr>
        </p:nvGraphicFramePr>
        <p:xfrm>
          <a:off x="2038537" y="1909504"/>
          <a:ext cx="5066923" cy="2463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53390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2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692436" y="3611194"/>
            <a:ext cx="4486702" cy="314674"/>
          </a:xfrm>
          <a:prstGeom prst="wedgeRoundRectCallout">
            <a:avLst>
              <a:gd name="adj1" fmla="val -8129"/>
              <a:gd name="adj2" fmla="val -785761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168087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层面：流表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982254"/>
            <a:ext cx="805371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low table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规定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匹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动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穿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的一种分组序列，而在此序列中的分组都共享分组首部某些字段的值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136453" y="2380307"/>
            <a:ext cx="4630848" cy="1687541"/>
            <a:chOff x="1136453" y="2380307"/>
            <a:chExt cx="4630848" cy="1687541"/>
          </a:xfrm>
        </p:grpSpPr>
        <p:sp>
          <p:nvSpPr>
            <p:cNvPr id="16" name="矩形 15"/>
            <p:cNvSpPr/>
            <p:nvPr/>
          </p:nvSpPr>
          <p:spPr>
            <a:xfrm>
              <a:off x="1136453" y="2813010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136453" y="3068779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136453" y="3313897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136453" y="3732620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183600" y="2813010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183600" y="3068779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183600" y="3313897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183600" y="3732620"/>
              <a:ext cx="583701" cy="1955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zh-CN" altLang="en-US" sz="10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 </a:t>
              </a:r>
              <a:r>
                <a:rPr lang="en-US" altLang="zh-CN" sz="1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lang="zh-CN" altLang="en-US" sz="1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1665837" y="2402010"/>
              <a:ext cx="3603280" cy="166583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2416786" y="2380307"/>
              <a:ext cx="211949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err="1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OpenFlow</a:t>
              </a:r>
              <a:r>
                <a:rPr lang="en-US" altLang="zh-CN" b="1" dirty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b="1" dirty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交换机</a:t>
              </a:r>
              <a:endParaRPr lang="zh-CN" altLang="en-US" dirty="0">
                <a:solidFill>
                  <a:srgbClr val="000066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83534" y="2727935"/>
              <a:ext cx="3349782" cy="124032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204985" y="3372576"/>
              <a:ext cx="380246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285327" y="3372576"/>
              <a:ext cx="380246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2201693" y="2811687"/>
              <a:ext cx="2548801" cy="957158"/>
              <a:chOff x="3469178" y="2781685"/>
              <a:chExt cx="2548801" cy="957158"/>
            </a:xfrm>
          </p:grpSpPr>
          <p:sp>
            <p:nvSpPr>
              <p:cNvPr id="26" name="文本框 25"/>
              <p:cNvSpPr txBox="1"/>
              <p:nvPr/>
            </p:nvSpPr>
            <p:spPr>
              <a:xfrm>
                <a:off x="5144460" y="2781685"/>
                <a:ext cx="786779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流表 </a:t>
                </a:r>
                <a:r>
                  <a:rPr lang="en-US" altLang="zh-CN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  <a:endPara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4310468" y="2880609"/>
                <a:ext cx="786779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流表 </a:t>
                </a:r>
                <a:r>
                  <a:rPr lang="en-US" altLang="zh-CN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3528272" y="2980374"/>
                <a:ext cx="786779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流表 </a:t>
                </a:r>
                <a:r>
                  <a:rPr lang="en-US" altLang="zh-CN" sz="105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1" name="组合 40"/>
              <p:cNvGrpSpPr/>
              <p:nvPr/>
            </p:nvGrpSpPr>
            <p:grpSpPr>
              <a:xfrm>
                <a:off x="5081576" y="2975406"/>
                <a:ext cx="936403" cy="553846"/>
                <a:chOff x="1035978" y="3132726"/>
                <a:chExt cx="936403" cy="553846"/>
              </a:xfrm>
              <a:solidFill>
                <a:schemeClr val="bg1"/>
              </a:solidFill>
            </p:grpSpPr>
            <p:sp>
              <p:nvSpPr>
                <p:cNvPr id="8" name="矩形 7"/>
                <p:cNvSpPr/>
                <p:nvPr/>
              </p:nvSpPr>
              <p:spPr>
                <a:xfrm>
                  <a:off x="1035978" y="3132726"/>
                  <a:ext cx="936403" cy="553846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0" name="直接连接符 29"/>
                <p:cNvCxnSpPr/>
                <p:nvPr/>
              </p:nvCxnSpPr>
              <p:spPr>
                <a:xfrm>
                  <a:off x="1035978" y="32792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1035978" y="3409649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/>
                <p:cNvCxnSpPr/>
                <p:nvPr/>
              </p:nvCxnSpPr>
              <p:spPr>
                <a:xfrm>
                  <a:off x="1035978" y="35503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/>
                <p:cNvCxnSpPr/>
                <p:nvPr/>
              </p:nvCxnSpPr>
              <p:spPr>
                <a:xfrm>
                  <a:off x="1239689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1455468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1671246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1" name="组合 50"/>
              <p:cNvGrpSpPr/>
              <p:nvPr/>
            </p:nvGrpSpPr>
            <p:grpSpPr>
              <a:xfrm>
                <a:off x="4257707" y="3082248"/>
                <a:ext cx="936403" cy="553846"/>
                <a:chOff x="1035978" y="3132726"/>
                <a:chExt cx="936403" cy="553846"/>
              </a:xfrm>
              <a:solidFill>
                <a:schemeClr val="bg1"/>
              </a:solidFill>
            </p:grpSpPr>
            <p:sp>
              <p:nvSpPr>
                <p:cNvPr id="52" name="矩形 51"/>
                <p:cNvSpPr/>
                <p:nvPr/>
              </p:nvSpPr>
              <p:spPr>
                <a:xfrm>
                  <a:off x="1035978" y="3132726"/>
                  <a:ext cx="936403" cy="553846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3" name="直接连接符 52"/>
                <p:cNvCxnSpPr/>
                <p:nvPr/>
              </p:nvCxnSpPr>
              <p:spPr>
                <a:xfrm>
                  <a:off x="1035978" y="32792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/>
                <p:cNvCxnSpPr/>
                <p:nvPr/>
              </p:nvCxnSpPr>
              <p:spPr>
                <a:xfrm>
                  <a:off x="1035978" y="3409649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/>
                <p:cNvCxnSpPr/>
                <p:nvPr/>
              </p:nvCxnSpPr>
              <p:spPr>
                <a:xfrm>
                  <a:off x="1035978" y="35503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1239689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/>
                <p:cNvCxnSpPr/>
                <p:nvPr/>
              </p:nvCxnSpPr>
              <p:spPr>
                <a:xfrm>
                  <a:off x="1455468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 57"/>
                <p:cNvCxnSpPr/>
                <p:nvPr/>
              </p:nvCxnSpPr>
              <p:spPr>
                <a:xfrm>
                  <a:off x="1671246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7" name="组合 76"/>
              <p:cNvGrpSpPr/>
              <p:nvPr/>
            </p:nvGrpSpPr>
            <p:grpSpPr>
              <a:xfrm>
                <a:off x="3469178" y="3184997"/>
                <a:ext cx="936403" cy="553846"/>
                <a:chOff x="1035978" y="3132726"/>
                <a:chExt cx="936403" cy="553846"/>
              </a:xfrm>
              <a:solidFill>
                <a:schemeClr val="bg1"/>
              </a:solidFill>
            </p:grpSpPr>
            <p:sp>
              <p:nvSpPr>
                <p:cNvPr id="78" name="矩形 77"/>
                <p:cNvSpPr/>
                <p:nvPr/>
              </p:nvSpPr>
              <p:spPr>
                <a:xfrm>
                  <a:off x="1035978" y="3132726"/>
                  <a:ext cx="936403" cy="553846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9" name="直接连接符 78"/>
                <p:cNvCxnSpPr/>
                <p:nvPr/>
              </p:nvCxnSpPr>
              <p:spPr>
                <a:xfrm>
                  <a:off x="1035978" y="32792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/>
                <p:cNvCxnSpPr/>
                <p:nvPr/>
              </p:nvCxnSpPr>
              <p:spPr>
                <a:xfrm>
                  <a:off x="1035978" y="3409649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/>
                <p:cNvCxnSpPr/>
                <p:nvPr/>
              </p:nvCxnSpPr>
              <p:spPr>
                <a:xfrm>
                  <a:off x="1035978" y="3550303"/>
                  <a:ext cx="936403" cy="0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/>
                <p:nvPr/>
              </p:nvCxnSpPr>
              <p:spPr>
                <a:xfrm>
                  <a:off x="1239689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/>
                <p:cNvCxnSpPr/>
                <p:nvPr/>
              </p:nvCxnSpPr>
              <p:spPr>
                <a:xfrm>
                  <a:off x="1455468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/>
                <p:cNvCxnSpPr/>
                <p:nvPr/>
              </p:nvCxnSpPr>
              <p:spPr>
                <a:xfrm>
                  <a:off x="1671246" y="3132726"/>
                  <a:ext cx="1" cy="548199"/>
                </a:xfrm>
                <a:prstGeom prst="line">
                  <a:avLst/>
                </a:prstGeom>
                <a:grpFill/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88" name="线形标注 1 87"/>
          <p:cNvSpPr/>
          <p:nvPr/>
        </p:nvSpPr>
        <p:spPr>
          <a:xfrm>
            <a:off x="5906458" y="2160643"/>
            <a:ext cx="2359355" cy="588996"/>
          </a:xfrm>
          <a:prstGeom prst="borderCallout1">
            <a:avLst>
              <a:gd name="adj1" fmla="val 30697"/>
              <a:gd name="adj2" fmla="val -156"/>
              <a:gd name="adj3" fmla="val 126334"/>
              <a:gd name="adj4" fmla="val -41727"/>
            </a:avLst>
          </a:prstGeom>
          <a:solidFill>
            <a:srgbClr val="33CC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 </a:t>
            </a:r>
            <a:r>
              <a:rPr lang="en-US" altLang="zh-CN" sz="1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en-US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有一个或一个以上的流表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线形标注 1 88"/>
          <p:cNvSpPr/>
          <p:nvPr/>
        </p:nvSpPr>
        <p:spPr>
          <a:xfrm>
            <a:off x="5906458" y="2964611"/>
            <a:ext cx="2359355" cy="588996"/>
          </a:xfrm>
          <a:prstGeom prst="borderCallout1">
            <a:avLst>
              <a:gd name="adj1" fmla="val 30697"/>
              <a:gd name="adj2" fmla="val -156"/>
              <a:gd name="adj3" fmla="val 64850"/>
              <a:gd name="adj4" fmla="val -55157"/>
            </a:avLst>
          </a:prstGeom>
          <a:solidFill>
            <a:srgbClr val="FF99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流表可以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多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流表项 </a:t>
            </a:r>
            <a:r>
              <a:rPr lang="en-US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ow entry)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9779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545144" y="1017561"/>
            <a:ext cx="8053711" cy="26400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表由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远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管理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28274" y="3697334"/>
            <a:ext cx="5776637" cy="759182"/>
          </a:xfrm>
          <a:prstGeom prst="rect">
            <a:avLst/>
          </a:prstGeom>
          <a:solidFill>
            <a:srgbClr val="000066"/>
          </a:solidFill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DN </a:t>
            </a:r>
            <a:r>
              <a:rPr lang="zh-CN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远程</a:t>
            </a:r>
            <a:r>
              <a:rPr lang="zh-CN" altLang="zh-CN" b="1" kern="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控制器通过一个</a:t>
            </a:r>
            <a:r>
              <a:rPr lang="zh-CN" altLang="zh-CN" b="1" kern="5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</a:t>
            </a:r>
            <a:r>
              <a:rPr lang="zh-CN" altLang="zh-CN" b="1" kern="5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道，</a:t>
            </a:r>
            <a:r>
              <a:rPr lang="zh-CN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kern="5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en-US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协议</a:t>
            </a:r>
            <a:r>
              <a:rPr lang="zh-CN" altLang="zh-CN" b="1" kern="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</a:t>
            </a:r>
            <a:r>
              <a:rPr lang="zh-CN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管理</a:t>
            </a:r>
            <a:r>
              <a:rPr lang="en-US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kern="5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en-US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b="1" kern="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换机</a:t>
            </a:r>
            <a:r>
              <a:rPr lang="zh-CN" altLang="zh-CN" b="1" kern="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流表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2426329" y="2729509"/>
            <a:ext cx="769605" cy="547845"/>
          </a:xfrm>
          <a:prstGeom prst="line">
            <a:avLst/>
          </a:prstGeom>
          <a:ln w="19050">
            <a:solidFill>
              <a:srgbClr val="00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3190528" y="2769935"/>
            <a:ext cx="240541" cy="498159"/>
          </a:xfrm>
          <a:prstGeom prst="line">
            <a:avLst/>
          </a:prstGeom>
          <a:ln w="19050">
            <a:solidFill>
              <a:srgbClr val="00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 flipV="1">
            <a:off x="3981708" y="2699326"/>
            <a:ext cx="782989" cy="578028"/>
          </a:xfrm>
          <a:prstGeom prst="line">
            <a:avLst/>
          </a:prstGeom>
          <a:ln w="19050">
            <a:solidFill>
              <a:srgbClr val="00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3779596" y="2769935"/>
            <a:ext cx="242953" cy="487391"/>
          </a:xfrm>
          <a:prstGeom prst="line">
            <a:avLst/>
          </a:prstGeom>
          <a:ln w="19050">
            <a:solidFill>
              <a:srgbClr val="00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835" y="311801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5216" y="311801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597" y="311801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3977" y="3118014"/>
            <a:ext cx="367811" cy="367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180"/>
          <p:cNvSpPr txBox="1"/>
          <p:nvPr/>
        </p:nvSpPr>
        <p:spPr>
          <a:xfrm>
            <a:off x="2642893" y="1108432"/>
            <a:ext cx="19030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OpenFlow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换机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2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1741" y="1379748"/>
            <a:ext cx="347989" cy="818828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</p:pic>
      <p:sp>
        <p:nvSpPr>
          <p:cNvPr id="10" name="圆柱形 9"/>
          <p:cNvSpPr/>
          <p:nvPr/>
        </p:nvSpPr>
        <p:spPr>
          <a:xfrm>
            <a:off x="2973315" y="1406488"/>
            <a:ext cx="1224136" cy="1440160"/>
          </a:xfrm>
          <a:prstGeom prst="can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117331" y="2198576"/>
            <a:ext cx="936104" cy="0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82516" y="1778826"/>
            <a:ext cx="100811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信道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90528" y="2342592"/>
            <a:ext cx="792088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表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73"/>
          <p:cNvSpPr txBox="1"/>
          <p:nvPr/>
        </p:nvSpPr>
        <p:spPr>
          <a:xfrm>
            <a:off x="5383377" y="2194220"/>
            <a:ext cx="13247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SDN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85"/>
          <p:cNvSpPr txBox="1"/>
          <p:nvPr/>
        </p:nvSpPr>
        <p:spPr>
          <a:xfrm rot="21129718">
            <a:off x="4176486" y="1501176"/>
            <a:ext cx="16979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OpenFlow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协议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107"/>
          <p:cNvSpPr>
            <a:spLocks noChangeShapeType="1"/>
          </p:cNvSpPr>
          <p:nvPr/>
        </p:nvSpPr>
        <p:spPr bwMode="auto">
          <a:xfrm flipH="1">
            <a:off x="4090627" y="1683015"/>
            <a:ext cx="1795973" cy="2514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0458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1338" y="756983"/>
            <a:ext cx="5474974" cy="3973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973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50" y="1521047"/>
            <a:ext cx="8783937" cy="179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349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45144" y="1017562"/>
            <a:ext cx="8053711" cy="26490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表结构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1463720" y="3457201"/>
            <a:ext cx="2826134" cy="1458"/>
          </a:xfrm>
          <a:prstGeom prst="straightConnector1">
            <a:avLst/>
          </a:prstGeom>
          <a:ln w="19050">
            <a:solidFill>
              <a:srgbClr val="00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4295881" y="3457201"/>
            <a:ext cx="2692750" cy="564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983934" y="3457201"/>
            <a:ext cx="1426733" cy="1516"/>
          </a:xfrm>
          <a:prstGeom prst="straightConnector1">
            <a:avLst/>
          </a:prstGeom>
          <a:ln w="19050">
            <a:solidFill>
              <a:srgbClr val="66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483302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endCxn id="19" idx="3"/>
          </p:cNvCxnSpPr>
          <p:nvPr/>
        </p:nvCxnSpPr>
        <p:spPr>
          <a:xfrm>
            <a:off x="1489315" y="2955231"/>
            <a:ext cx="6909104" cy="5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12"/>
          <p:cNvSpPr txBox="1"/>
          <p:nvPr/>
        </p:nvSpPr>
        <p:spPr>
          <a:xfrm>
            <a:off x="2082258" y="2689294"/>
            <a:ext cx="63700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以太网                  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LAN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CP/UDP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3" name="TextBox 14"/>
          <p:cNvSpPr txBox="1"/>
          <p:nvPr/>
        </p:nvSpPr>
        <p:spPr>
          <a:xfrm>
            <a:off x="853839" y="2834279"/>
            <a:ext cx="604937" cy="2544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入端口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4" name="TextBox 10"/>
          <p:cNvSpPr txBox="1"/>
          <p:nvPr/>
        </p:nvSpPr>
        <p:spPr>
          <a:xfrm>
            <a:off x="1500638" y="2982807"/>
            <a:ext cx="70022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目的地址    类型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D    </a:t>
            </a:r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优先级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 目的地址    协议   服务类型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</a:t>
            </a:r>
            <a:r>
              <a:rPr lang="zh-CN" altLang="en-US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端口    目的端口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3370397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4287200" y="2672044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989853" y="2660490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2089869" y="2946480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7634061" y="2955736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202644" y="295981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2907927" y="2962694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5758378" y="2957062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4968122" y="296476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678628" y="2949131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54"/>
          <p:cNvSpPr txBox="1"/>
          <p:nvPr/>
        </p:nvSpPr>
        <p:spPr>
          <a:xfrm>
            <a:off x="2575527" y="3312574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链路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6" name="TextBox 55"/>
          <p:cNvSpPr txBox="1"/>
          <p:nvPr/>
        </p:nvSpPr>
        <p:spPr>
          <a:xfrm>
            <a:off x="5303829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网络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7" name="TextBox 56"/>
          <p:cNvSpPr txBox="1"/>
          <p:nvPr/>
        </p:nvSpPr>
        <p:spPr>
          <a:xfrm>
            <a:off x="7318657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运输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8" name="TextBox 57"/>
          <p:cNvSpPr txBox="1"/>
          <p:nvPr/>
        </p:nvSpPr>
        <p:spPr>
          <a:xfrm>
            <a:off x="2198919" y="1105517"/>
            <a:ext cx="2729129" cy="1050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700"/>
              </a:lnSpc>
              <a:spcAft>
                <a:spcPts val="6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  <a:spcAft>
                <a:spcPts val="12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159745" y="1398001"/>
            <a:ext cx="2847436" cy="459135"/>
            <a:chOff x="3185906" y="1442434"/>
            <a:chExt cx="2405342" cy="499726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3214984" y="144243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3185906" y="172771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3204215" y="1942160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直接连接符 43"/>
          <p:cNvCxnSpPr/>
          <p:nvPr/>
        </p:nvCxnSpPr>
        <p:spPr>
          <a:xfrm>
            <a:off x="4131028" y="1102182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223644" y="1100199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任意多边形 48"/>
          <p:cNvSpPr/>
          <p:nvPr/>
        </p:nvSpPr>
        <p:spPr>
          <a:xfrm>
            <a:off x="877564" y="2126387"/>
            <a:ext cx="7526075" cy="535824"/>
          </a:xfrm>
          <a:custGeom>
            <a:avLst/>
            <a:gdLst>
              <a:gd name="connsiteX0" fmla="*/ 2182305 w 8041064"/>
              <a:gd name="connsiteY0" fmla="*/ 0 h 763571"/>
              <a:gd name="connsiteX1" fmla="*/ 3299382 w 8041064"/>
              <a:gd name="connsiteY1" fmla="*/ 0 h 763571"/>
              <a:gd name="connsiteX2" fmla="*/ 8041064 w 8041064"/>
              <a:gd name="connsiteY2" fmla="*/ 749431 h 763571"/>
              <a:gd name="connsiteX3" fmla="*/ 0 w 8041064"/>
              <a:gd name="connsiteY3" fmla="*/ 763571 h 763571"/>
              <a:gd name="connsiteX4" fmla="*/ 2182305 w 8041064"/>
              <a:gd name="connsiteY4" fmla="*/ 0 h 763571"/>
              <a:gd name="connsiteX0" fmla="*/ 1389122 w 8041064"/>
              <a:gd name="connsiteY0" fmla="*/ 0 h 776694"/>
              <a:gd name="connsiteX1" fmla="*/ 3299382 w 8041064"/>
              <a:gd name="connsiteY1" fmla="*/ 13123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  <a:gd name="connsiteX0" fmla="*/ 1389122 w 8041064"/>
              <a:gd name="connsiteY0" fmla="*/ 0 h 776694"/>
              <a:gd name="connsiteX1" fmla="*/ 2535219 w 8041064"/>
              <a:gd name="connsiteY1" fmla="*/ 0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41064" h="776694">
                <a:moveTo>
                  <a:pt x="1389122" y="0"/>
                </a:moveTo>
                <a:lnTo>
                  <a:pt x="2535219" y="0"/>
                </a:lnTo>
                <a:lnTo>
                  <a:pt x="8041064" y="762554"/>
                </a:lnTo>
                <a:lnTo>
                  <a:pt x="0" y="776694"/>
                </a:lnTo>
                <a:lnTo>
                  <a:pt x="1389122" y="0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50000">
                <a:schemeClr val="bg1">
                  <a:lumMod val="95000"/>
                  <a:shade val="67500"/>
                  <a:satMod val="11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77"/>
          <p:cNvSpPr txBox="1"/>
          <p:nvPr/>
        </p:nvSpPr>
        <p:spPr>
          <a:xfrm>
            <a:off x="1447508" y="1473625"/>
            <a:ext cx="556926" cy="311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流表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1" name="TextBox 78"/>
          <p:cNvSpPr txBox="1"/>
          <p:nvPr/>
        </p:nvSpPr>
        <p:spPr>
          <a:xfrm>
            <a:off x="342576" y="2686178"/>
            <a:ext cx="556926" cy="537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匹配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字段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2" name="左大括号 51"/>
          <p:cNvSpPr/>
          <p:nvPr/>
        </p:nvSpPr>
        <p:spPr>
          <a:xfrm>
            <a:off x="1989836" y="1120537"/>
            <a:ext cx="134793" cy="977964"/>
          </a:xfrm>
          <a:prstGeom prst="leftBrace">
            <a:avLst>
              <a:gd name="adj1" fmla="val 93733"/>
              <a:gd name="adj2" fmla="val 51857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176538" y="1106115"/>
            <a:ext cx="2830643" cy="101960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76736" y="2663293"/>
            <a:ext cx="7521683" cy="5954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33332" y="3666639"/>
            <a:ext cx="8021370" cy="733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字段值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：一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字段（</a:t>
            </a:r>
            <a:r>
              <a:rPr lang="en-US" altLang="zh-CN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2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），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用来使入分组的对应首部与之相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匹配。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匹配不上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分组被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或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到远程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做更多的处理。</a:t>
            </a:r>
            <a:endParaRPr lang="zh-CN" altLang="en-US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234150" y="1094371"/>
            <a:ext cx="2499788" cy="111825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个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en-US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首部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值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匹配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器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作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476393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445554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313277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8026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45144" y="1017562"/>
            <a:ext cx="8053711" cy="26490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表结构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1463720" y="3457201"/>
            <a:ext cx="2826134" cy="1458"/>
          </a:xfrm>
          <a:prstGeom prst="straightConnector1">
            <a:avLst/>
          </a:prstGeom>
          <a:ln w="19050">
            <a:solidFill>
              <a:srgbClr val="00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4295881" y="3457201"/>
            <a:ext cx="2692750" cy="564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983934" y="3457201"/>
            <a:ext cx="1426733" cy="1516"/>
          </a:xfrm>
          <a:prstGeom prst="straightConnector1">
            <a:avLst/>
          </a:prstGeom>
          <a:ln w="19050">
            <a:solidFill>
              <a:srgbClr val="66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483302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endCxn id="19" idx="3"/>
          </p:cNvCxnSpPr>
          <p:nvPr/>
        </p:nvCxnSpPr>
        <p:spPr>
          <a:xfrm>
            <a:off x="1489315" y="2955231"/>
            <a:ext cx="6909104" cy="5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12"/>
          <p:cNvSpPr txBox="1"/>
          <p:nvPr/>
        </p:nvSpPr>
        <p:spPr>
          <a:xfrm>
            <a:off x="2082258" y="2689294"/>
            <a:ext cx="63700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以太网                  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LAN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CP/UDP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3" name="TextBox 14"/>
          <p:cNvSpPr txBox="1"/>
          <p:nvPr/>
        </p:nvSpPr>
        <p:spPr>
          <a:xfrm>
            <a:off x="853839" y="2834279"/>
            <a:ext cx="604937" cy="2544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入端口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4" name="TextBox 10"/>
          <p:cNvSpPr txBox="1"/>
          <p:nvPr/>
        </p:nvSpPr>
        <p:spPr>
          <a:xfrm>
            <a:off x="1500638" y="2982807"/>
            <a:ext cx="70022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目的地址    类型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D    </a:t>
            </a:r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优先级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 目的地址    协议   服务类型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</a:t>
            </a:r>
            <a:r>
              <a:rPr lang="zh-CN" altLang="en-US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端口    目的端口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3370397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4287200" y="2672044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989853" y="2660490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2089869" y="2946480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7634061" y="2955736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202644" y="295981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2907927" y="2962694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5758378" y="2957062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4968122" y="296476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678628" y="2949131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54"/>
          <p:cNvSpPr txBox="1"/>
          <p:nvPr/>
        </p:nvSpPr>
        <p:spPr>
          <a:xfrm>
            <a:off x="2575527" y="3312574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链路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6" name="TextBox 55"/>
          <p:cNvSpPr txBox="1"/>
          <p:nvPr/>
        </p:nvSpPr>
        <p:spPr>
          <a:xfrm>
            <a:off x="5303829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网络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7" name="TextBox 56"/>
          <p:cNvSpPr txBox="1"/>
          <p:nvPr/>
        </p:nvSpPr>
        <p:spPr>
          <a:xfrm>
            <a:off x="7318657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运输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8" name="TextBox 57"/>
          <p:cNvSpPr txBox="1"/>
          <p:nvPr/>
        </p:nvSpPr>
        <p:spPr>
          <a:xfrm>
            <a:off x="2198919" y="1105517"/>
            <a:ext cx="2729129" cy="1050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700"/>
              </a:lnSpc>
              <a:spcAft>
                <a:spcPts val="6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  <a:spcAft>
                <a:spcPts val="12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159745" y="1398001"/>
            <a:ext cx="2847436" cy="459135"/>
            <a:chOff x="3185906" y="1442434"/>
            <a:chExt cx="2405342" cy="499726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3214984" y="144243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3185906" y="172771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3204215" y="1942160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直接连接符 43"/>
          <p:cNvCxnSpPr/>
          <p:nvPr/>
        </p:nvCxnSpPr>
        <p:spPr>
          <a:xfrm>
            <a:off x="4131028" y="1102182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223644" y="1100199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任意多边形 48"/>
          <p:cNvSpPr/>
          <p:nvPr/>
        </p:nvSpPr>
        <p:spPr>
          <a:xfrm>
            <a:off x="877564" y="2126387"/>
            <a:ext cx="7526075" cy="535824"/>
          </a:xfrm>
          <a:custGeom>
            <a:avLst/>
            <a:gdLst>
              <a:gd name="connsiteX0" fmla="*/ 2182305 w 8041064"/>
              <a:gd name="connsiteY0" fmla="*/ 0 h 763571"/>
              <a:gd name="connsiteX1" fmla="*/ 3299382 w 8041064"/>
              <a:gd name="connsiteY1" fmla="*/ 0 h 763571"/>
              <a:gd name="connsiteX2" fmla="*/ 8041064 w 8041064"/>
              <a:gd name="connsiteY2" fmla="*/ 749431 h 763571"/>
              <a:gd name="connsiteX3" fmla="*/ 0 w 8041064"/>
              <a:gd name="connsiteY3" fmla="*/ 763571 h 763571"/>
              <a:gd name="connsiteX4" fmla="*/ 2182305 w 8041064"/>
              <a:gd name="connsiteY4" fmla="*/ 0 h 763571"/>
              <a:gd name="connsiteX0" fmla="*/ 1389122 w 8041064"/>
              <a:gd name="connsiteY0" fmla="*/ 0 h 776694"/>
              <a:gd name="connsiteX1" fmla="*/ 3299382 w 8041064"/>
              <a:gd name="connsiteY1" fmla="*/ 13123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  <a:gd name="connsiteX0" fmla="*/ 1389122 w 8041064"/>
              <a:gd name="connsiteY0" fmla="*/ 0 h 776694"/>
              <a:gd name="connsiteX1" fmla="*/ 2535219 w 8041064"/>
              <a:gd name="connsiteY1" fmla="*/ 0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41064" h="776694">
                <a:moveTo>
                  <a:pt x="1389122" y="0"/>
                </a:moveTo>
                <a:lnTo>
                  <a:pt x="2535219" y="0"/>
                </a:lnTo>
                <a:lnTo>
                  <a:pt x="8041064" y="762554"/>
                </a:lnTo>
                <a:lnTo>
                  <a:pt x="0" y="776694"/>
                </a:lnTo>
                <a:lnTo>
                  <a:pt x="1389122" y="0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50000">
                <a:schemeClr val="bg1">
                  <a:lumMod val="95000"/>
                  <a:shade val="67500"/>
                  <a:satMod val="11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77"/>
          <p:cNvSpPr txBox="1"/>
          <p:nvPr/>
        </p:nvSpPr>
        <p:spPr>
          <a:xfrm>
            <a:off x="1447508" y="1473625"/>
            <a:ext cx="556926" cy="311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流表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1" name="TextBox 78"/>
          <p:cNvSpPr txBox="1"/>
          <p:nvPr/>
        </p:nvSpPr>
        <p:spPr>
          <a:xfrm>
            <a:off x="342576" y="2686178"/>
            <a:ext cx="556926" cy="537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匹配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字段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2" name="左大括号 51"/>
          <p:cNvSpPr/>
          <p:nvPr/>
        </p:nvSpPr>
        <p:spPr>
          <a:xfrm>
            <a:off x="1989836" y="1120537"/>
            <a:ext cx="134793" cy="977964"/>
          </a:xfrm>
          <a:prstGeom prst="leftBrace">
            <a:avLst>
              <a:gd name="adj1" fmla="val 93733"/>
              <a:gd name="adj2" fmla="val 51857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176538" y="1106115"/>
            <a:ext cx="2830643" cy="101960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76736" y="2663293"/>
            <a:ext cx="7521683" cy="5954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33332" y="3666639"/>
            <a:ext cx="8021370" cy="733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计数器：一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计数器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可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包括已经与该表项匹配的分组数量，以及从该表项上次更新到现在经历的时间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234150" y="1094371"/>
            <a:ext cx="2499788" cy="111825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个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en-US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首部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值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匹配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器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作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476393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445554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313277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6456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45144" y="1017562"/>
            <a:ext cx="8053711" cy="26490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表结构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1463720" y="3457201"/>
            <a:ext cx="2826134" cy="1458"/>
          </a:xfrm>
          <a:prstGeom prst="straightConnector1">
            <a:avLst/>
          </a:prstGeom>
          <a:ln w="19050">
            <a:solidFill>
              <a:srgbClr val="00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4295881" y="3457201"/>
            <a:ext cx="2692750" cy="564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983934" y="3457201"/>
            <a:ext cx="1426733" cy="1516"/>
          </a:xfrm>
          <a:prstGeom prst="straightConnector1">
            <a:avLst/>
          </a:prstGeom>
          <a:ln w="19050">
            <a:solidFill>
              <a:srgbClr val="660066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483302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endCxn id="19" idx="3"/>
          </p:cNvCxnSpPr>
          <p:nvPr/>
        </p:nvCxnSpPr>
        <p:spPr>
          <a:xfrm>
            <a:off x="1489315" y="2955231"/>
            <a:ext cx="6909104" cy="5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12"/>
          <p:cNvSpPr txBox="1"/>
          <p:nvPr/>
        </p:nvSpPr>
        <p:spPr>
          <a:xfrm>
            <a:off x="2082258" y="2689294"/>
            <a:ext cx="63700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以太网                  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LAN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                     </a:t>
            </a:r>
            <a:r>
              <a:rPr lang="en-US" altLang="zh-CN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CP/UDP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3" name="TextBox 14"/>
          <p:cNvSpPr txBox="1"/>
          <p:nvPr/>
        </p:nvSpPr>
        <p:spPr>
          <a:xfrm>
            <a:off x="853839" y="2834279"/>
            <a:ext cx="604937" cy="2544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入端口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4" name="TextBox 10"/>
          <p:cNvSpPr txBox="1"/>
          <p:nvPr/>
        </p:nvSpPr>
        <p:spPr>
          <a:xfrm>
            <a:off x="1500638" y="2982807"/>
            <a:ext cx="70022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目的地址    类型   </a:t>
            </a:r>
            <a:r>
              <a:rPr lang="en-US" altLang="zh-CN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D    </a:t>
            </a:r>
            <a:r>
              <a:rPr lang="zh-CN" altLang="en-US" sz="1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优先级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地址    目的地址    协议   服务类型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</a:t>
            </a:r>
            <a:r>
              <a:rPr lang="zh-CN" altLang="en-US" sz="1200" b="1" dirty="0" smtClean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源端口    目的端口</a:t>
            </a:r>
            <a:endParaRPr lang="zh-CN" altLang="en-US" sz="1200" b="1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3370397" y="2663293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4287200" y="2672044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989853" y="2660490"/>
            <a:ext cx="0" cy="5954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2089869" y="2946480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7634061" y="2955736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202644" y="295981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2907927" y="2962694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5758378" y="2957062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4968122" y="2964765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678628" y="2949131"/>
            <a:ext cx="5663" cy="312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54"/>
          <p:cNvSpPr txBox="1"/>
          <p:nvPr/>
        </p:nvSpPr>
        <p:spPr>
          <a:xfrm>
            <a:off x="2575527" y="3312574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链路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6" name="TextBox 55"/>
          <p:cNvSpPr txBox="1"/>
          <p:nvPr/>
        </p:nvSpPr>
        <p:spPr>
          <a:xfrm>
            <a:off x="5303829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网络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7" name="TextBox 56"/>
          <p:cNvSpPr txBox="1"/>
          <p:nvPr/>
        </p:nvSpPr>
        <p:spPr>
          <a:xfrm>
            <a:off x="7318657" y="3312572"/>
            <a:ext cx="604937" cy="254499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运输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8" name="TextBox 57"/>
          <p:cNvSpPr txBox="1"/>
          <p:nvPr/>
        </p:nvSpPr>
        <p:spPr>
          <a:xfrm>
            <a:off x="2198919" y="1105517"/>
            <a:ext cx="2729129" cy="1050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700"/>
              </a:lnSpc>
              <a:spcAft>
                <a:spcPts val="6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</a:pP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ts val="1700"/>
              </a:lnSpc>
              <a:spcAft>
                <a:spcPts val="1200"/>
              </a:spcAft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字段值        计数器           动作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159745" y="1398001"/>
            <a:ext cx="2847436" cy="459135"/>
            <a:chOff x="3185906" y="1442434"/>
            <a:chExt cx="2405342" cy="499726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3214984" y="144243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3185906" y="1727714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3204215" y="1942160"/>
              <a:ext cx="237626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直接连接符 43"/>
          <p:cNvCxnSpPr/>
          <p:nvPr/>
        </p:nvCxnSpPr>
        <p:spPr>
          <a:xfrm>
            <a:off x="4131028" y="1102182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223644" y="1100199"/>
            <a:ext cx="1" cy="10176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任意多边形 48"/>
          <p:cNvSpPr/>
          <p:nvPr/>
        </p:nvSpPr>
        <p:spPr>
          <a:xfrm>
            <a:off x="877564" y="2126387"/>
            <a:ext cx="7526075" cy="535824"/>
          </a:xfrm>
          <a:custGeom>
            <a:avLst/>
            <a:gdLst>
              <a:gd name="connsiteX0" fmla="*/ 2182305 w 8041064"/>
              <a:gd name="connsiteY0" fmla="*/ 0 h 763571"/>
              <a:gd name="connsiteX1" fmla="*/ 3299382 w 8041064"/>
              <a:gd name="connsiteY1" fmla="*/ 0 h 763571"/>
              <a:gd name="connsiteX2" fmla="*/ 8041064 w 8041064"/>
              <a:gd name="connsiteY2" fmla="*/ 749431 h 763571"/>
              <a:gd name="connsiteX3" fmla="*/ 0 w 8041064"/>
              <a:gd name="connsiteY3" fmla="*/ 763571 h 763571"/>
              <a:gd name="connsiteX4" fmla="*/ 2182305 w 8041064"/>
              <a:gd name="connsiteY4" fmla="*/ 0 h 763571"/>
              <a:gd name="connsiteX0" fmla="*/ 1389122 w 8041064"/>
              <a:gd name="connsiteY0" fmla="*/ 0 h 776694"/>
              <a:gd name="connsiteX1" fmla="*/ 3299382 w 8041064"/>
              <a:gd name="connsiteY1" fmla="*/ 13123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  <a:gd name="connsiteX0" fmla="*/ 1389122 w 8041064"/>
              <a:gd name="connsiteY0" fmla="*/ 0 h 776694"/>
              <a:gd name="connsiteX1" fmla="*/ 2535219 w 8041064"/>
              <a:gd name="connsiteY1" fmla="*/ 0 h 776694"/>
              <a:gd name="connsiteX2" fmla="*/ 8041064 w 8041064"/>
              <a:gd name="connsiteY2" fmla="*/ 762554 h 776694"/>
              <a:gd name="connsiteX3" fmla="*/ 0 w 8041064"/>
              <a:gd name="connsiteY3" fmla="*/ 776694 h 776694"/>
              <a:gd name="connsiteX4" fmla="*/ 1389122 w 8041064"/>
              <a:gd name="connsiteY4" fmla="*/ 0 h 776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41064" h="776694">
                <a:moveTo>
                  <a:pt x="1389122" y="0"/>
                </a:moveTo>
                <a:lnTo>
                  <a:pt x="2535219" y="0"/>
                </a:lnTo>
                <a:lnTo>
                  <a:pt x="8041064" y="762554"/>
                </a:lnTo>
                <a:lnTo>
                  <a:pt x="0" y="776694"/>
                </a:lnTo>
                <a:lnTo>
                  <a:pt x="1389122" y="0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50000">
                <a:schemeClr val="bg1">
                  <a:lumMod val="95000"/>
                  <a:shade val="67500"/>
                  <a:satMod val="11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77"/>
          <p:cNvSpPr txBox="1"/>
          <p:nvPr/>
        </p:nvSpPr>
        <p:spPr>
          <a:xfrm>
            <a:off x="1447508" y="1473625"/>
            <a:ext cx="556926" cy="311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流表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1" name="TextBox 78"/>
          <p:cNvSpPr txBox="1"/>
          <p:nvPr/>
        </p:nvSpPr>
        <p:spPr>
          <a:xfrm>
            <a:off x="342576" y="2686178"/>
            <a:ext cx="556926" cy="537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匹配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字段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2" name="左大括号 51"/>
          <p:cNvSpPr/>
          <p:nvPr/>
        </p:nvSpPr>
        <p:spPr>
          <a:xfrm>
            <a:off x="1989836" y="1120537"/>
            <a:ext cx="134793" cy="977964"/>
          </a:xfrm>
          <a:prstGeom prst="leftBrace">
            <a:avLst>
              <a:gd name="adj1" fmla="val 93733"/>
              <a:gd name="adj2" fmla="val 51857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176538" y="1106115"/>
            <a:ext cx="2830643" cy="101960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76736" y="2663293"/>
            <a:ext cx="7521683" cy="5954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33332" y="3666639"/>
            <a:ext cx="8021370" cy="1054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动作：一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动作。当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分组匹配某个流表项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时，把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到指明的端口，或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该分组，或把分组进行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复制后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再从多个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转发出去，或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写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分组的首部字段（第二、三和四层的首部字段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）等。</a:t>
            </a:r>
            <a:endParaRPr lang="zh-CN" altLang="en-US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234150" y="1094371"/>
            <a:ext cx="2499788" cy="111825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个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en-US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首部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值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匹配</a:t>
            </a:r>
            <a:r>
              <a:rPr lang="zh-CN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器</a:t>
            </a:r>
            <a:endParaRPr lang="en-US" altLang="zh-CN" sz="1400" b="1" kern="5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作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476393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445554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313277" y="1593747"/>
            <a:ext cx="5165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. .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2493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圆角矩形 64"/>
          <p:cNvSpPr/>
          <p:nvPr/>
        </p:nvSpPr>
        <p:spPr>
          <a:xfrm>
            <a:off x="545144" y="972296"/>
            <a:ext cx="8053711" cy="332810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5720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子</a:t>
            </a:r>
          </a:p>
        </p:txBody>
      </p:sp>
      <p:sp>
        <p:nvSpPr>
          <p:cNvPr id="9" name="Line 23"/>
          <p:cNvSpPr>
            <a:spLocks noChangeShapeType="1"/>
          </p:cNvSpPr>
          <p:nvPr/>
        </p:nvSpPr>
        <p:spPr bwMode="auto">
          <a:xfrm flipV="1">
            <a:off x="2419087" y="2681663"/>
            <a:ext cx="912812" cy="6504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25"/>
          <p:cNvSpPr>
            <a:spLocks noChangeShapeType="1"/>
          </p:cNvSpPr>
          <p:nvPr/>
        </p:nvSpPr>
        <p:spPr bwMode="auto">
          <a:xfrm flipV="1">
            <a:off x="3601773" y="2601826"/>
            <a:ext cx="1381125" cy="44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26"/>
          <p:cNvSpPr>
            <a:spLocks noChangeShapeType="1"/>
          </p:cNvSpPr>
          <p:nvPr/>
        </p:nvSpPr>
        <p:spPr bwMode="auto">
          <a:xfrm flipV="1">
            <a:off x="5213086" y="2382751"/>
            <a:ext cx="931862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27"/>
          <p:cNvSpPr>
            <a:spLocks noChangeShapeType="1"/>
          </p:cNvSpPr>
          <p:nvPr/>
        </p:nvSpPr>
        <p:spPr bwMode="auto">
          <a:xfrm>
            <a:off x="3458898" y="2697076"/>
            <a:ext cx="86677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 flipV="1">
            <a:off x="4474898" y="2725651"/>
            <a:ext cx="622300" cy="57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69"/>
          <p:cNvSpPr txBox="1">
            <a:spLocks noChangeArrowheads="1"/>
          </p:cNvSpPr>
          <p:nvPr/>
        </p:nvSpPr>
        <p:spPr bwMode="auto">
          <a:xfrm>
            <a:off x="3370599" y="967013"/>
            <a:ext cx="19030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65"/>
          <p:cNvSpPr txBox="1">
            <a:spLocks noChangeArrowheads="1"/>
          </p:cNvSpPr>
          <p:nvPr/>
        </p:nvSpPr>
        <p:spPr bwMode="auto">
          <a:xfrm>
            <a:off x="4292336" y="2935201"/>
            <a:ext cx="365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8" name="Text Box 65"/>
          <p:cNvSpPr txBox="1">
            <a:spLocks noChangeArrowheads="1"/>
          </p:cNvSpPr>
          <p:nvPr/>
        </p:nvSpPr>
        <p:spPr bwMode="auto">
          <a:xfrm>
            <a:off x="3284273" y="2214476"/>
            <a:ext cx="365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19" name="Text Box 65"/>
          <p:cNvSpPr txBox="1">
            <a:spLocks noChangeArrowheads="1"/>
          </p:cNvSpPr>
          <p:nvPr/>
        </p:nvSpPr>
        <p:spPr bwMode="auto">
          <a:xfrm>
            <a:off x="4940036" y="2214476"/>
            <a:ext cx="365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grpSp>
        <p:nvGrpSpPr>
          <p:cNvPr id="20" name="组合 89"/>
          <p:cNvGrpSpPr>
            <a:grpSpLocks/>
          </p:cNvGrpSpPr>
          <p:nvPr/>
        </p:nvGrpSpPr>
        <p:grpSpPr bwMode="auto">
          <a:xfrm>
            <a:off x="5876661" y="2179636"/>
            <a:ext cx="574675" cy="576263"/>
            <a:chOff x="5220072" y="3356992"/>
            <a:chExt cx="576064" cy="576064"/>
          </a:xfrm>
        </p:grpSpPr>
        <p:pic>
          <p:nvPicPr>
            <p:cNvPr id="21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6861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</p:grpSp>
      <p:sp>
        <p:nvSpPr>
          <p:cNvPr id="23" name="Text Box 69"/>
          <p:cNvSpPr txBox="1">
            <a:spLocks noChangeArrowheads="1"/>
          </p:cNvSpPr>
          <p:nvPr/>
        </p:nvSpPr>
        <p:spPr bwMode="auto">
          <a:xfrm>
            <a:off x="6308461" y="2251074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0.2.0.4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69"/>
          <p:cNvSpPr txBox="1">
            <a:spLocks noChangeArrowheads="1"/>
          </p:cNvSpPr>
          <p:nvPr/>
        </p:nvSpPr>
        <p:spPr bwMode="auto">
          <a:xfrm>
            <a:off x="6308461" y="3116261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0.2.0.3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69"/>
          <p:cNvSpPr txBox="1">
            <a:spLocks noChangeArrowheads="1"/>
          </p:cNvSpPr>
          <p:nvPr/>
        </p:nvSpPr>
        <p:spPr bwMode="auto">
          <a:xfrm>
            <a:off x="2607827" y="3654339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.1.0.1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69"/>
          <p:cNvSpPr txBox="1">
            <a:spLocks noChangeArrowheads="1"/>
          </p:cNvSpPr>
          <p:nvPr/>
        </p:nvSpPr>
        <p:spPr bwMode="auto">
          <a:xfrm>
            <a:off x="5434821" y="3654339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.1.0.2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 Box 69"/>
          <p:cNvSpPr txBox="1">
            <a:spLocks noChangeArrowheads="1"/>
          </p:cNvSpPr>
          <p:nvPr/>
        </p:nvSpPr>
        <p:spPr bwMode="auto">
          <a:xfrm>
            <a:off x="1315773" y="2974974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0.3.0.5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69"/>
          <p:cNvSpPr txBox="1">
            <a:spLocks noChangeArrowheads="1"/>
          </p:cNvSpPr>
          <p:nvPr/>
        </p:nvSpPr>
        <p:spPr bwMode="auto">
          <a:xfrm>
            <a:off x="1307836" y="2236786"/>
            <a:ext cx="8915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0.3.0.6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2419086" y="2539999"/>
            <a:ext cx="942020" cy="10506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5227373" y="2646276"/>
            <a:ext cx="9366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>
            <a:off x="4363773" y="3367001"/>
            <a:ext cx="9366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6"/>
          <p:cNvSpPr>
            <a:spLocks noChangeShapeType="1"/>
          </p:cNvSpPr>
          <p:nvPr/>
        </p:nvSpPr>
        <p:spPr bwMode="auto">
          <a:xfrm flipH="1">
            <a:off x="3716073" y="3367001"/>
            <a:ext cx="576263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组合 76"/>
          <p:cNvGrpSpPr>
            <a:grpSpLocks/>
          </p:cNvGrpSpPr>
          <p:nvPr/>
        </p:nvGrpSpPr>
        <p:grpSpPr bwMode="auto">
          <a:xfrm>
            <a:off x="5011473" y="3582901"/>
            <a:ext cx="576263" cy="576263"/>
            <a:chOff x="5220072" y="3356992"/>
            <a:chExt cx="576064" cy="576064"/>
          </a:xfrm>
        </p:grpSpPr>
        <p:pic>
          <p:nvPicPr>
            <p:cNvPr id="34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5740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grpSp>
        <p:nvGrpSpPr>
          <p:cNvPr id="36" name="组合 77"/>
          <p:cNvGrpSpPr>
            <a:grpSpLocks/>
          </p:cNvGrpSpPr>
          <p:nvPr/>
        </p:nvGrpSpPr>
        <p:grpSpPr bwMode="auto">
          <a:xfrm>
            <a:off x="3355711" y="3582901"/>
            <a:ext cx="576262" cy="576263"/>
            <a:chOff x="5220072" y="3356992"/>
            <a:chExt cx="576064" cy="576064"/>
          </a:xfrm>
        </p:grpSpPr>
        <p:pic>
          <p:nvPicPr>
            <p:cNvPr id="37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5741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grpSp>
        <p:nvGrpSpPr>
          <p:cNvPr id="39" name="组合 86"/>
          <p:cNvGrpSpPr>
            <a:grpSpLocks/>
          </p:cNvGrpSpPr>
          <p:nvPr/>
        </p:nvGrpSpPr>
        <p:grpSpPr bwMode="auto">
          <a:xfrm>
            <a:off x="5876661" y="3043236"/>
            <a:ext cx="574675" cy="576263"/>
            <a:chOff x="5220072" y="3356992"/>
            <a:chExt cx="576064" cy="576064"/>
          </a:xfrm>
        </p:grpSpPr>
        <p:pic>
          <p:nvPicPr>
            <p:cNvPr id="40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6861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</p:grpSp>
      <p:grpSp>
        <p:nvGrpSpPr>
          <p:cNvPr id="42" name="组合 83"/>
          <p:cNvGrpSpPr>
            <a:grpSpLocks/>
          </p:cNvGrpSpPr>
          <p:nvPr/>
        </p:nvGrpSpPr>
        <p:grpSpPr bwMode="auto">
          <a:xfrm>
            <a:off x="2060311" y="2179636"/>
            <a:ext cx="574675" cy="576263"/>
            <a:chOff x="5220072" y="3356992"/>
            <a:chExt cx="576064" cy="576064"/>
          </a:xfrm>
        </p:grpSpPr>
        <p:pic>
          <p:nvPicPr>
            <p:cNvPr id="43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6861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</a:p>
          </p:txBody>
        </p:sp>
      </p:grpSp>
      <p:grpSp>
        <p:nvGrpSpPr>
          <p:cNvPr id="45" name="组合 80"/>
          <p:cNvGrpSpPr>
            <a:grpSpLocks/>
          </p:cNvGrpSpPr>
          <p:nvPr/>
        </p:nvGrpSpPr>
        <p:grpSpPr bwMode="auto">
          <a:xfrm>
            <a:off x="2060311" y="2971799"/>
            <a:ext cx="574675" cy="576262"/>
            <a:chOff x="5220072" y="3356992"/>
            <a:chExt cx="576064" cy="576064"/>
          </a:xfrm>
        </p:grpSpPr>
        <p:pic>
          <p:nvPicPr>
            <p:cNvPr id="46" name="Picture 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0072" y="3356992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Text Box 67"/>
            <p:cNvSpPr txBox="1">
              <a:spLocks noChangeArrowheads="1"/>
            </p:cNvSpPr>
            <p:nvPr/>
          </p:nvSpPr>
          <p:spPr bwMode="auto">
            <a:xfrm>
              <a:off x="5316116" y="3356992"/>
              <a:ext cx="406861" cy="307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</p:grpSp>
      <p:pic>
        <p:nvPicPr>
          <p:cNvPr id="48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248" y="2503401"/>
            <a:ext cx="504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598" y="2503401"/>
            <a:ext cx="5032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873" y="3222539"/>
            <a:ext cx="503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 Box 69"/>
          <p:cNvSpPr txBox="1">
            <a:spLocks noChangeArrowheads="1"/>
          </p:cNvSpPr>
          <p:nvPr/>
        </p:nvSpPr>
        <p:spPr bwMode="auto">
          <a:xfrm>
            <a:off x="3041130" y="2379021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2" name="Text Box 69"/>
          <p:cNvSpPr txBox="1">
            <a:spLocks noChangeArrowheads="1"/>
          </p:cNvSpPr>
          <p:nvPr/>
        </p:nvSpPr>
        <p:spPr bwMode="auto">
          <a:xfrm>
            <a:off x="3931973" y="3078076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3" name="Text Box 69"/>
          <p:cNvSpPr txBox="1">
            <a:spLocks noChangeArrowheads="1"/>
          </p:cNvSpPr>
          <p:nvPr/>
        </p:nvSpPr>
        <p:spPr bwMode="auto">
          <a:xfrm>
            <a:off x="4651111" y="2358939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4" name="Text Box 69"/>
          <p:cNvSpPr txBox="1">
            <a:spLocks noChangeArrowheads="1"/>
          </p:cNvSpPr>
          <p:nvPr/>
        </p:nvSpPr>
        <p:spPr bwMode="auto">
          <a:xfrm>
            <a:off x="4076436" y="3398751"/>
            <a:ext cx="287337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5" name="Text Box 69"/>
          <p:cNvSpPr txBox="1">
            <a:spLocks noChangeArrowheads="1"/>
          </p:cNvSpPr>
          <p:nvPr/>
        </p:nvSpPr>
        <p:spPr bwMode="auto">
          <a:xfrm>
            <a:off x="3058848" y="2719301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6" name="Text Box 69"/>
          <p:cNvSpPr txBox="1">
            <a:spLocks noChangeArrowheads="1"/>
          </p:cNvSpPr>
          <p:nvPr/>
        </p:nvSpPr>
        <p:spPr bwMode="auto">
          <a:xfrm>
            <a:off x="4724136" y="2646276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7" name="Text Box 69"/>
          <p:cNvSpPr txBox="1">
            <a:spLocks noChangeArrowheads="1"/>
          </p:cNvSpPr>
          <p:nvPr/>
        </p:nvSpPr>
        <p:spPr bwMode="auto">
          <a:xfrm>
            <a:off x="5284273" y="2654501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8" name="Text Box 69"/>
          <p:cNvSpPr txBox="1">
            <a:spLocks noChangeArrowheads="1"/>
          </p:cNvSpPr>
          <p:nvPr/>
        </p:nvSpPr>
        <p:spPr bwMode="auto">
          <a:xfrm>
            <a:off x="3462073" y="2719301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9" name="Text Box 69"/>
          <p:cNvSpPr txBox="1">
            <a:spLocks noChangeArrowheads="1"/>
          </p:cNvSpPr>
          <p:nvPr/>
        </p:nvSpPr>
        <p:spPr bwMode="auto">
          <a:xfrm>
            <a:off x="4470136" y="3398751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3643048" y="2358939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61" name="Text Box 69"/>
          <p:cNvSpPr txBox="1">
            <a:spLocks noChangeArrowheads="1"/>
          </p:cNvSpPr>
          <p:nvPr/>
        </p:nvSpPr>
        <p:spPr bwMode="auto">
          <a:xfrm>
            <a:off x="4579673" y="3078076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5284523" y="2323766"/>
            <a:ext cx="258404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pic>
        <p:nvPicPr>
          <p:cNvPr id="15" name="Picture 2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542" y="1269410"/>
            <a:ext cx="307975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/>
          <p:cNvCxnSpPr/>
          <p:nvPr/>
        </p:nvCxnSpPr>
        <p:spPr>
          <a:xfrm>
            <a:off x="1140737" y="2087961"/>
            <a:ext cx="7233718" cy="0"/>
          </a:xfrm>
          <a:prstGeom prst="line">
            <a:avLst/>
          </a:prstGeom>
          <a:ln w="12700">
            <a:solidFill>
              <a:srgbClr val="000066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362966" y="1717914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层面</a:t>
            </a:r>
            <a:endParaRPr lang="zh-CN" altLang="en-US" sz="1600" dirty="0"/>
          </a:p>
        </p:txBody>
      </p:sp>
      <p:sp>
        <p:nvSpPr>
          <p:cNvPr id="66" name="矩形 65"/>
          <p:cNvSpPr/>
          <p:nvPr/>
        </p:nvSpPr>
        <p:spPr>
          <a:xfrm>
            <a:off x="7362966" y="2143503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层面</a:t>
            </a:r>
            <a:endParaRPr lang="zh-CN" altLang="en-US" sz="1600" dirty="0"/>
          </a:p>
        </p:txBody>
      </p:sp>
      <p:sp>
        <p:nvSpPr>
          <p:cNvPr id="10" name="Line 24"/>
          <p:cNvSpPr>
            <a:spLocks noChangeShapeType="1"/>
          </p:cNvSpPr>
          <p:nvPr/>
        </p:nvSpPr>
        <p:spPr bwMode="auto">
          <a:xfrm flipV="1">
            <a:off x="3598240" y="1998575"/>
            <a:ext cx="549632" cy="530225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ash"/>
            <a:round/>
            <a:headEnd type="triangle" w="med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 flipH="1" flipV="1">
            <a:off x="4252647" y="1945988"/>
            <a:ext cx="92076" cy="1265437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ash"/>
            <a:round/>
            <a:headEnd type="triangle" w="med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Line 24"/>
          <p:cNvSpPr>
            <a:spLocks noChangeShapeType="1"/>
          </p:cNvSpPr>
          <p:nvPr/>
        </p:nvSpPr>
        <p:spPr bwMode="auto">
          <a:xfrm flipH="1" flipV="1">
            <a:off x="4262788" y="1945989"/>
            <a:ext cx="748685" cy="557411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ash"/>
            <a:round/>
            <a:headEnd type="triangle" w="med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8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圆角矩形 64"/>
          <p:cNvSpPr/>
          <p:nvPr/>
        </p:nvSpPr>
        <p:spPr>
          <a:xfrm>
            <a:off x="545144" y="972296"/>
            <a:ext cx="8053711" cy="19519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57204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子：简单转发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19362" y="1004699"/>
            <a:ext cx="4674957" cy="1829036"/>
            <a:chOff x="1405863" y="952215"/>
            <a:chExt cx="6068412" cy="3206955"/>
          </a:xfrm>
        </p:grpSpPr>
        <p:sp>
          <p:nvSpPr>
            <p:cNvPr id="9" name="Line 23"/>
            <p:cNvSpPr>
              <a:spLocks noChangeShapeType="1"/>
            </p:cNvSpPr>
            <p:nvPr/>
          </p:nvSpPr>
          <p:spPr bwMode="auto">
            <a:xfrm flipV="1">
              <a:off x="2627313" y="2646276"/>
              <a:ext cx="936625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24"/>
            <p:cNvSpPr>
              <a:spLocks noChangeShapeType="1"/>
            </p:cNvSpPr>
            <p:nvPr/>
          </p:nvSpPr>
          <p:spPr bwMode="auto">
            <a:xfrm flipV="1">
              <a:off x="3806467" y="1998575"/>
              <a:ext cx="549632" cy="530225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25"/>
            <p:cNvSpPr>
              <a:spLocks noChangeShapeType="1"/>
            </p:cNvSpPr>
            <p:nvPr/>
          </p:nvSpPr>
          <p:spPr bwMode="auto">
            <a:xfrm flipV="1">
              <a:off x="3810000" y="2601826"/>
              <a:ext cx="1381125" cy="444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26"/>
            <p:cNvSpPr>
              <a:spLocks noChangeShapeType="1"/>
            </p:cNvSpPr>
            <p:nvPr/>
          </p:nvSpPr>
          <p:spPr bwMode="auto">
            <a:xfrm flipV="1">
              <a:off x="5421313" y="2382751"/>
              <a:ext cx="931862" cy="2460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27"/>
            <p:cNvSpPr>
              <a:spLocks noChangeShapeType="1"/>
            </p:cNvSpPr>
            <p:nvPr/>
          </p:nvSpPr>
          <p:spPr bwMode="auto">
            <a:xfrm>
              <a:off x="3667125" y="2697076"/>
              <a:ext cx="866775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 flipV="1">
              <a:off x="4683125" y="2725651"/>
              <a:ext cx="622300" cy="577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ext Box 69"/>
            <p:cNvSpPr txBox="1">
              <a:spLocks noChangeArrowheads="1"/>
            </p:cNvSpPr>
            <p:nvPr/>
          </p:nvSpPr>
          <p:spPr bwMode="auto">
            <a:xfrm>
              <a:off x="3516638" y="952215"/>
              <a:ext cx="1914759" cy="485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器</a:t>
              </a:r>
              <a:endPara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65"/>
            <p:cNvSpPr txBox="1">
              <a:spLocks noChangeArrowheads="1"/>
            </p:cNvSpPr>
            <p:nvPr/>
          </p:nvSpPr>
          <p:spPr bwMode="auto">
            <a:xfrm>
              <a:off x="4488812" y="2825187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8" name="Text Box 65"/>
            <p:cNvSpPr txBox="1">
              <a:spLocks noChangeArrowheads="1"/>
            </p:cNvSpPr>
            <p:nvPr/>
          </p:nvSpPr>
          <p:spPr bwMode="auto">
            <a:xfrm>
              <a:off x="3492501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19" name="Text Box 65"/>
            <p:cNvSpPr txBox="1">
              <a:spLocks noChangeArrowheads="1"/>
            </p:cNvSpPr>
            <p:nvPr/>
          </p:nvSpPr>
          <p:spPr bwMode="auto">
            <a:xfrm>
              <a:off x="5148264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grpSp>
          <p:nvGrpSpPr>
            <p:cNvPr id="20" name="组合 89"/>
            <p:cNvGrpSpPr>
              <a:grpSpLocks/>
            </p:cNvGrpSpPr>
            <p:nvPr/>
          </p:nvGrpSpPr>
          <p:grpSpPr bwMode="auto">
            <a:xfrm>
              <a:off x="6084888" y="1957326"/>
              <a:ext cx="574675" cy="617519"/>
              <a:chOff x="5220072" y="3315751"/>
              <a:chExt cx="576064" cy="617305"/>
            </a:xfrm>
          </p:grpSpPr>
          <p:pic>
            <p:nvPicPr>
              <p:cNvPr id="21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</a:p>
            </p:txBody>
          </p:sp>
        </p:grpSp>
        <p:sp>
          <p:nvSpPr>
            <p:cNvPr id="23" name="Text Box 69"/>
            <p:cNvSpPr txBox="1">
              <a:spLocks noChangeArrowheads="1"/>
            </p:cNvSpPr>
            <p:nvPr/>
          </p:nvSpPr>
          <p:spPr bwMode="auto">
            <a:xfrm>
              <a:off x="6516688" y="20700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4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69"/>
            <p:cNvSpPr txBox="1">
              <a:spLocks noChangeArrowheads="1"/>
            </p:cNvSpPr>
            <p:nvPr/>
          </p:nvSpPr>
          <p:spPr bwMode="auto">
            <a:xfrm>
              <a:off x="6516688" y="2935202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69"/>
            <p:cNvSpPr txBox="1">
              <a:spLocks noChangeArrowheads="1"/>
            </p:cNvSpPr>
            <p:nvPr/>
          </p:nvSpPr>
          <p:spPr bwMode="auto">
            <a:xfrm>
              <a:off x="2716871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1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69"/>
            <p:cNvSpPr txBox="1">
              <a:spLocks noChangeArrowheads="1"/>
            </p:cNvSpPr>
            <p:nvPr/>
          </p:nvSpPr>
          <p:spPr bwMode="auto">
            <a:xfrm>
              <a:off x="5643048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2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69"/>
            <p:cNvSpPr txBox="1">
              <a:spLocks noChangeArrowheads="1"/>
            </p:cNvSpPr>
            <p:nvPr/>
          </p:nvSpPr>
          <p:spPr bwMode="auto">
            <a:xfrm>
              <a:off x="1413799" y="27939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5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69"/>
            <p:cNvSpPr txBox="1">
              <a:spLocks noChangeArrowheads="1"/>
            </p:cNvSpPr>
            <p:nvPr/>
          </p:nvSpPr>
          <p:spPr bwMode="auto">
            <a:xfrm>
              <a:off x="1405863" y="2055726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6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2627313" y="2358939"/>
              <a:ext cx="936625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5435600" y="2646276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4572000" y="3367001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H="1">
              <a:off x="3924300" y="3367001"/>
              <a:ext cx="576263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" name="组合 76"/>
            <p:cNvGrpSpPr>
              <a:grpSpLocks/>
            </p:cNvGrpSpPr>
            <p:nvPr/>
          </p:nvGrpSpPr>
          <p:grpSpPr bwMode="auto">
            <a:xfrm>
              <a:off x="5219700" y="3541651"/>
              <a:ext cx="576263" cy="617519"/>
              <a:chOff x="5220072" y="3315751"/>
              <a:chExt cx="576064" cy="617305"/>
            </a:xfrm>
          </p:grpSpPr>
          <p:pic>
            <p:nvPicPr>
              <p:cNvPr id="34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67"/>
              <p:cNvSpPr txBox="1">
                <a:spLocks noChangeArrowheads="1"/>
              </p:cNvSpPr>
              <p:nvPr/>
            </p:nvSpPr>
            <p:spPr bwMode="auto">
              <a:xfrm>
                <a:off x="5294082" y="3315751"/>
                <a:ext cx="464275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</p:grpSp>
        <p:grpSp>
          <p:nvGrpSpPr>
            <p:cNvPr id="36" name="组合 77"/>
            <p:cNvGrpSpPr>
              <a:grpSpLocks/>
            </p:cNvGrpSpPr>
            <p:nvPr/>
          </p:nvGrpSpPr>
          <p:grpSpPr bwMode="auto">
            <a:xfrm>
              <a:off x="3563938" y="3541651"/>
              <a:ext cx="576262" cy="617519"/>
              <a:chOff x="5220072" y="3315751"/>
              <a:chExt cx="576064" cy="617305"/>
            </a:xfrm>
          </p:grpSpPr>
          <p:pic>
            <p:nvPicPr>
              <p:cNvPr id="37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67"/>
              <p:cNvSpPr txBox="1">
                <a:spLocks noChangeArrowheads="1"/>
              </p:cNvSpPr>
              <p:nvPr/>
            </p:nvSpPr>
            <p:spPr bwMode="auto">
              <a:xfrm>
                <a:off x="5294083" y="3315751"/>
                <a:ext cx="464276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</p:grpSp>
        <p:grpSp>
          <p:nvGrpSpPr>
            <p:cNvPr id="39" name="组合 86"/>
            <p:cNvGrpSpPr>
              <a:grpSpLocks/>
            </p:cNvGrpSpPr>
            <p:nvPr/>
          </p:nvGrpSpPr>
          <p:grpSpPr bwMode="auto">
            <a:xfrm>
              <a:off x="6084888" y="2820926"/>
              <a:ext cx="574675" cy="617519"/>
              <a:chOff x="5220072" y="3315751"/>
              <a:chExt cx="576064" cy="617305"/>
            </a:xfrm>
          </p:grpSpPr>
          <p:pic>
            <p:nvPicPr>
              <p:cNvPr id="40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</p:grpSp>
        <p:grpSp>
          <p:nvGrpSpPr>
            <p:cNvPr id="42" name="组合 83"/>
            <p:cNvGrpSpPr>
              <a:grpSpLocks/>
            </p:cNvGrpSpPr>
            <p:nvPr/>
          </p:nvGrpSpPr>
          <p:grpSpPr bwMode="auto">
            <a:xfrm>
              <a:off x="2268538" y="1957326"/>
              <a:ext cx="574675" cy="617519"/>
              <a:chOff x="5220072" y="3315751"/>
              <a:chExt cx="576064" cy="617305"/>
            </a:xfrm>
          </p:grpSpPr>
          <p:pic>
            <p:nvPicPr>
              <p:cNvPr id="43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</a:p>
            </p:txBody>
          </p:sp>
        </p:grpSp>
        <p:grpSp>
          <p:nvGrpSpPr>
            <p:cNvPr id="45" name="组合 80"/>
            <p:cNvGrpSpPr>
              <a:grpSpLocks/>
            </p:cNvGrpSpPr>
            <p:nvPr/>
          </p:nvGrpSpPr>
          <p:grpSpPr bwMode="auto">
            <a:xfrm>
              <a:off x="2268538" y="2749489"/>
              <a:ext cx="574675" cy="617518"/>
              <a:chOff x="5220072" y="3315751"/>
              <a:chExt cx="576064" cy="617305"/>
            </a:xfrm>
          </p:grpSpPr>
          <p:pic>
            <p:nvPicPr>
              <p:cNvPr id="46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</a:p>
            </p:txBody>
          </p:sp>
        </p:grpSp>
        <p:pic>
          <p:nvPicPr>
            <p:cNvPr id="48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475" y="2503401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825" y="2503401"/>
              <a:ext cx="503238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3222539"/>
              <a:ext cx="5032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Text Box 69"/>
            <p:cNvSpPr txBox="1">
              <a:spLocks noChangeArrowheads="1"/>
            </p:cNvSpPr>
            <p:nvPr/>
          </p:nvSpPr>
          <p:spPr bwMode="auto">
            <a:xfrm>
              <a:off x="3203576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2" name="Text Box 69"/>
            <p:cNvSpPr txBox="1">
              <a:spLocks noChangeArrowheads="1"/>
            </p:cNvSpPr>
            <p:nvPr/>
          </p:nvSpPr>
          <p:spPr bwMode="auto">
            <a:xfrm>
              <a:off x="4140200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Text Box 69"/>
            <p:cNvSpPr txBox="1">
              <a:spLocks noChangeArrowheads="1"/>
            </p:cNvSpPr>
            <p:nvPr/>
          </p:nvSpPr>
          <p:spPr bwMode="auto">
            <a:xfrm>
              <a:off x="4859339" y="230393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Text Box 69"/>
            <p:cNvSpPr txBox="1">
              <a:spLocks noChangeArrowheads="1"/>
            </p:cNvSpPr>
            <p:nvPr/>
          </p:nvSpPr>
          <p:spPr bwMode="auto">
            <a:xfrm>
              <a:off x="4284663" y="3398752"/>
              <a:ext cx="287337" cy="359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5" name="Text Box 69"/>
            <p:cNvSpPr txBox="1">
              <a:spLocks noChangeArrowheads="1"/>
            </p:cNvSpPr>
            <p:nvPr/>
          </p:nvSpPr>
          <p:spPr bwMode="auto">
            <a:xfrm>
              <a:off x="3092174" y="253358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4910322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7" name="Text Box 69"/>
            <p:cNvSpPr txBox="1">
              <a:spLocks noChangeArrowheads="1"/>
            </p:cNvSpPr>
            <p:nvPr/>
          </p:nvSpPr>
          <p:spPr bwMode="auto">
            <a:xfrm>
              <a:off x="5424580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3670301" y="2719300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9" name="Text Box 69"/>
            <p:cNvSpPr txBox="1">
              <a:spLocks noChangeArrowheads="1"/>
            </p:cNvSpPr>
            <p:nvPr/>
          </p:nvSpPr>
          <p:spPr bwMode="auto">
            <a:xfrm>
              <a:off x="4678362" y="339875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60" name="Text Box 69"/>
            <p:cNvSpPr txBox="1">
              <a:spLocks noChangeArrowheads="1"/>
            </p:cNvSpPr>
            <p:nvPr/>
          </p:nvSpPr>
          <p:spPr bwMode="auto">
            <a:xfrm>
              <a:off x="3851274" y="2331434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1" name="Text Box 69"/>
            <p:cNvSpPr txBox="1">
              <a:spLocks noChangeArrowheads="1"/>
            </p:cNvSpPr>
            <p:nvPr/>
          </p:nvSpPr>
          <p:spPr bwMode="auto">
            <a:xfrm>
              <a:off x="4787901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2" name="Text Box 69"/>
            <p:cNvSpPr txBox="1">
              <a:spLocks noChangeArrowheads="1"/>
            </p:cNvSpPr>
            <p:nvPr/>
          </p:nvSpPr>
          <p:spPr bwMode="auto">
            <a:xfrm>
              <a:off x="5508625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3" name="Line 24"/>
            <p:cNvSpPr>
              <a:spLocks noChangeShapeType="1"/>
            </p:cNvSpPr>
            <p:nvPr/>
          </p:nvSpPr>
          <p:spPr bwMode="auto">
            <a:xfrm flipH="1" flipV="1">
              <a:off x="4438650" y="2049376"/>
              <a:ext cx="114300" cy="116205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 flipH="1" flipV="1">
              <a:off x="4572000" y="2070014"/>
              <a:ext cx="647700" cy="433387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" name="Picture 2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663" y="1350876"/>
              <a:ext cx="307975" cy="746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5734355" y="1203586"/>
            <a:ext cx="2562706" cy="122084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规则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3695321"/>
              </p:ext>
            </p:extLst>
          </p:nvPr>
        </p:nvGraphicFramePr>
        <p:xfrm>
          <a:off x="642298" y="3159763"/>
          <a:ext cx="3812007" cy="609600"/>
        </p:xfrm>
        <a:graphic>
          <a:graphicData uri="http://schemas.openxmlformats.org/drawingml/2006/table">
            <a:tbl>
              <a:tblPr firstRow="1" firstCol="1" bandRow="1"/>
              <a:tblGrid>
                <a:gridCol w="3123944">
                  <a:extLst>
                    <a:ext uri="{9D8B030D-6E8A-4147-A177-3AD203B41FA5}">
                      <a16:colId xmlns:a16="http://schemas.microsoft.com/office/drawing/2014/main" val="369496196"/>
                    </a:ext>
                  </a:extLst>
                </a:gridCol>
                <a:gridCol w="688063">
                  <a:extLst>
                    <a:ext uri="{9D8B030D-6E8A-4147-A177-3AD203B41FA5}">
                      <a16:colId xmlns:a16="http://schemas.microsoft.com/office/drawing/2014/main" val="3538432755"/>
                    </a:ext>
                  </a:extLst>
                </a:gridCol>
              </a:tblGrid>
              <a:tr h="135248"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匹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动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05501919"/>
                  </a:ext>
                </a:extLst>
              </a:tr>
              <a:tr h="277086">
                <a:tc>
                  <a:txBody>
                    <a:bodyPr/>
                    <a:lstStyle/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  <a:r>
                        <a:rPr lang="en-US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10.3.*.*</a:t>
                      </a:r>
                      <a:r>
                        <a:rPr lang="zh-CN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lang="en-US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  <a:r>
                        <a:rPr lang="en-US" sz="11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10.2.*.*</a:t>
                      </a:r>
                      <a:endParaRPr lang="zh-CN" sz="11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······</a:t>
                      </a:r>
                      <a:endParaRPr lang="zh-CN" sz="11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发</a:t>
                      </a:r>
                      <a:r>
                        <a:rPr lang="en-US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3)</a:t>
                      </a:r>
                      <a:endParaRPr lang="zh-CN" sz="11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······</a:t>
                      </a:r>
                      <a:endParaRPr lang="zh-CN" sz="11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1699035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904915"/>
              </p:ext>
            </p:extLst>
          </p:nvPr>
        </p:nvGraphicFramePr>
        <p:xfrm>
          <a:off x="656924" y="4023330"/>
          <a:ext cx="4802315" cy="609600"/>
        </p:xfrm>
        <a:graphic>
          <a:graphicData uri="http://schemas.openxmlformats.org/drawingml/2006/table">
            <a:tbl>
              <a:tblPr firstRow="1" firstCol="1" bandRow="1"/>
              <a:tblGrid>
                <a:gridCol w="4014664">
                  <a:extLst>
                    <a:ext uri="{9D8B030D-6E8A-4147-A177-3AD203B41FA5}">
                      <a16:colId xmlns:a16="http://schemas.microsoft.com/office/drawing/2014/main" val="2854143695"/>
                    </a:ext>
                  </a:extLst>
                </a:gridCol>
                <a:gridCol w="787651">
                  <a:extLst>
                    <a:ext uri="{9D8B030D-6E8A-4147-A177-3AD203B41FA5}">
                      <a16:colId xmlns:a16="http://schemas.microsoft.com/office/drawing/2014/main" val="1097916237"/>
                    </a:ext>
                  </a:extLst>
                </a:gridCol>
              </a:tblGrid>
              <a:tr h="181607"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085059"/>
                  </a:ext>
                </a:extLst>
              </a:tr>
              <a:tr h="334282">
                <a:tc>
                  <a:txBody>
                    <a:bodyPr/>
                    <a:lstStyle/>
                    <a:p>
                      <a:pPr marL="0" indent="0" algn="l" defTabSz="914400" rtl="0" eaLnBrk="1" fontAlgn="base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入端口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= 1</a:t>
                      </a: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3.*.*</a:t>
                      </a: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2.*.*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fontAlgn="base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4)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4572938"/>
                  </a:ext>
                </a:extLst>
              </a:tr>
            </a:tbl>
          </a:graphicData>
        </a:graphic>
      </p:graphicFrame>
      <p:graphicFrame>
        <p:nvGraphicFramePr>
          <p:cNvPr id="66" name="表格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984359"/>
              </p:ext>
            </p:extLst>
          </p:nvPr>
        </p:nvGraphicFramePr>
        <p:xfrm>
          <a:off x="4733515" y="3159763"/>
          <a:ext cx="3812975" cy="812800"/>
        </p:xfrm>
        <a:graphic>
          <a:graphicData uri="http://schemas.openxmlformats.org/drawingml/2006/table">
            <a:tbl>
              <a:tblPr firstRow="1" firstCol="1" bandRow="1"/>
              <a:tblGrid>
                <a:gridCol w="3106302">
                  <a:extLst>
                    <a:ext uri="{9D8B030D-6E8A-4147-A177-3AD203B41FA5}">
                      <a16:colId xmlns:a16="http://schemas.microsoft.com/office/drawing/2014/main" val="3081916040"/>
                    </a:ext>
                  </a:extLst>
                </a:gridCol>
                <a:gridCol w="706673">
                  <a:extLst>
                    <a:ext uri="{9D8B030D-6E8A-4147-A177-3AD203B41FA5}">
                      <a16:colId xmlns:a16="http://schemas.microsoft.com/office/drawing/2014/main" val="1076454317"/>
                    </a:ext>
                  </a:extLst>
                </a:gridCol>
              </a:tblGrid>
              <a:tr h="166399"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4936622"/>
                  </a:ext>
                </a:extLst>
              </a:tr>
              <a:tr h="530612">
                <a:tc>
                  <a:txBody>
                    <a:bodyPr/>
                    <a:lstStyle/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3.*.*</a:t>
                      </a: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2.0.3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3.*.*</a:t>
                      </a: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  <a:r>
                        <a:rPr lang="en-US" sz="11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2.0.4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3)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4)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1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1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2329798"/>
                  </a:ext>
                </a:extLst>
              </a:tr>
            </a:tbl>
          </a:graphicData>
        </a:graphic>
      </p:graphicFrame>
      <p:sp>
        <p:nvSpPr>
          <p:cNvPr id="67" name="矩形 66"/>
          <p:cNvSpPr/>
          <p:nvPr/>
        </p:nvSpPr>
        <p:spPr>
          <a:xfrm>
            <a:off x="2239562" y="2920721"/>
            <a:ext cx="6944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baseline="-25000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68" name="矩形 67"/>
          <p:cNvSpPr/>
          <p:nvPr/>
        </p:nvSpPr>
        <p:spPr>
          <a:xfrm>
            <a:off x="6298280" y="2920721"/>
            <a:ext cx="6944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69" name="矩形 68"/>
          <p:cNvSpPr/>
          <p:nvPr/>
        </p:nvSpPr>
        <p:spPr>
          <a:xfrm>
            <a:off x="2239562" y="3789316"/>
            <a:ext cx="6944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</p:spTree>
    <p:extLst>
      <p:ext uri="{BB962C8B-B14F-4D97-AF65-F5344CB8AC3E}">
        <p14:creationId xmlns:p14="http://schemas.microsoft.com/office/powerpoint/2010/main" val="252221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  <p:bldP spid="69" grpId="0"/>
    </p:bld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圆角矩形 64"/>
          <p:cNvSpPr/>
          <p:nvPr/>
        </p:nvSpPr>
        <p:spPr>
          <a:xfrm>
            <a:off x="545144" y="972296"/>
            <a:ext cx="8053711" cy="19519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57204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子：负载均衡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19362" y="1004699"/>
            <a:ext cx="4674957" cy="1829036"/>
            <a:chOff x="1405863" y="952215"/>
            <a:chExt cx="6068412" cy="3206955"/>
          </a:xfrm>
        </p:grpSpPr>
        <p:sp>
          <p:nvSpPr>
            <p:cNvPr id="9" name="Line 23"/>
            <p:cNvSpPr>
              <a:spLocks noChangeShapeType="1"/>
            </p:cNvSpPr>
            <p:nvPr/>
          </p:nvSpPr>
          <p:spPr bwMode="auto">
            <a:xfrm flipV="1">
              <a:off x="2627313" y="2646276"/>
              <a:ext cx="936625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24"/>
            <p:cNvSpPr>
              <a:spLocks noChangeShapeType="1"/>
            </p:cNvSpPr>
            <p:nvPr/>
          </p:nvSpPr>
          <p:spPr bwMode="auto">
            <a:xfrm flipV="1">
              <a:off x="3806467" y="1998575"/>
              <a:ext cx="549632" cy="530225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25"/>
            <p:cNvSpPr>
              <a:spLocks noChangeShapeType="1"/>
            </p:cNvSpPr>
            <p:nvPr/>
          </p:nvSpPr>
          <p:spPr bwMode="auto">
            <a:xfrm flipV="1">
              <a:off x="3810000" y="2601826"/>
              <a:ext cx="1381125" cy="444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26"/>
            <p:cNvSpPr>
              <a:spLocks noChangeShapeType="1"/>
            </p:cNvSpPr>
            <p:nvPr/>
          </p:nvSpPr>
          <p:spPr bwMode="auto">
            <a:xfrm flipV="1">
              <a:off x="5421313" y="2382751"/>
              <a:ext cx="931862" cy="2460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27"/>
            <p:cNvSpPr>
              <a:spLocks noChangeShapeType="1"/>
            </p:cNvSpPr>
            <p:nvPr/>
          </p:nvSpPr>
          <p:spPr bwMode="auto">
            <a:xfrm>
              <a:off x="3667125" y="2697076"/>
              <a:ext cx="866775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 flipV="1">
              <a:off x="4683125" y="2725651"/>
              <a:ext cx="622300" cy="577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ext Box 69"/>
            <p:cNvSpPr txBox="1">
              <a:spLocks noChangeArrowheads="1"/>
            </p:cNvSpPr>
            <p:nvPr/>
          </p:nvSpPr>
          <p:spPr bwMode="auto">
            <a:xfrm>
              <a:off x="3516638" y="952215"/>
              <a:ext cx="1914759" cy="485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器</a:t>
              </a:r>
              <a:endPara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65"/>
            <p:cNvSpPr txBox="1">
              <a:spLocks noChangeArrowheads="1"/>
            </p:cNvSpPr>
            <p:nvPr/>
          </p:nvSpPr>
          <p:spPr bwMode="auto">
            <a:xfrm>
              <a:off x="4488812" y="2825187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8" name="Text Box 65"/>
            <p:cNvSpPr txBox="1">
              <a:spLocks noChangeArrowheads="1"/>
            </p:cNvSpPr>
            <p:nvPr/>
          </p:nvSpPr>
          <p:spPr bwMode="auto">
            <a:xfrm>
              <a:off x="3492501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19" name="Text Box 65"/>
            <p:cNvSpPr txBox="1">
              <a:spLocks noChangeArrowheads="1"/>
            </p:cNvSpPr>
            <p:nvPr/>
          </p:nvSpPr>
          <p:spPr bwMode="auto">
            <a:xfrm>
              <a:off x="5148264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grpSp>
          <p:nvGrpSpPr>
            <p:cNvPr id="20" name="组合 89"/>
            <p:cNvGrpSpPr>
              <a:grpSpLocks/>
            </p:cNvGrpSpPr>
            <p:nvPr/>
          </p:nvGrpSpPr>
          <p:grpSpPr bwMode="auto">
            <a:xfrm>
              <a:off x="6084888" y="1957326"/>
              <a:ext cx="574675" cy="617519"/>
              <a:chOff x="5220072" y="3315751"/>
              <a:chExt cx="576064" cy="617305"/>
            </a:xfrm>
          </p:grpSpPr>
          <p:pic>
            <p:nvPicPr>
              <p:cNvPr id="21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</a:p>
            </p:txBody>
          </p:sp>
        </p:grpSp>
        <p:sp>
          <p:nvSpPr>
            <p:cNvPr id="23" name="Text Box 69"/>
            <p:cNvSpPr txBox="1">
              <a:spLocks noChangeArrowheads="1"/>
            </p:cNvSpPr>
            <p:nvPr/>
          </p:nvSpPr>
          <p:spPr bwMode="auto">
            <a:xfrm>
              <a:off x="6516688" y="20700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4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69"/>
            <p:cNvSpPr txBox="1">
              <a:spLocks noChangeArrowheads="1"/>
            </p:cNvSpPr>
            <p:nvPr/>
          </p:nvSpPr>
          <p:spPr bwMode="auto">
            <a:xfrm>
              <a:off x="6516688" y="2935202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69"/>
            <p:cNvSpPr txBox="1">
              <a:spLocks noChangeArrowheads="1"/>
            </p:cNvSpPr>
            <p:nvPr/>
          </p:nvSpPr>
          <p:spPr bwMode="auto">
            <a:xfrm>
              <a:off x="2716871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1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69"/>
            <p:cNvSpPr txBox="1">
              <a:spLocks noChangeArrowheads="1"/>
            </p:cNvSpPr>
            <p:nvPr/>
          </p:nvSpPr>
          <p:spPr bwMode="auto">
            <a:xfrm>
              <a:off x="5643048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2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69"/>
            <p:cNvSpPr txBox="1">
              <a:spLocks noChangeArrowheads="1"/>
            </p:cNvSpPr>
            <p:nvPr/>
          </p:nvSpPr>
          <p:spPr bwMode="auto">
            <a:xfrm>
              <a:off x="1413799" y="27939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5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69"/>
            <p:cNvSpPr txBox="1">
              <a:spLocks noChangeArrowheads="1"/>
            </p:cNvSpPr>
            <p:nvPr/>
          </p:nvSpPr>
          <p:spPr bwMode="auto">
            <a:xfrm>
              <a:off x="1405863" y="2055726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6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2627313" y="2358939"/>
              <a:ext cx="936625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5435600" y="2646276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4572000" y="3367001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H="1">
              <a:off x="3924300" y="3367001"/>
              <a:ext cx="576263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" name="组合 76"/>
            <p:cNvGrpSpPr>
              <a:grpSpLocks/>
            </p:cNvGrpSpPr>
            <p:nvPr/>
          </p:nvGrpSpPr>
          <p:grpSpPr bwMode="auto">
            <a:xfrm>
              <a:off x="5219700" y="3541651"/>
              <a:ext cx="576263" cy="617519"/>
              <a:chOff x="5220072" y="3315751"/>
              <a:chExt cx="576064" cy="617305"/>
            </a:xfrm>
          </p:grpSpPr>
          <p:pic>
            <p:nvPicPr>
              <p:cNvPr id="34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67"/>
              <p:cNvSpPr txBox="1">
                <a:spLocks noChangeArrowheads="1"/>
              </p:cNvSpPr>
              <p:nvPr/>
            </p:nvSpPr>
            <p:spPr bwMode="auto">
              <a:xfrm>
                <a:off x="5294082" y="3315751"/>
                <a:ext cx="464275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</p:grpSp>
        <p:grpSp>
          <p:nvGrpSpPr>
            <p:cNvPr id="36" name="组合 77"/>
            <p:cNvGrpSpPr>
              <a:grpSpLocks/>
            </p:cNvGrpSpPr>
            <p:nvPr/>
          </p:nvGrpSpPr>
          <p:grpSpPr bwMode="auto">
            <a:xfrm>
              <a:off x="3563938" y="3541651"/>
              <a:ext cx="576262" cy="617519"/>
              <a:chOff x="5220072" y="3315751"/>
              <a:chExt cx="576064" cy="617305"/>
            </a:xfrm>
          </p:grpSpPr>
          <p:pic>
            <p:nvPicPr>
              <p:cNvPr id="37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67"/>
              <p:cNvSpPr txBox="1">
                <a:spLocks noChangeArrowheads="1"/>
              </p:cNvSpPr>
              <p:nvPr/>
            </p:nvSpPr>
            <p:spPr bwMode="auto">
              <a:xfrm>
                <a:off x="5294083" y="3315751"/>
                <a:ext cx="464276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</p:grpSp>
        <p:grpSp>
          <p:nvGrpSpPr>
            <p:cNvPr id="39" name="组合 86"/>
            <p:cNvGrpSpPr>
              <a:grpSpLocks/>
            </p:cNvGrpSpPr>
            <p:nvPr/>
          </p:nvGrpSpPr>
          <p:grpSpPr bwMode="auto">
            <a:xfrm>
              <a:off x="6084888" y="2820926"/>
              <a:ext cx="574675" cy="617519"/>
              <a:chOff x="5220072" y="3315751"/>
              <a:chExt cx="576064" cy="617305"/>
            </a:xfrm>
          </p:grpSpPr>
          <p:pic>
            <p:nvPicPr>
              <p:cNvPr id="40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</p:grpSp>
        <p:grpSp>
          <p:nvGrpSpPr>
            <p:cNvPr id="42" name="组合 83"/>
            <p:cNvGrpSpPr>
              <a:grpSpLocks/>
            </p:cNvGrpSpPr>
            <p:nvPr/>
          </p:nvGrpSpPr>
          <p:grpSpPr bwMode="auto">
            <a:xfrm>
              <a:off x="2268538" y="1957326"/>
              <a:ext cx="574675" cy="617519"/>
              <a:chOff x="5220072" y="3315751"/>
              <a:chExt cx="576064" cy="617305"/>
            </a:xfrm>
          </p:grpSpPr>
          <p:pic>
            <p:nvPicPr>
              <p:cNvPr id="43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</a:p>
            </p:txBody>
          </p:sp>
        </p:grpSp>
        <p:grpSp>
          <p:nvGrpSpPr>
            <p:cNvPr id="45" name="组合 80"/>
            <p:cNvGrpSpPr>
              <a:grpSpLocks/>
            </p:cNvGrpSpPr>
            <p:nvPr/>
          </p:nvGrpSpPr>
          <p:grpSpPr bwMode="auto">
            <a:xfrm>
              <a:off x="2268538" y="2749489"/>
              <a:ext cx="574675" cy="617518"/>
              <a:chOff x="5220072" y="3315751"/>
              <a:chExt cx="576064" cy="617305"/>
            </a:xfrm>
          </p:grpSpPr>
          <p:pic>
            <p:nvPicPr>
              <p:cNvPr id="46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</a:p>
            </p:txBody>
          </p:sp>
        </p:grpSp>
        <p:pic>
          <p:nvPicPr>
            <p:cNvPr id="48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475" y="2503401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825" y="2503401"/>
              <a:ext cx="503238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3222539"/>
              <a:ext cx="5032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Text Box 69"/>
            <p:cNvSpPr txBox="1">
              <a:spLocks noChangeArrowheads="1"/>
            </p:cNvSpPr>
            <p:nvPr/>
          </p:nvSpPr>
          <p:spPr bwMode="auto">
            <a:xfrm>
              <a:off x="3203576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2" name="Text Box 69"/>
            <p:cNvSpPr txBox="1">
              <a:spLocks noChangeArrowheads="1"/>
            </p:cNvSpPr>
            <p:nvPr/>
          </p:nvSpPr>
          <p:spPr bwMode="auto">
            <a:xfrm>
              <a:off x="4140200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Text Box 69"/>
            <p:cNvSpPr txBox="1">
              <a:spLocks noChangeArrowheads="1"/>
            </p:cNvSpPr>
            <p:nvPr/>
          </p:nvSpPr>
          <p:spPr bwMode="auto">
            <a:xfrm>
              <a:off x="4859339" y="230393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Text Box 69"/>
            <p:cNvSpPr txBox="1">
              <a:spLocks noChangeArrowheads="1"/>
            </p:cNvSpPr>
            <p:nvPr/>
          </p:nvSpPr>
          <p:spPr bwMode="auto">
            <a:xfrm>
              <a:off x="4284663" y="3398752"/>
              <a:ext cx="287337" cy="359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5" name="Text Box 69"/>
            <p:cNvSpPr txBox="1">
              <a:spLocks noChangeArrowheads="1"/>
            </p:cNvSpPr>
            <p:nvPr/>
          </p:nvSpPr>
          <p:spPr bwMode="auto">
            <a:xfrm>
              <a:off x="3092174" y="253358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4910322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7" name="Text Box 69"/>
            <p:cNvSpPr txBox="1">
              <a:spLocks noChangeArrowheads="1"/>
            </p:cNvSpPr>
            <p:nvPr/>
          </p:nvSpPr>
          <p:spPr bwMode="auto">
            <a:xfrm>
              <a:off x="5424580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3670301" y="2719300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9" name="Text Box 69"/>
            <p:cNvSpPr txBox="1">
              <a:spLocks noChangeArrowheads="1"/>
            </p:cNvSpPr>
            <p:nvPr/>
          </p:nvSpPr>
          <p:spPr bwMode="auto">
            <a:xfrm>
              <a:off x="4678362" y="339875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60" name="Text Box 69"/>
            <p:cNvSpPr txBox="1">
              <a:spLocks noChangeArrowheads="1"/>
            </p:cNvSpPr>
            <p:nvPr/>
          </p:nvSpPr>
          <p:spPr bwMode="auto">
            <a:xfrm>
              <a:off x="3851274" y="2331434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1" name="Text Box 69"/>
            <p:cNvSpPr txBox="1">
              <a:spLocks noChangeArrowheads="1"/>
            </p:cNvSpPr>
            <p:nvPr/>
          </p:nvSpPr>
          <p:spPr bwMode="auto">
            <a:xfrm>
              <a:off x="4787901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2" name="Text Box 69"/>
            <p:cNvSpPr txBox="1">
              <a:spLocks noChangeArrowheads="1"/>
            </p:cNvSpPr>
            <p:nvPr/>
          </p:nvSpPr>
          <p:spPr bwMode="auto">
            <a:xfrm>
              <a:off x="5508625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3" name="Line 24"/>
            <p:cNvSpPr>
              <a:spLocks noChangeShapeType="1"/>
            </p:cNvSpPr>
            <p:nvPr/>
          </p:nvSpPr>
          <p:spPr bwMode="auto">
            <a:xfrm flipH="1" flipV="1">
              <a:off x="4438650" y="2049376"/>
              <a:ext cx="114300" cy="116205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 flipH="1" flipV="1">
              <a:off x="4572000" y="2070014"/>
              <a:ext cx="647700" cy="433387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" name="Picture 2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663" y="1350876"/>
              <a:ext cx="307975" cy="746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5566349" y="1203706"/>
            <a:ext cx="2844319" cy="150297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规则：</a:t>
            </a:r>
            <a:endParaRPr lang="en-US" altLang="zh-CN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.*.*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，其转发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.*.*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，其转发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6" name="表格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3162934"/>
              </p:ext>
            </p:extLst>
          </p:nvPr>
        </p:nvGraphicFramePr>
        <p:xfrm>
          <a:off x="2286140" y="3232121"/>
          <a:ext cx="4096553" cy="812800"/>
        </p:xfrm>
        <a:graphic>
          <a:graphicData uri="http://schemas.openxmlformats.org/drawingml/2006/table">
            <a:tbl>
              <a:tblPr firstRow="1" firstCol="1" bandRow="1"/>
              <a:tblGrid>
                <a:gridCol w="3145939">
                  <a:extLst>
                    <a:ext uri="{9D8B030D-6E8A-4147-A177-3AD203B41FA5}">
                      <a16:colId xmlns:a16="http://schemas.microsoft.com/office/drawing/2014/main" val="3081916040"/>
                    </a:ext>
                  </a:extLst>
                </a:gridCol>
                <a:gridCol w="950614">
                  <a:extLst>
                    <a:ext uri="{9D8B030D-6E8A-4147-A177-3AD203B41FA5}">
                      <a16:colId xmlns:a16="http://schemas.microsoft.com/office/drawing/2014/main" val="1076454317"/>
                    </a:ext>
                  </a:extLst>
                </a:gridCol>
              </a:tblGrid>
              <a:tr h="191777"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4936622"/>
                  </a:ext>
                </a:extLst>
              </a:tr>
              <a:tr h="604895">
                <a:tc>
                  <a:txBody>
                    <a:bodyPr/>
                    <a:lstStyle/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入端口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3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1.*.*</a:t>
                      </a:r>
                    </a:p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入端口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4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1.*.*</a:t>
                      </a:r>
                      <a:endParaRPr lang="en-US" sz="1200" b="1" kern="5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2329798"/>
                  </a:ext>
                </a:extLst>
              </a:tr>
            </a:tbl>
          </a:graphicData>
        </a:graphic>
      </p:graphicFrame>
      <p:sp>
        <p:nvSpPr>
          <p:cNvPr id="68" name="矩形 67"/>
          <p:cNvSpPr/>
          <p:nvPr/>
        </p:nvSpPr>
        <p:spPr>
          <a:xfrm>
            <a:off x="3958609" y="2993079"/>
            <a:ext cx="6944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</p:spTree>
    <p:extLst>
      <p:ext uri="{BB962C8B-B14F-4D97-AF65-F5344CB8AC3E}">
        <p14:creationId xmlns:p14="http://schemas.microsoft.com/office/powerpoint/2010/main" val="275898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圆角矩形 100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2" name="矩形 101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103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05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08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10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12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8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9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26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30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32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36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5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3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4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4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4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4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5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5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8" name="AutoShape 61"/>
          <p:cNvSpPr>
            <a:spLocks noChangeArrowheads="1"/>
          </p:cNvSpPr>
          <p:nvPr/>
        </p:nvSpPr>
        <p:spPr bwMode="auto">
          <a:xfrm>
            <a:off x="2691442" y="3611194"/>
            <a:ext cx="4495820" cy="314674"/>
          </a:xfrm>
          <a:prstGeom prst="wedgeRoundRectCallout">
            <a:avLst>
              <a:gd name="adj1" fmla="val 13715"/>
              <a:gd name="adj2" fmla="val -56710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1360052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圆角矩形 64"/>
          <p:cNvSpPr/>
          <p:nvPr/>
        </p:nvSpPr>
        <p:spPr>
          <a:xfrm>
            <a:off x="545144" y="972296"/>
            <a:ext cx="8053711" cy="19519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59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57204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子：防火墙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19362" y="1004699"/>
            <a:ext cx="4674957" cy="1829036"/>
            <a:chOff x="1405863" y="952215"/>
            <a:chExt cx="6068412" cy="3206955"/>
          </a:xfrm>
        </p:grpSpPr>
        <p:sp>
          <p:nvSpPr>
            <p:cNvPr id="9" name="Line 23"/>
            <p:cNvSpPr>
              <a:spLocks noChangeShapeType="1"/>
            </p:cNvSpPr>
            <p:nvPr/>
          </p:nvSpPr>
          <p:spPr bwMode="auto">
            <a:xfrm flipV="1">
              <a:off x="2627313" y="2646276"/>
              <a:ext cx="936625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24"/>
            <p:cNvSpPr>
              <a:spLocks noChangeShapeType="1"/>
            </p:cNvSpPr>
            <p:nvPr/>
          </p:nvSpPr>
          <p:spPr bwMode="auto">
            <a:xfrm flipV="1">
              <a:off x="3806467" y="1998575"/>
              <a:ext cx="549632" cy="530225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25"/>
            <p:cNvSpPr>
              <a:spLocks noChangeShapeType="1"/>
            </p:cNvSpPr>
            <p:nvPr/>
          </p:nvSpPr>
          <p:spPr bwMode="auto">
            <a:xfrm flipV="1">
              <a:off x="3810000" y="2601826"/>
              <a:ext cx="1381125" cy="444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26"/>
            <p:cNvSpPr>
              <a:spLocks noChangeShapeType="1"/>
            </p:cNvSpPr>
            <p:nvPr/>
          </p:nvSpPr>
          <p:spPr bwMode="auto">
            <a:xfrm flipV="1">
              <a:off x="5421313" y="2382751"/>
              <a:ext cx="931862" cy="2460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27"/>
            <p:cNvSpPr>
              <a:spLocks noChangeShapeType="1"/>
            </p:cNvSpPr>
            <p:nvPr/>
          </p:nvSpPr>
          <p:spPr bwMode="auto">
            <a:xfrm>
              <a:off x="3667125" y="2697076"/>
              <a:ext cx="866775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 flipV="1">
              <a:off x="4683125" y="2725651"/>
              <a:ext cx="622300" cy="577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ext Box 69"/>
            <p:cNvSpPr txBox="1">
              <a:spLocks noChangeArrowheads="1"/>
            </p:cNvSpPr>
            <p:nvPr/>
          </p:nvSpPr>
          <p:spPr bwMode="auto">
            <a:xfrm>
              <a:off x="3516638" y="952215"/>
              <a:ext cx="1914759" cy="485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OpenFlow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器</a:t>
              </a:r>
              <a:endPara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65"/>
            <p:cNvSpPr txBox="1">
              <a:spLocks noChangeArrowheads="1"/>
            </p:cNvSpPr>
            <p:nvPr/>
          </p:nvSpPr>
          <p:spPr bwMode="auto">
            <a:xfrm>
              <a:off x="4488812" y="2825187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8" name="Text Box 65"/>
            <p:cNvSpPr txBox="1">
              <a:spLocks noChangeArrowheads="1"/>
            </p:cNvSpPr>
            <p:nvPr/>
          </p:nvSpPr>
          <p:spPr bwMode="auto">
            <a:xfrm>
              <a:off x="3492501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19" name="Text Box 65"/>
            <p:cNvSpPr txBox="1">
              <a:spLocks noChangeArrowheads="1"/>
            </p:cNvSpPr>
            <p:nvPr/>
          </p:nvSpPr>
          <p:spPr bwMode="auto">
            <a:xfrm>
              <a:off x="5148264" y="2131964"/>
              <a:ext cx="424902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100" b="1" baseline="-250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grpSp>
          <p:nvGrpSpPr>
            <p:cNvPr id="20" name="组合 89"/>
            <p:cNvGrpSpPr>
              <a:grpSpLocks/>
            </p:cNvGrpSpPr>
            <p:nvPr/>
          </p:nvGrpSpPr>
          <p:grpSpPr bwMode="auto">
            <a:xfrm>
              <a:off x="6084888" y="1957326"/>
              <a:ext cx="574675" cy="617519"/>
              <a:chOff x="5220072" y="3315751"/>
              <a:chExt cx="576064" cy="617305"/>
            </a:xfrm>
          </p:grpSpPr>
          <p:pic>
            <p:nvPicPr>
              <p:cNvPr id="21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</a:p>
            </p:txBody>
          </p:sp>
        </p:grpSp>
        <p:sp>
          <p:nvSpPr>
            <p:cNvPr id="23" name="Text Box 69"/>
            <p:cNvSpPr txBox="1">
              <a:spLocks noChangeArrowheads="1"/>
            </p:cNvSpPr>
            <p:nvPr/>
          </p:nvSpPr>
          <p:spPr bwMode="auto">
            <a:xfrm>
              <a:off x="6516688" y="20700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4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69"/>
            <p:cNvSpPr txBox="1">
              <a:spLocks noChangeArrowheads="1"/>
            </p:cNvSpPr>
            <p:nvPr/>
          </p:nvSpPr>
          <p:spPr bwMode="auto">
            <a:xfrm>
              <a:off x="6516688" y="2935202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69"/>
            <p:cNvSpPr txBox="1">
              <a:spLocks noChangeArrowheads="1"/>
            </p:cNvSpPr>
            <p:nvPr/>
          </p:nvSpPr>
          <p:spPr bwMode="auto">
            <a:xfrm>
              <a:off x="2716871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1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69"/>
            <p:cNvSpPr txBox="1">
              <a:spLocks noChangeArrowheads="1"/>
            </p:cNvSpPr>
            <p:nvPr/>
          </p:nvSpPr>
          <p:spPr bwMode="auto">
            <a:xfrm>
              <a:off x="5643048" y="3654340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2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69"/>
            <p:cNvSpPr txBox="1">
              <a:spLocks noChangeArrowheads="1"/>
            </p:cNvSpPr>
            <p:nvPr/>
          </p:nvSpPr>
          <p:spPr bwMode="auto">
            <a:xfrm>
              <a:off x="1413799" y="2793914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5</a:t>
              </a:r>
              <a:endParaRPr lang="en-US" altLang="zh-CN" sz="11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69"/>
            <p:cNvSpPr txBox="1">
              <a:spLocks noChangeArrowheads="1"/>
            </p:cNvSpPr>
            <p:nvPr/>
          </p:nvSpPr>
          <p:spPr bwMode="auto">
            <a:xfrm>
              <a:off x="1405863" y="2055726"/>
              <a:ext cx="957587" cy="458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3.0.6</a:t>
              </a:r>
              <a:endParaRPr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2627313" y="2358939"/>
              <a:ext cx="936625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5435600" y="2646276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4572000" y="3367001"/>
              <a:ext cx="9366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H="1">
              <a:off x="3924300" y="3367001"/>
              <a:ext cx="576263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" name="组合 76"/>
            <p:cNvGrpSpPr>
              <a:grpSpLocks/>
            </p:cNvGrpSpPr>
            <p:nvPr/>
          </p:nvGrpSpPr>
          <p:grpSpPr bwMode="auto">
            <a:xfrm>
              <a:off x="5219700" y="3541651"/>
              <a:ext cx="576263" cy="617519"/>
              <a:chOff x="5220072" y="3315751"/>
              <a:chExt cx="576064" cy="617305"/>
            </a:xfrm>
          </p:grpSpPr>
          <p:pic>
            <p:nvPicPr>
              <p:cNvPr id="34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67"/>
              <p:cNvSpPr txBox="1">
                <a:spLocks noChangeArrowheads="1"/>
              </p:cNvSpPr>
              <p:nvPr/>
            </p:nvSpPr>
            <p:spPr bwMode="auto">
              <a:xfrm>
                <a:off x="5294082" y="3315751"/>
                <a:ext cx="464275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</p:grpSp>
        <p:grpSp>
          <p:nvGrpSpPr>
            <p:cNvPr id="36" name="组合 77"/>
            <p:cNvGrpSpPr>
              <a:grpSpLocks/>
            </p:cNvGrpSpPr>
            <p:nvPr/>
          </p:nvGrpSpPr>
          <p:grpSpPr bwMode="auto">
            <a:xfrm>
              <a:off x="3563938" y="3541651"/>
              <a:ext cx="576262" cy="617519"/>
              <a:chOff x="5220072" y="3315751"/>
              <a:chExt cx="576064" cy="617305"/>
            </a:xfrm>
          </p:grpSpPr>
          <p:pic>
            <p:nvPicPr>
              <p:cNvPr id="37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67"/>
              <p:cNvSpPr txBox="1">
                <a:spLocks noChangeArrowheads="1"/>
              </p:cNvSpPr>
              <p:nvPr/>
            </p:nvSpPr>
            <p:spPr bwMode="auto">
              <a:xfrm>
                <a:off x="5294083" y="3315751"/>
                <a:ext cx="464276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</p:grpSp>
        <p:grpSp>
          <p:nvGrpSpPr>
            <p:cNvPr id="39" name="组合 86"/>
            <p:cNvGrpSpPr>
              <a:grpSpLocks/>
            </p:cNvGrpSpPr>
            <p:nvPr/>
          </p:nvGrpSpPr>
          <p:grpSpPr bwMode="auto">
            <a:xfrm>
              <a:off x="6084888" y="2820926"/>
              <a:ext cx="574675" cy="617519"/>
              <a:chOff x="5220072" y="3315751"/>
              <a:chExt cx="576064" cy="617305"/>
            </a:xfrm>
          </p:grpSpPr>
          <p:pic>
            <p:nvPicPr>
              <p:cNvPr id="40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</p:grpSp>
        <p:grpSp>
          <p:nvGrpSpPr>
            <p:cNvPr id="42" name="组合 83"/>
            <p:cNvGrpSpPr>
              <a:grpSpLocks/>
            </p:cNvGrpSpPr>
            <p:nvPr/>
          </p:nvGrpSpPr>
          <p:grpSpPr bwMode="auto">
            <a:xfrm>
              <a:off x="2268538" y="1957326"/>
              <a:ext cx="574675" cy="617519"/>
              <a:chOff x="5220072" y="3315751"/>
              <a:chExt cx="576064" cy="617305"/>
            </a:xfrm>
          </p:grpSpPr>
          <p:pic>
            <p:nvPicPr>
              <p:cNvPr id="43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</a:p>
            </p:txBody>
          </p:sp>
        </p:grpSp>
        <p:grpSp>
          <p:nvGrpSpPr>
            <p:cNvPr id="45" name="组合 80"/>
            <p:cNvGrpSpPr>
              <a:grpSpLocks/>
            </p:cNvGrpSpPr>
            <p:nvPr/>
          </p:nvGrpSpPr>
          <p:grpSpPr bwMode="auto">
            <a:xfrm>
              <a:off x="2268538" y="2749489"/>
              <a:ext cx="574675" cy="617518"/>
              <a:chOff x="5220072" y="3315751"/>
              <a:chExt cx="576064" cy="617305"/>
            </a:xfrm>
          </p:grpSpPr>
          <p:pic>
            <p:nvPicPr>
              <p:cNvPr id="46" name="Picture 1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0072" y="3356992"/>
                <a:ext cx="576064" cy="576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" name="Text Box 67"/>
              <p:cNvSpPr txBox="1">
                <a:spLocks noChangeArrowheads="1"/>
              </p:cNvSpPr>
              <p:nvPr/>
            </p:nvSpPr>
            <p:spPr bwMode="auto">
              <a:xfrm>
                <a:off x="5294022" y="3315751"/>
                <a:ext cx="465558" cy="45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1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</a:p>
            </p:txBody>
          </p:sp>
        </p:grpSp>
        <p:pic>
          <p:nvPicPr>
            <p:cNvPr id="48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475" y="2503401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825" y="2503401"/>
              <a:ext cx="503238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3222539"/>
              <a:ext cx="5032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Text Box 69"/>
            <p:cNvSpPr txBox="1">
              <a:spLocks noChangeArrowheads="1"/>
            </p:cNvSpPr>
            <p:nvPr/>
          </p:nvSpPr>
          <p:spPr bwMode="auto">
            <a:xfrm>
              <a:off x="3203576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2" name="Text Box 69"/>
            <p:cNvSpPr txBox="1">
              <a:spLocks noChangeArrowheads="1"/>
            </p:cNvSpPr>
            <p:nvPr/>
          </p:nvSpPr>
          <p:spPr bwMode="auto">
            <a:xfrm>
              <a:off x="4140200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Text Box 69"/>
            <p:cNvSpPr txBox="1">
              <a:spLocks noChangeArrowheads="1"/>
            </p:cNvSpPr>
            <p:nvPr/>
          </p:nvSpPr>
          <p:spPr bwMode="auto">
            <a:xfrm>
              <a:off x="4859339" y="230393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Text Box 69"/>
            <p:cNvSpPr txBox="1">
              <a:spLocks noChangeArrowheads="1"/>
            </p:cNvSpPr>
            <p:nvPr/>
          </p:nvSpPr>
          <p:spPr bwMode="auto">
            <a:xfrm>
              <a:off x="4284663" y="3398752"/>
              <a:ext cx="287337" cy="359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5" name="Text Box 69"/>
            <p:cNvSpPr txBox="1">
              <a:spLocks noChangeArrowheads="1"/>
            </p:cNvSpPr>
            <p:nvPr/>
          </p:nvSpPr>
          <p:spPr bwMode="auto">
            <a:xfrm>
              <a:off x="3092174" y="253358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4910322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7" name="Text Box 69"/>
            <p:cNvSpPr txBox="1">
              <a:spLocks noChangeArrowheads="1"/>
            </p:cNvSpPr>
            <p:nvPr/>
          </p:nvSpPr>
          <p:spPr bwMode="auto">
            <a:xfrm>
              <a:off x="5424580" y="261877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3670301" y="2719300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9" name="Text Box 69"/>
            <p:cNvSpPr txBox="1">
              <a:spLocks noChangeArrowheads="1"/>
            </p:cNvSpPr>
            <p:nvPr/>
          </p:nvSpPr>
          <p:spPr bwMode="auto">
            <a:xfrm>
              <a:off x="4678362" y="3398753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60" name="Text Box 69"/>
            <p:cNvSpPr txBox="1">
              <a:spLocks noChangeArrowheads="1"/>
            </p:cNvSpPr>
            <p:nvPr/>
          </p:nvSpPr>
          <p:spPr bwMode="auto">
            <a:xfrm>
              <a:off x="3851274" y="2331434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1" name="Text Box 69"/>
            <p:cNvSpPr txBox="1">
              <a:spLocks noChangeArrowheads="1"/>
            </p:cNvSpPr>
            <p:nvPr/>
          </p:nvSpPr>
          <p:spPr bwMode="auto">
            <a:xfrm>
              <a:off x="4787901" y="3078076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2" name="Text Box 69"/>
            <p:cNvSpPr txBox="1">
              <a:spLocks noChangeArrowheads="1"/>
            </p:cNvSpPr>
            <p:nvPr/>
          </p:nvSpPr>
          <p:spPr bwMode="auto">
            <a:xfrm>
              <a:off x="5508625" y="2287501"/>
              <a:ext cx="314618" cy="359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63" name="Line 24"/>
            <p:cNvSpPr>
              <a:spLocks noChangeShapeType="1"/>
            </p:cNvSpPr>
            <p:nvPr/>
          </p:nvSpPr>
          <p:spPr bwMode="auto">
            <a:xfrm flipH="1" flipV="1">
              <a:off x="4438650" y="2049376"/>
              <a:ext cx="114300" cy="116205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 flipH="1" flipV="1">
              <a:off x="4572000" y="2070014"/>
              <a:ext cx="647700" cy="433387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sysDash"/>
              <a:round/>
              <a:headEnd type="triangle" w="med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" name="Picture 2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663" y="1350876"/>
              <a:ext cx="307975" cy="746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5566349" y="1203706"/>
            <a:ext cx="2844319" cy="122084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规则：</a:t>
            </a:r>
            <a:endParaRPr lang="en-US" altLang="zh-CN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了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防火墙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此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火墙的作用是仅仅接收来自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连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机所发送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6" name="表格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693614"/>
              </p:ext>
            </p:extLst>
          </p:nvPr>
        </p:nvGraphicFramePr>
        <p:xfrm>
          <a:off x="2286140" y="3232121"/>
          <a:ext cx="4513012" cy="812800"/>
        </p:xfrm>
        <a:graphic>
          <a:graphicData uri="http://schemas.openxmlformats.org/drawingml/2006/table">
            <a:tbl>
              <a:tblPr firstRow="1" firstCol="1" bandRow="1"/>
              <a:tblGrid>
                <a:gridCol w="3548226">
                  <a:extLst>
                    <a:ext uri="{9D8B030D-6E8A-4147-A177-3AD203B41FA5}">
                      <a16:colId xmlns:a16="http://schemas.microsoft.com/office/drawing/2014/main" val="3081916040"/>
                    </a:ext>
                  </a:extLst>
                </a:gridCol>
                <a:gridCol w="964786">
                  <a:extLst>
                    <a:ext uri="{9D8B030D-6E8A-4147-A177-3AD203B41FA5}">
                      <a16:colId xmlns:a16="http://schemas.microsoft.com/office/drawing/2014/main" val="1076454317"/>
                    </a:ext>
                  </a:extLst>
                </a:gridCol>
              </a:tblGrid>
              <a:tr h="191777"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4936622"/>
                  </a:ext>
                </a:extLst>
              </a:tr>
              <a:tr h="604895">
                <a:tc>
                  <a:txBody>
                    <a:bodyPr/>
                    <a:lstStyle/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3.*.*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2.0.3</a:t>
                      </a:r>
                    </a:p>
                    <a:p>
                      <a:pPr marL="0" indent="0" algn="just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3.*.*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 </a:t>
                      </a:r>
                      <a:r>
                        <a:rPr lang="zh-CN" alt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 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= 10.2.0.4</a:t>
                      </a: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发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r>
                        <a:rPr lang="en-US" sz="1200" b="1" kern="5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fontAlgn="base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5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······</a:t>
                      </a:r>
                      <a:endParaRPr lang="zh-CN" sz="1200" b="1" kern="5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2329798"/>
                  </a:ext>
                </a:extLst>
              </a:tr>
            </a:tbl>
          </a:graphicData>
        </a:graphic>
      </p:graphicFrame>
      <p:sp>
        <p:nvSpPr>
          <p:cNvPr id="68" name="矩形 67"/>
          <p:cNvSpPr/>
          <p:nvPr/>
        </p:nvSpPr>
        <p:spPr>
          <a:xfrm>
            <a:off x="4184549" y="2993079"/>
            <a:ext cx="6944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baseline="-25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4" name="矩形 3"/>
          <p:cNvSpPr/>
          <p:nvPr/>
        </p:nvSpPr>
        <p:spPr>
          <a:xfrm>
            <a:off x="1457064" y="4184380"/>
            <a:ext cx="6322390" cy="369332"/>
          </a:xfrm>
          <a:prstGeom prst="rect">
            <a:avLst/>
          </a:prstGeom>
          <a:solidFill>
            <a:srgbClr val="000099"/>
          </a:solidFill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见：广义转发具有多样性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灵活性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其优点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显而易见的。</a:t>
            </a:r>
          </a:p>
        </p:txBody>
      </p:sp>
    </p:spTree>
    <p:extLst>
      <p:ext uri="{BB962C8B-B14F-4D97-AF65-F5344CB8AC3E}">
        <p14:creationId xmlns:p14="http://schemas.microsoft.com/office/powerpoint/2010/main" val="686052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" grpId="0" animBg="1"/>
    </p:bld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圆角矩形 71"/>
          <p:cNvSpPr/>
          <p:nvPr/>
        </p:nvSpPr>
        <p:spPr>
          <a:xfrm>
            <a:off x="545144" y="1080937"/>
            <a:ext cx="8053711" cy="3409582"/>
          </a:xfrm>
          <a:prstGeom prst="roundRect">
            <a:avLst>
              <a:gd name="adj" fmla="val 1162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15144" y="576646"/>
            <a:ext cx="3313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2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Group 206"/>
          <p:cNvGrpSpPr>
            <a:grpSpLocks/>
          </p:cNvGrpSpPr>
          <p:nvPr/>
        </p:nvGrpSpPr>
        <p:grpSpPr bwMode="auto">
          <a:xfrm>
            <a:off x="3314765" y="3403348"/>
            <a:ext cx="2434239" cy="713383"/>
            <a:chOff x="912" y="768"/>
            <a:chExt cx="2400" cy="1584"/>
          </a:xfrm>
          <a:solidFill>
            <a:srgbClr val="00CCFF"/>
          </a:solidFill>
        </p:grpSpPr>
        <p:sp>
          <p:nvSpPr>
            <p:cNvPr id="23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" name="Group 216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4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1" name="Line 151"/>
          <p:cNvSpPr>
            <a:spLocks noChangeShapeType="1"/>
          </p:cNvSpPr>
          <p:nvPr/>
        </p:nvSpPr>
        <p:spPr bwMode="auto">
          <a:xfrm>
            <a:off x="4308332" y="3553534"/>
            <a:ext cx="745175" cy="0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99"/>
          <p:cNvSpPr>
            <a:spLocks noChangeShapeType="1"/>
          </p:cNvSpPr>
          <p:nvPr/>
        </p:nvSpPr>
        <p:spPr bwMode="auto">
          <a:xfrm>
            <a:off x="3563157" y="3778813"/>
            <a:ext cx="894210" cy="225279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00"/>
          <p:cNvSpPr>
            <a:spLocks noChangeShapeType="1"/>
          </p:cNvSpPr>
          <p:nvPr/>
        </p:nvSpPr>
        <p:spPr bwMode="auto">
          <a:xfrm>
            <a:off x="3613041" y="3779083"/>
            <a:ext cx="1823881" cy="8395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01"/>
          <p:cNvSpPr>
            <a:spLocks noChangeShapeType="1"/>
          </p:cNvSpPr>
          <p:nvPr/>
        </p:nvSpPr>
        <p:spPr bwMode="auto">
          <a:xfrm>
            <a:off x="5003829" y="3553534"/>
            <a:ext cx="397427" cy="225279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02"/>
          <p:cNvSpPr>
            <a:spLocks noChangeShapeType="1"/>
          </p:cNvSpPr>
          <p:nvPr/>
        </p:nvSpPr>
        <p:spPr bwMode="auto">
          <a:xfrm flipV="1">
            <a:off x="4606403" y="3853906"/>
            <a:ext cx="894210" cy="150186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07"/>
          <p:cNvSpPr>
            <a:spLocks noChangeShapeType="1"/>
          </p:cNvSpPr>
          <p:nvPr/>
        </p:nvSpPr>
        <p:spPr bwMode="auto">
          <a:xfrm flipV="1">
            <a:off x="3613041" y="3553533"/>
            <a:ext cx="645613" cy="188300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08"/>
          <p:cNvSpPr>
            <a:spLocks noChangeShapeType="1"/>
          </p:cNvSpPr>
          <p:nvPr/>
        </p:nvSpPr>
        <p:spPr bwMode="auto">
          <a:xfrm>
            <a:off x="4258654" y="3553534"/>
            <a:ext cx="298070" cy="450558"/>
          </a:xfrm>
          <a:prstGeom prst="line">
            <a:avLst/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109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02759" y="3703759"/>
            <a:ext cx="359231" cy="149824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19" name="Picture 11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9619" y="3478441"/>
            <a:ext cx="359231" cy="149824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20" name="Picture 11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8010" y="3928999"/>
            <a:ext cx="359231" cy="149824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21" name="Picture 11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1899" y="3741266"/>
            <a:ext cx="359231" cy="149824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22" name="Picture 11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4794" y="3478441"/>
            <a:ext cx="359231" cy="149824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sp>
        <p:nvSpPr>
          <p:cNvPr id="43" name="TextBox 175"/>
          <p:cNvSpPr txBox="1"/>
          <p:nvPr/>
        </p:nvSpPr>
        <p:spPr>
          <a:xfrm>
            <a:off x="3380724" y="1112814"/>
            <a:ext cx="1826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控制应用程序</a:t>
            </a:r>
            <a:endParaRPr lang="zh-CN" altLang="en-US" sz="16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>
            <a:off x="1978771" y="1482702"/>
            <a:ext cx="499331" cy="0"/>
          </a:xfrm>
          <a:prstGeom prst="straightConnector1">
            <a:avLst/>
          </a:prstGeom>
          <a:ln w="9525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1791522" y="3293597"/>
            <a:ext cx="4581645" cy="0"/>
          </a:xfrm>
          <a:prstGeom prst="line">
            <a:avLst/>
          </a:prstGeom>
          <a:ln w="12700">
            <a:solidFill>
              <a:srgbClr val="0000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3065099" y="2580214"/>
            <a:ext cx="2995986" cy="54875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SDN </a:t>
            </a:r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控制器</a:t>
            </a:r>
            <a:endParaRPr lang="en-US" altLang="zh-CN" sz="12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网络操作系统）</a:t>
            </a:r>
            <a:endParaRPr lang="zh-CN" altLang="en-US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2877850" y="1892993"/>
            <a:ext cx="936246" cy="329254"/>
          </a:xfrm>
          <a:prstGeom prst="roundRect">
            <a:avLst>
              <a:gd name="adj" fmla="val 24226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endParaRPr lang="zh-CN" altLang="en-US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4313427" y="1892993"/>
            <a:ext cx="936246" cy="329254"/>
          </a:xfrm>
          <a:prstGeom prst="roundRect">
            <a:avLst>
              <a:gd name="adj" fmla="val 24226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控制</a:t>
            </a:r>
            <a:endParaRPr lang="zh-CN" altLang="en-US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圆角矩形 48"/>
          <p:cNvSpPr/>
          <p:nvPr/>
        </p:nvSpPr>
        <p:spPr>
          <a:xfrm>
            <a:off x="5436922" y="1892993"/>
            <a:ext cx="936246" cy="329254"/>
          </a:xfrm>
          <a:prstGeom prst="roundRect">
            <a:avLst>
              <a:gd name="adj" fmla="val 24226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zh-CN" altLang="en-US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106"/>
          <p:cNvSpPr txBox="1"/>
          <p:nvPr/>
        </p:nvSpPr>
        <p:spPr>
          <a:xfrm>
            <a:off x="3869567" y="1866831"/>
            <a:ext cx="3866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···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Box 109"/>
          <p:cNvSpPr txBox="1"/>
          <p:nvPr/>
        </p:nvSpPr>
        <p:spPr>
          <a:xfrm>
            <a:off x="6062677" y="3135911"/>
            <a:ext cx="159307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向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PI</a:t>
            </a:r>
          </a:p>
          <a:p>
            <a:pPr algn="ctr"/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例如 </a:t>
            </a:r>
            <a:r>
              <a:rPr lang="en-US" altLang="zh-CN" sz="1200" b="1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OpenFlow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cxnSp>
        <p:nvCxnSpPr>
          <p:cNvPr id="52" name="直接连接符 51"/>
          <p:cNvCxnSpPr/>
          <p:nvPr/>
        </p:nvCxnSpPr>
        <p:spPr>
          <a:xfrm>
            <a:off x="2690601" y="2377086"/>
            <a:ext cx="3682566" cy="0"/>
          </a:xfrm>
          <a:prstGeom prst="line">
            <a:avLst/>
          </a:prstGeom>
          <a:ln w="12700">
            <a:solidFill>
              <a:srgbClr val="0000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112"/>
          <p:cNvSpPr txBox="1"/>
          <p:nvPr/>
        </p:nvSpPr>
        <p:spPr>
          <a:xfrm>
            <a:off x="6126180" y="2219044"/>
            <a:ext cx="152028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向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PI</a:t>
            </a:r>
          </a:p>
          <a:p>
            <a:pPr algn="ctr"/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例如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GUI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Java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ytho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PP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5492411" y="3122581"/>
            <a:ext cx="6605" cy="616996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5033363" y="3122581"/>
            <a:ext cx="1992" cy="361200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>
            <a:off x="4547246" y="3128388"/>
            <a:ext cx="649" cy="790050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3588532" y="3128388"/>
            <a:ext cx="1638" cy="589999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>
            <a:off x="4283047" y="3131292"/>
            <a:ext cx="3951" cy="358879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21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0601" y="1482702"/>
            <a:ext cx="249063" cy="4590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60" name="Picture 21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88594" y="1482702"/>
            <a:ext cx="249063" cy="4590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61" name="Picture 21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12089" y="1482702"/>
            <a:ext cx="249063" cy="4590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pic>
        <p:nvPicPr>
          <p:cNvPr id="62" name="Picture 21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77850" y="2415587"/>
            <a:ext cx="249063" cy="4590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</p:pic>
      <p:cxnSp>
        <p:nvCxnSpPr>
          <p:cNvPr id="63" name="直接连接符 62"/>
          <p:cNvCxnSpPr/>
          <p:nvPr/>
        </p:nvCxnSpPr>
        <p:spPr>
          <a:xfrm flipH="1">
            <a:off x="3317594" y="2225136"/>
            <a:ext cx="8072" cy="354984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4778945" y="2224727"/>
            <a:ext cx="126" cy="362191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49" idx="2"/>
          </p:cNvCxnSpPr>
          <p:nvPr/>
        </p:nvCxnSpPr>
        <p:spPr>
          <a:xfrm flipH="1">
            <a:off x="5900309" y="2222247"/>
            <a:ext cx="4735" cy="364671"/>
          </a:xfrm>
          <a:prstGeom prst="line">
            <a:avLst/>
          </a:prstGeom>
          <a:ln w="95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2228436" y="1482702"/>
            <a:ext cx="0" cy="1810895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179"/>
          <p:cNvSpPr txBox="1"/>
          <p:nvPr/>
        </p:nvSpPr>
        <p:spPr>
          <a:xfrm>
            <a:off x="1791522" y="2212459"/>
            <a:ext cx="909736" cy="307777"/>
          </a:xfrm>
          <a:prstGeom prst="rect">
            <a:avLst/>
          </a:prstGeom>
          <a:solidFill>
            <a:srgbClr val="C3E3F9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层面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2228436" y="3293597"/>
            <a:ext cx="0" cy="932885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>
            <a:off x="1978771" y="4226483"/>
            <a:ext cx="499331" cy="0"/>
          </a:xfrm>
          <a:prstGeom prst="straightConnector1">
            <a:avLst/>
          </a:prstGeom>
          <a:ln w="9525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180"/>
          <p:cNvSpPr txBox="1"/>
          <p:nvPr/>
        </p:nvSpPr>
        <p:spPr>
          <a:xfrm>
            <a:off x="1775857" y="3677727"/>
            <a:ext cx="902811" cy="307777"/>
          </a:xfrm>
          <a:prstGeom prst="rect">
            <a:avLst/>
          </a:prstGeom>
          <a:solidFill>
            <a:srgbClr val="C3E3F9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层面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TextBox 217"/>
          <p:cNvSpPr txBox="1"/>
          <p:nvPr/>
        </p:nvSpPr>
        <p:spPr>
          <a:xfrm>
            <a:off x="3790740" y="4096713"/>
            <a:ext cx="14991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SDN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控制的交换机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596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四个关键特征</a:t>
            </a: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518448594"/>
              </p:ext>
            </p:extLst>
          </p:nvPr>
        </p:nvGraphicFramePr>
        <p:xfrm>
          <a:off x="1242646" y="1014254"/>
          <a:ext cx="6764216" cy="32060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46885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传统网络的差别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656362305"/>
              </p:ext>
            </p:extLst>
          </p:nvPr>
        </p:nvGraphicFramePr>
        <p:xfrm>
          <a:off x="1271932" y="1108040"/>
          <a:ext cx="6641145" cy="29715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9973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圆角矩形 40"/>
          <p:cNvSpPr/>
          <p:nvPr/>
        </p:nvSpPr>
        <p:spPr>
          <a:xfrm>
            <a:off x="545144" y="1080937"/>
            <a:ext cx="8053711" cy="3409582"/>
          </a:xfrm>
          <a:prstGeom prst="roundRect">
            <a:avLst>
              <a:gd name="adj" fmla="val 1162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069033" y="576646"/>
            <a:ext cx="30059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3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633046" y="1230438"/>
            <a:ext cx="6375957" cy="3035975"/>
            <a:chOff x="1359877" y="1230438"/>
            <a:chExt cx="6375957" cy="303597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742756" y="4082073"/>
              <a:ext cx="379872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9"/>
            <p:cNvSpPr/>
            <p:nvPr/>
          </p:nvSpPr>
          <p:spPr>
            <a:xfrm>
              <a:off x="2814445" y="3329144"/>
              <a:ext cx="3171219" cy="645607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数据层面中</a:t>
              </a:r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受控设备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1" name="TextBox 109"/>
            <p:cNvSpPr txBox="1"/>
            <p:nvPr/>
          </p:nvSpPr>
          <p:spPr>
            <a:xfrm>
              <a:off x="6576747" y="3927859"/>
              <a:ext cx="11590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南向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2751495" y="1406242"/>
              <a:ext cx="378998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12"/>
            <p:cNvSpPr txBox="1"/>
            <p:nvPr/>
          </p:nvSpPr>
          <p:spPr>
            <a:xfrm>
              <a:off x="6576743" y="1230438"/>
              <a:ext cx="11590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向 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 flipH="1">
              <a:off x="6402114" y="1446124"/>
              <a:ext cx="7669" cy="260748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79"/>
            <p:cNvSpPr txBox="1"/>
            <p:nvPr/>
          </p:nvSpPr>
          <p:spPr>
            <a:xfrm>
              <a:off x="5971007" y="2515627"/>
              <a:ext cx="906761" cy="584775"/>
            </a:xfrm>
            <a:prstGeom prst="rect">
              <a:avLst/>
            </a:prstGeom>
            <a:solidFill>
              <a:srgbClr val="C3E3F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SDN</a:t>
              </a:r>
            </a:p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控制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6" name="TextBox 63"/>
            <p:cNvSpPr txBox="1"/>
            <p:nvPr/>
          </p:nvSpPr>
          <p:spPr>
            <a:xfrm>
              <a:off x="3144781" y="3606691"/>
              <a:ext cx="1057072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err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OpenFlow</a:t>
              </a:r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7" name="TextBox 64"/>
            <p:cNvSpPr txBox="1"/>
            <p:nvPr/>
          </p:nvSpPr>
          <p:spPr>
            <a:xfrm>
              <a:off x="4730389" y="3598147"/>
              <a:ext cx="726739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200" b="1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zh-CN" dirty="0">
                  <a:solidFill>
                    <a:schemeClr val="tx1"/>
                  </a:solidFill>
                </a:rPr>
                <a:t>SNM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814445" y="2199332"/>
              <a:ext cx="3171219" cy="1076011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分布式和健壮的状态管理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9" name="TextBox 15"/>
            <p:cNvSpPr txBox="1"/>
            <p:nvPr/>
          </p:nvSpPr>
          <p:spPr>
            <a:xfrm>
              <a:off x="4447071" y="2823453"/>
              <a:ext cx="79280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交换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" name="TextBox 16"/>
            <p:cNvSpPr txBox="1"/>
            <p:nvPr/>
          </p:nvSpPr>
          <p:spPr>
            <a:xfrm>
              <a:off x="4122035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流表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" name="TextBox 17"/>
            <p:cNvSpPr txBox="1"/>
            <p:nvPr/>
          </p:nvSpPr>
          <p:spPr>
            <a:xfrm>
              <a:off x="3808632" y="2823453"/>
              <a:ext cx="63445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主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2" name="TextBox 18"/>
            <p:cNvSpPr txBox="1"/>
            <p:nvPr/>
          </p:nvSpPr>
          <p:spPr>
            <a:xfrm>
              <a:off x="2880512" y="2823453"/>
              <a:ext cx="924939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链路状态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3" name="TextBox 19"/>
            <p:cNvSpPr txBox="1"/>
            <p:nvPr/>
          </p:nvSpPr>
          <p:spPr>
            <a:xfrm>
              <a:off x="3541182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统计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4" name="上下箭头 23"/>
            <p:cNvSpPr/>
            <p:nvPr/>
          </p:nvSpPr>
          <p:spPr>
            <a:xfrm>
              <a:off x="4333987" y="3920950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2814445" y="1499925"/>
              <a:ext cx="3171219" cy="64560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网络控制应用程序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7" name="TextBox 24"/>
            <p:cNvSpPr txBox="1"/>
            <p:nvPr/>
          </p:nvSpPr>
          <p:spPr>
            <a:xfrm>
              <a:off x="4259400" y="3576019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25"/>
            <p:cNvSpPr txBox="1"/>
            <p:nvPr/>
          </p:nvSpPr>
          <p:spPr>
            <a:xfrm>
              <a:off x="5250793" y="285972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26"/>
            <p:cNvSpPr txBox="1"/>
            <p:nvPr/>
          </p:nvSpPr>
          <p:spPr>
            <a:xfrm>
              <a:off x="4798442" y="177687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Box 27"/>
            <p:cNvSpPr txBox="1"/>
            <p:nvPr/>
          </p:nvSpPr>
          <p:spPr>
            <a:xfrm>
              <a:off x="4722630" y="2453805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196705" y="1764296"/>
              <a:ext cx="745627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ntent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2" name="TextBox 29"/>
            <p:cNvSpPr txBox="1"/>
            <p:nvPr/>
          </p:nvSpPr>
          <p:spPr>
            <a:xfrm>
              <a:off x="3748122" y="1764296"/>
              <a:ext cx="1057072" cy="35099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tIns="46800" bIns="46800" rtlCol="0" anchor="ctr" anchorCtr="0">
              <a:spAutoFit/>
            </a:bodyPr>
            <a:lstStyle/>
            <a:p>
              <a:pPr algn="ctr">
                <a:lnSpc>
                  <a:spcPts val="1000"/>
                </a:lnSpc>
              </a:pP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REST</a:t>
              </a: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风格</a:t>
              </a:r>
              <a:endParaRPr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000"/>
                </a:lnSpc>
              </a:pP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</a:t>
              </a: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3" name="TextBox 30"/>
            <p:cNvSpPr txBox="1"/>
            <p:nvPr/>
          </p:nvSpPr>
          <p:spPr>
            <a:xfrm>
              <a:off x="2900767" y="1764296"/>
              <a:ext cx="792804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图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4" name="上下箭头 33"/>
            <p:cNvSpPr/>
            <p:nvPr/>
          </p:nvSpPr>
          <p:spPr>
            <a:xfrm>
              <a:off x="4267920" y="1230922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32"/>
            <p:cNvSpPr txBox="1"/>
            <p:nvPr/>
          </p:nvSpPr>
          <p:spPr>
            <a:xfrm>
              <a:off x="1359877" y="2428033"/>
              <a:ext cx="158446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的状态管理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6" name="TextBox 33"/>
            <p:cNvSpPr txBox="1"/>
            <p:nvPr/>
          </p:nvSpPr>
          <p:spPr>
            <a:xfrm>
              <a:off x="1359877" y="1464756"/>
              <a:ext cx="158446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到网络控制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应用程序层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接口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7" name="TextBox 34"/>
            <p:cNvSpPr txBox="1"/>
            <p:nvPr/>
          </p:nvSpPr>
          <p:spPr>
            <a:xfrm>
              <a:off x="1359877" y="3497663"/>
              <a:ext cx="158446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通信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sp>
        <p:nvSpPr>
          <p:cNvPr id="43" name="线形标注 1 42"/>
          <p:cNvSpPr/>
          <p:nvPr/>
        </p:nvSpPr>
        <p:spPr>
          <a:xfrm>
            <a:off x="6135701" y="2515627"/>
            <a:ext cx="2248021" cy="1337392"/>
          </a:xfrm>
          <a:prstGeom prst="borderCallout1">
            <a:avLst>
              <a:gd name="adj1" fmla="val 65378"/>
              <a:gd name="adj2" fmla="val -486"/>
              <a:gd name="adj3" fmla="val 88938"/>
              <a:gd name="adj4" fmla="val -4483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N </a:t>
            </a:r>
            <a:r>
              <a:rPr lang="zh-CN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zh-CN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受</a:t>
            </a:r>
            <a:r>
              <a:rPr lang="zh-CN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网络</a:t>
            </a:r>
            <a:r>
              <a:rPr lang="zh-CN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之间的通信</a:t>
            </a:r>
            <a:r>
              <a:rPr lang="zh-CN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与数据层面的接口叫做南向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，基本上采用 </a:t>
            </a:r>
            <a:r>
              <a:rPr lang="en-US" altLang="zh-CN" sz="1400" b="1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859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圆角矩形 40"/>
          <p:cNvSpPr/>
          <p:nvPr/>
        </p:nvSpPr>
        <p:spPr>
          <a:xfrm>
            <a:off x="545144" y="1080937"/>
            <a:ext cx="8053711" cy="3409582"/>
          </a:xfrm>
          <a:prstGeom prst="roundRect">
            <a:avLst>
              <a:gd name="adj" fmla="val 1162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069033" y="576646"/>
            <a:ext cx="30059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3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633046" y="1230438"/>
            <a:ext cx="6375957" cy="3035975"/>
            <a:chOff x="1359877" y="1230438"/>
            <a:chExt cx="6375957" cy="303597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742756" y="4082073"/>
              <a:ext cx="379872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9"/>
            <p:cNvSpPr/>
            <p:nvPr/>
          </p:nvSpPr>
          <p:spPr>
            <a:xfrm>
              <a:off x="2814445" y="3329144"/>
              <a:ext cx="3171219" cy="645607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数据层面中</a:t>
              </a:r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受控设备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1" name="TextBox 109"/>
            <p:cNvSpPr txBox="1"/>
            <p:nvPr/>
          </p:nvSpPr>
          <p:spPr>
            <a:xfrm>
              <a:off x="6576747" y="3927859"/>
              <a:ext cx="11590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南向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2751495" y="1406242"/>
              <a:ext cx="378998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12"/>
            <p:cNvSpPr txBox="1"/>
            <p:nvPr/>
          </p:nvSpPr>
          <p:spPr>
            <a:xfrm>
              <a:off x="6576743" y="1230438"/>
              <a:ext cx="11590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向 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 flipH="1">
              <a:off x="6402114" y="1446124"/>
              <a:ext cx="7669" cy="260748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79"/>
            <p:cNvSpPr txBox="1"/>
            <p:nvPr/>
          </p:nvSpPr>
          <p:spPr>
            <a:xfrm>
              <a:off x="5971007" y="2515627"/>
              <a:ext cx="906761" cy="584775"/>
            </a:xfrm>
            <a:prstGeom prst="rect">
              <a:avLst/>
            </a:prstGeom>
            <a:solidFill>
              <a:srgbClr val="C3E3F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SDN</a:t>
              </a:r>
            </a:p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控制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6" name="TextBox 63"/>
            <p:cNvSpPr txBox="1"/>
            <p:nvPr/>
          </p:nvSpPr>
          <p:spPr>
            <a:xfrm>
              <a:off x="3144781" y="3606691"/>
              <a:ext cx="1057072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err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OpenFlow</a:t>
              </a:r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7" name="TextBox 64"/>
            <p:cNvSpPr txBox="1"/>
            <p:nvPr/>
          </p:nvSpPr>
          <p:spPr>
            <a:xfrm>
              <a:off x="4730389" y="3598147"/>
              <a:ext cx="726739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200" b="1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zh-CN" dirty="0">
                  <a:solidFill>
                    <a:schemeClr val="tx1"/>
                  </a:solidFill>
                </a:rPr>
                <a:t>SNM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814445" y="2199332"/>
              <a:ext cx="3171219" cy="1076011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分布式和健壮的状态管理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9" name="TextBox 15"/>
            <p:cNvSpPr txBox="1"/>
            <p:nvPr/>
          </p:nvSpPr>
          <p:spPr>
            <a:xfrm>
              <a:off x="4447071" y="2823453"/>
              <a:ext cx="79280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交换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" name="TextBox 16"/>
            <p:cNvSpPr txBox="1"/>
            <p:nvPr/>
          </p:nvSpPr>
          <p:spPr>
            <a:xfrm>
              <a:off x="4122035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流表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" name="TextBox 17"/>
            <p:cNvSpPr txBox="1"/>
            <p:nvPr/>
          </p:nvSpPr>
          <p:spPr>
            <a:xfrm>
              <a:off x="3808632" y="2823453"/>
              <a:ext cx="63445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主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2" name="TextBox 18"/>
            <p:cNvSpPr txBox="1"/>
            <p:nvPr/>
          </p:nvSpPr>
          <p:spPr>
            <a:xfrm>
              <a:off x="2880512" y="2823453"/>
              <a:ext cx="924939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链路状态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3" name="TextBox 19"/>
            <p:cNvSpPr txBox="1"/>
            <p:nvPr/>
          </p:nvSpPr>
          <p:spPr>
            <a:xfrm>
              <a:off x="3541182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统计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4" name="上下箭头 23"/>
            <p:cNvSpPr/>
            <p:nvPr/>
          </p:nvSpPr>
          <p:spPr>
            <a:xfrm>
              <a:off x="4333987" y="3920950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2814445" y="1499925"/>
              <a:ext cx="3171219" cy="64560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网络控制应用程序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7" name="TextBox 24"/>
            <p:cNvSpPr txBox="1"/>
            <p:nvPr/>
          </p:nvSpPr>
          <p:spPr>
            <a:xfrm>
              <a:off x="4259400" y="3576019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25"/>
            <p:cNvSpPr txBox="1"/>
            <p:nvPr/>
          </p:nvSpPr>
          <p:spPr>
            <a:xfrm>
              <a:off x="5250793" y="285972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26"/>
            <p:cNvSpPr txBox="1"/>
            <p:nvPr/>
          </p:nvSpPr>
          <p:spPr>
            <a:xfrm>
              <a:off x="4798442" y="177687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Box 27"/>
            <p:cNvSpPr txBox="1"/>
            <p:nvPr/>
          </p:nvSpPr>
          <p:spPr>
            <a:xfrm>
              <a:off x="4722630" y="2453805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196705" y="1764296"/>
              <a:ext cx="745627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ntent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2" name="TextBox 29"/>
            <p:cNvSpPr txBox="1"/>
            <p:nvPr/>
          </p:nvSpPr>
          <p:spPr>
            <a:xfrm>
              <a:off x="3748122" y="1764296"/>
              <a:ext cx="1057072" cy="35099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tIns="46800" bIns="46800" rtlCol="0" anchor="ctr" anchorCtr="0">
              <a:spAutoFit/>
            </a:bodyPr>
            <a:lstStyle/>
            <a:p>
              <a:pPr algn="ctr">
                <a:lnSpc>
                  <a:spcPts val="1000"/>
                </a:lnSpc>
              </a:pP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REST</a:t>
              </a: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风格</a:t>
              </a:r>
              <a:endParaRPr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000"/>
                </a:lnSpc>
              </a:pP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</a:t>
              </a: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3" name="TextBox 30"/>
            <p:cNvSpPr txBox="1"/>
            <p:nvPr/>
          </p:nvSpPr>
          <p:spPr>
            <a:xfrm>
              <a:off x="2900767" y="1764296"/>
              <a:ext cx="792804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图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4" name="上下箭头 33"/>
            <p:cNvSpPr/>
            <p:nvPr/>
          </p:nvSpPr>
          <p:spPr>
            <a:xfrm>
              <a:off x="4267920" y="1230922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32"/>
            <p:cNvSpPr txBox="1"/>
            <p:nvPr/>
          </p:nvSpPr>
          <p:spPr>
            <a:xfrm>
              <a:off x="1359877" y="2428033"/>
              <a:ext cx="158446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的状态管理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6" name="TextBox 33"/>
            <p:cNvSpPr txBox="1"/>
            <p:nvPr/>
          </p:nvSpPr>
          <p:spPr>
            <a:xfrm>
              <a:off x="1359877" y="1464756"/>
              <a:ext cx="158446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到网络控制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应用程序层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接口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7" name="TextBox 34"/>
            <p:cNvSpPr txBox="1"/>
            <p:nvPr/>
          </p:nvSpPr>
          <p:spPr>
            <a:xfrm>
              <a:off x="1359877" y="3497663"/>
              <a:ext cx="158446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通信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sp>
        <p:nvSpPr>
          <p:cNvPr id="43" name="线形标注 1 42"/>
          <p:cNvSpPr/>
          <p:nvPr/>
        </p:nvSpPr>
        <p:spPr>
          <a:xfrm>
            <a:off x="6135701" y="2515627"/>
            <a:ext cx="2248021" cy="1091064"/>
          </a:xfrm>
          <a:prstGeom prst="borderCallout1">
            <a:avLst>
              <a:gd name="adj1" fmla="val 78231"/>
              <a:gd name="adj2" fmla="val 599"/>
              <a:gd name="adj3" fmla="val 47524"/>
              <a:gd name="adj4" fmla="val -46457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核心功能。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6213" indent="-17621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和维护链路、主机、交换机等网络状态；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6213" indent="-17621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和维护流表等。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680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圆角矩形 40"/>
          <p:cNvSpPr/>
          <p:nvPr/>
        </p:nvSpPr>
        <p:spPr>
          <a:xfrm>
            <a:off x="545144" y="1080937"/>
            <a:ext cx="8053711" cy="3409582"/>
          </a:xfrm>
          <a:prstGeom prst="roundRect">
            <a:avLst>
              <a:gd name="adj" fmla="val 1162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750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069033" y="576646"/>
            <a:ext cx="30059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0.3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633046" y="1230438"/>
            <a:ext cx="6375957" cy="3035975"/>
            <a:chOff x="1359877" y="1230438"/>
            <a:chExt cx="6375957" cy="303597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742756" y="4082073"/>
              <a:ext cx="379872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9"/>
            <p:cNvSpPr/>
            <p:nvPr/>
          </p:nvSpPr>
          <p:spPr>
            <a:xfrm>
              <a:off x="2814445" y="3329144"/>
              <a:ext cx="3171219" cy="645607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数据层面中</a:t>
              </a:r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受控设备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1" name="TextBox 109"/>
            <p:cNvSpPr txBox="1"/>
            <p:nvPr/>
          </p:nvSpPr>
          <p:spPr>
            <a:xfrm>
              <a:off x="6576747" y="3927859"/>
              <a:ext cx="11590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南向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2751495" y="1406242"/>
              <a:ext cx="3789982" cy="0"/>
            </a:xfrm>
            <a:prstGeom prst="line">
              <a:avLst/>
            </a:prstGeom>
            <a:ln w="19050">
              <a:solidFill>
                <a:srgbClr val="00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12"/>
            <p:cNvSpPr txBox="1"/>
            <p:nvPr/>
          </p:nvSpPr>
          <p:spPr>
            <a:xfrm>
              <a:off x="6576743" y="1230438"/>
              <a:ext cx="11590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向 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 flipH="1">
              <a:off x="6402114" y="1446124"/>
              <a:ext cx="7669" cy="260748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79"/>
            <p:cNvSpPr txBox="1"/>
            <p:nvPr/>
          </p:nvSpPr>
          <p:spPr>
            <a:xfrm>
              <a:off x="5971007" y="2515627"/>
              <a:ext cx="906761" cy="584775"/>
            </a:xfrm>
            <a:prstGeom prst="rect">
              <a:avLst/>
            </a:prstGeom>
            <a:solidFill>
              <a:srgbClr val="C3E3F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SDN</a:t>
              </a:r>
            </a:p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控制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6" name="TextBox 63"/>
            <p:cNvSpPr txBox="1"/>
            <p:nvPr/>
          </p:nvSpPr>
          <p:spPr>
            <a:xfrm>
              <a:off x="3144781" y="3606691"/>
              <a:ext cx="1057072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err="1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OpenFlow</a:t>
              </a:r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7" name="TextBox 64"/>
            <p:cNvSpPr txBox="1"/>
            <p:nvPr/>
          </p:nvSpPr>
          <p:spPr>
            <a:xfrm>
              <a:off x="4730389" y="3598147"/>
              <a:ext cx="726739" cy="27699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254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200" b="1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zh-CN" dirty="0">
                  <a:solidFill>
                    <a:schemeClr val="tx1"/>
                  </a:solidFill>
                </a:rPr>
                <a:t>SNM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814445" y="2199332"/>
              <a:ext cx="3171219" cy="1076011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分布式和健壮的状态管理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9" name="TextBox 15"/>
            <p:cNvSpPr txBox="1"/>
            <p:nvPr/>
          </p:nvSpPr>
          <p:spPr>
            <a:xfrm>
              <a:off x="4447071" y="2823453"/>
              <a:ext cx="79280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交换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0" name="TextBox 16"/>
            <p:cNvSpPr txBox="1"/>
            <p:nvPr/>
          </p:nvSpPr>
          <p:spPr>
            <a:xfrm>
              <a:off x="4122035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流表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1" name="TextBox 17"/>
            <p:cNvSpPr txBox="1"/>
            <p:nvPr/>
          </p:nvSpPr>
          <p:spPr>
            <a:xfrm>
              <a:off x="3808632" y="2823453"/>
              <a:ext cx="634454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主机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2" name="TextBox 18"/>
            <p:cNvSpPr txBox="1"/>
            <p:nvPr/>
          </p:nvSpPr>
          <p:spPr>
            <a:xfrm>
              <a:off x="2880512" y="2823453"/>
              <a:ext cx="924939" cy="40011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链路状态信息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3" name="TextBox 19"/>
            <p:cNvSpPr txBox="1"/>
            <p:nvPr/>
          </p:nvSpPr>
          <p:spPr>
            <a:xfrm>
              <a:off x="3541182" y="2483124"/>
              <a:ext cx="594604" cy="276999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统计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4" name="上下箭头 23"/>
            <p:cNvSpPr/>
            <p:nvPr/>
          </p:nvSpPr>
          <p:spPr>
            <a:xfrm>
              <a:off x="4333987" y="3920950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2814445" y="1499925"/>
              <a:ext cx="3171219" cy="64560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与网络控制应用程序的通信</a:t>
              </a:r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en-US" altLang="zh-CN" sz="1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27" name="TextBox 24"/>
            <p:cNvSpPr txBox="1"/>
            <p:nvPr/>
          </p:nvSpPr>
          <p:spPr>
            <a:xfrm>
              <a:off x="4259400" y="3576019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25"/>
            <p:cNvSpPr txBox="1"/>
            <p:nvPr/>
          </p:nvSpPr>
          <p:spPr>
            <a:xfrm>
              <a:off x="5250793" y="285972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26"/>
            <p:cNvSpPr txBox="1"/>
            <p:nvPr/>
          </p:nvSpPr>
          <p:spPr>
            <a:xfrm>
              <a:off x="4798442" y="1776878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Box 27"/>
            <p:cNvSpPr txBox="1"/>
            <p:nvPr/>
          </p:nvSpPr>
          <p:spPr>
            <a:xfrm>
              <a:off x="4722630" y="2453805"/>
              <a:ext cx="4019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···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196705" y="1764296"/>
              <a:ext cx="745627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ntent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2" name="TextBox 29"/>
            <p:cNvSpPr txBox="1"/>
            <p:nvPr/>
          </p:nvSpPr>
          <p:spPr>
            <a:xfrm>
              <a:off x="3748122" y="1764296"/>
              <a:ext cx="1057072" cy="35099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tIns="46800" bIns="46800" rtlCol="0" anchor="ctr" anchorCtr="0">
              <a:spAutoFit/>
            </a:bodyPr>
            <a:lstStyle/>
            <a:p>
              <a:pPr algn="ctr">
                <a:lnSpc>
                  <a:spcPts val="1000"/>
                </a:lnSpc>
              </a:pP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REST</a:t>
              </a: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风格</a:t>
              </a:r>
              <a:endParaRPr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>
                <a:lnSpc>
                  <a:spcPts val="1000"/>
                </a:lnSpc>
              </a:pP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</a:t>
              </a: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PI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3" name="TextBox 30"/>
            <p:cNvSpPr txBox="1"/>
            <p:nvPr/>
          </p:nvSpPr>
          <p:spPr>
            <a:xfrm>
              <a:off x="2900767" y="1764296"/>
              <a:ext cx="792804" cy="2769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25400" h="254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图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4" name="上下箭头 33"/>
            <p:cNvSpPr/>
            <p:nvPr/>
          </p:nvSpPr>
          <p:spPr>
            <a:xfrm>
              <a:off x="4267920" y="1230922"/>
              <a:ext cx="198201" cy="322803"/>
            </a:xfrm>
            <a:prstGeom prst="upDownArrow">
              <a:avLst/>
            </a:prstGeom>
            <a:solidFill>
              <a:srgbClr val="000066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32"/>
            <p:cNvSpPr txBox="1"/>
            <p:nvPr/>
          </p:nvSpPr>
          <p:spPr>
            <a:xfrm>
              <a:off x="1359877" y="2428033"/>
              <a:ext cx="158446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网络范围的状态管理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6" name="TextBox 33"/>
            <p:cNvSpPr txBox="1"/>
            <p:nvPr/>
          </p:nvSpPr>
          <p:spPr>
            <a:xfrm>
              <a:off x="1359877" y="1464756"/>
              <a:ext cx="158446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到网络控制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应用程序层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  <a:p>
              <a:pPr algn="ctr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的接口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37" name="TextBox 34"/>
            <p:cNvSpPr txBox="1"/>
            <p:nvPr/>
          </p:nvSpPr>
          <p:spPr>
            <a:xfrm>
              <a:off x="1359877" y="3497663"/>
              <a:ext cx="158446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通信层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sp>
        <p:nvSpPr>
          <p:cNvPr id="43" name="线形标注 1 42"/>
          <p:cNvSpPr/>
          <p:nvPr/>
        </p:nvSpPr>
        <p:spPr>
          <a:xfrm>
            <a:off x="6135701" y="1643699"/>
            <a:ext cx="2248021" cy="1853964"/>
          </a:xfrm>
          <a:prstGeom prst="borderCallout1">
            <a:avLst>
              <a:gd name="adj1" fmla="val 37959"/>
              <a:gd name="adj2" fmla="val 78"/>
              <a:gd name="adj3" fmla="val 23190"/>
              <a:gd name="adj4" fmla="val -41242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6213" indent="-17621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与网络控制应用程序交互的接口称为北向接口。</a:t>
            </a:r>
            <a:endParaRPr lang="en-US" altLang="zh-CN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6213" indent="-17621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 </a:t>
            </a:r>
            <a:r>
              <a:rPr lang="en-US" altLang="zh-CN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 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允许网络控制应用程序对状态管理层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里的</a:t>
            </a: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状态和流表进行读写操作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44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3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693452" y="3611194"/>
            <a:ext cx="4485687" cy="314674"/>
          </a:xfrm>
          <a:prstGeom prst="wedgeRoundRectCallout">
            <a:avLst>
              <a:gd name="adj1" fmla="val 30056"/>
              <a:gd name="adj2" fmla="val -32569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3788718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圆角矩形 8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88" name="组合 87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9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0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0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11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20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24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41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25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30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32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33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35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36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38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39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40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28569"/>
              <a:gd name="adj2" fmla="val 36507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是多播地址</a:t>
            </a:r>
          </a:p>
        </p:txBody>
      </p:sp>
    </p:spTree>
    <p:extLst>
      <p:ext uri="{BB962C8B-B14F-4D97-AF65-F5344CB8AC3E}">
        <p14:creationId xmlns:p14="http://schemas.microsoft.com/office/powerpoint/2010/main" val="382553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网络号字段和主机号字段</a:t>
            </a:r>
          </a:p>
        </p:txBody>
      </p:sp>
      <p:grpSp>
        <p:nvGrpSpPr>
          <p:cNvPr id="72" name="组合 71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5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80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82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84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90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host-id</a:t>
              </a: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</a:t>
              </a:r>
            </a:p>
          </p:txBody>
        </p:sp>
        <p:sp>
          <p:nvSpPr>
            <p:cNvPr id="98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2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04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 1 0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8" name="Group 38"/>
            <p:cNvGrpSpPr>
              <a:grpSpLocks/>
            </p:cNvGrpSpPr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5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6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位</a:t>
                </a:r>
              </a:p>
            </p:txBody>
          </p:sp>
        </p:grpSp>
        <p:sp>
          <p:nvSpPr>
            <p:cNvPr id="109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D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4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0</a:t>
              </a:r>
            </a:p>
          </p:txBody>
        </p:sp>
        <p:sp>
          <p:nvSpPr>
            <p:cNvPr id="116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多 播 地 址</a:t>
              </a:r>
            </a:p>
          </p:txBody>
        </p:sp>
        <p:sp>
          <p:nvSpPr>
            <p:cNvPr id="117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E </a:t>
              </a:r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类地址</a:t>
              </a:r>
            </a:p>
          </p:txBody>
        </p:sp>
        <p:sp>
          <p:nvSpPr>
            <p:cNvPr id="119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 留 为 今 后 使 用</a:t>
              </a:r>
            </a:p>
          </p:txBody>
        </p:sp>
        <p:sp>
          <p:nvSpPr>
            <p:cNvPr id="120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1 1 1</a:t>
              </a:r>
            </a:p>
          </p:txBody>
        </p:sp>
        <p:sp>
          <p:nvSpPr>
            <p:cNvPr id="122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0</a:t>
              </a:r>
            </a:p>
          </p:txBody>
        </p:sp>
        <p:sp>
          <p:nvSpPr>
            <p:cNvPr id="123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24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0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32640"/>
              <a:gd name="adj2" fmla="val 531948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E </a:t>
            </a:r>
            <a:r>
              <a:rPr lang="zh-CN" altLang="en-US" sz="16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类地址保留为今后使用</a:t>
            </a:r>
          </a:p>
        </p:txBody>
      </p:sp>
    </p:spTree>
    <p:extLst>
      <p:ext uri="{BB962C8B-B14F-4D97-AF65-F5344CB8AC3E}">
        <p14:creationId xmlns:p14="http://schemas.microsoft.com/office/powerpoint/2010/main" val="317178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33536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94178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3637198" y="1263923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00573" y="1081361"/>
            <a:ext cx="5602506" cy="123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.1.1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互联的基本概念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1.2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两个层面</a:t>
            </a:r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33536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430293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.1</a:t>
            </a:r>
          </a:p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几个重要概念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2856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813223"/>
              </p:ext>
            </p:extLst>
          </p:nvPr>
        </p:nvGraphicFramePr>
        <p:xfrm>
          <a:off x="556963" y="1024784"/>
          <a:ext cx="8048776" cy="161290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8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35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77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906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68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类别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大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指派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第一个可指派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后一个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指派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每个网络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中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机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6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– 2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6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77721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4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383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4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– 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8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1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53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97151 (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en-US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1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– 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0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3.255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65906"/>
            <a:ext cx="290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各类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指派范围</a:t>
            </a:r>
          </a:p>
        </p:txBody>
      </p:sp>
      <p:sp>
        <p:nvSpPr>
          <p:cNvPr id="2" name="矩形 1"/>
          <p:cNvSpPr/>
          <p:nvPr/>
        </p:nvSpPr>
        <p:spPr>
          <a:xfrm>
            <a:off x="267008" y="2705418"/>
            <a:ext cx="8609983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， 网络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7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保留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指派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本网络”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7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留作为本地环回测试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0 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被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留的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指派。采用无分类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址（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时可以指派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0.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，不指派。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无分类编址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可以指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号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要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扣除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特殊含义和用途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92992"/>
      </p:ext>
    </p:extLst>
  </p:cSld>
  <p:clrMapOvr>
    <a:masterClrMapping/>
  </p:clrMapOvr>
  <p:transition spd="slow" advTm="200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920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6085" y="578018"/>
            <a:ext cx="3414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般不使用的特殊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graphicFrame>
        <p:nvGraphicFramePr>
          <p:cNvPr id="11" name="内容占位符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9799564"/>
              </p:ext>
            </p:extLst>
          </p:nvPr>
        </p:nvGraphicFramePr>
        <p:xfrm>
          <a:off x="545144" y="1029785"/>
          <a:ext cx="8053712" cy="31912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92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2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9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13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22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987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网络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主机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源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目的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代表的意思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在本网络上的本主机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（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见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.6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节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HCP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协议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76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X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在本网络上主机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X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主机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只在本网络上进行广播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（各路由器均不转发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Y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对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网络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Y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网络上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所有主机进行广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7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非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0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或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任何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于本地软件环回测试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336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26559" y="20802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网划分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559119" y="536187"/>
            <a:ext cx="8148145" cy="176847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solidFill>
                  <a:srgbClr val="C00000"/>
                </a:solidFill>
                <a:latin typeface="+mn-ea"/>
              </a:rPr>
              <a:t>子网划分</a:t>
            </a:r>
            <a:r>
              <a:rPr lang="en-US" altLang="zh-CN" sz="1600" dirty="0" smtClean="0">
                <a:solidFill>
                  <a:srgbClr val="C00000"/>
                </a:solidFill>
                <a:latin typeface="+mn-ea"/>
              </a:rPr>
              <a:t>(</a:t>
            </a:r>
            <a:r>
              <a:rPr lang="en-US" altLang="zh-CN" sz="1600" dirty="0" err="1" smtClean="0">
                <a:solidFill>
                  <a:srgbClr val="C00000"/>
                </a:solidFill>
                <a:latin typeface="+mn-ea"/>
              </a:rPr>
              <a:t>subnetting</a:t>
            </a:r>
            <a:r>
              <a:rPr lang="en-US" altLang="zh-CN" sz="1600" dirty="0" smtClean="0">
                <a:solidFill>
                  <a:srgbClr val="C00000"/>
                </a:solidFill>
                <a:latin typeface="+mn-ea"/>
              </a:rPr>
              <a:t>)</a:t>
            </a:r>
            <a:r>
              <a:rPr lang="zh-CN" altLang="en-US" sz="1600" dirty="0" smtClean="0">
                <a:latin typeface="+mn-ea"/>
              </a:rPr>
              <a:t>，在网络内部将一个网络块进行划分以供多个内部网络使用，对外仍是一个网络</a:t>
            </a:r>
            <a:endParaRPr lang="en-US" altLang="zh-CN" sz="1600" dirty="0" smtClean="0">
              <a:latin typeface="+mn-ea"/>
            </a:endParaRPr>
          </a:p>
          <a:p>
            <a:pPr marL="228600" lvl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solidFill>
                  <a:srgbClr val="C00000"/>
                </a:solidFill>
                <a:latin typeface="+mn-ea"/>
              </a:rPr>
              <a:t>子网</a:t>
            </a:r>
            <a:r>
              <a:rPr lang="en-US" altLang="zh-CN" sz="1600" dirty="0" smtClean="0">
                <a:solidFill>
                  <a:srgbClr val="C00000"/>
                </a:solidFill>
                <a:latin typeface="+mn-ea"/>
              </a:rPr>
              <a:t>(subnet )</a:t>
            </a:r>
            <a:r>
              <a:rPr lang="zh-CN" altLang="en-US" sz="1600" dirty="0" smtClean="0">
                <a:latin typeface="+mn-ea"/>
              </a:rPr>
              <a:t>，一个网络进行子网划分后得到的一系列结果网络称为子网</a:t>
            </a:r>
            <a:endParaRPr lang="en-US" altLang="zh-CN" sz="1600" dirty="0" smtClean="0">
              <a:latin typeface="+mn-ea"/>
            </a:endParaRPr>
          </a:p>
          <a:p>
            <a:pPr marL="228600" lvl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solidFill>
                  <a:srgbClr val="C00000"/>
                </a:solidFill>
                <a:latin typeface="+mn-ea"/>
              </a:rPr>
              <a:t>子网掩码</a:t>
            </a:r>
            <a:r>
              <a:rPr lang="en-US" altLang="zh-CN" sz="1600" dirty="0" smtClean="0">
                <a:solidFill>
                  <a:srgbClr val="C00000"/>
                </a:solidFill>
                <a:latin typeface="+mn-ea"/>
              </a:rPr>
              <a:t>(subnet mask )</a:t>
            </a:r>
            <a:r>
              <a:rPr lang="zh-CN" altLang="en-US" sz="1600" dirty="0" smtClean="0">
                <a:latin typeface="+mn-ea"/>
              </a:rPr>
              <a:t>，与 </a:t>
            </a:r>
            <a:r>
              <a:rPr lang="en-US" altLang="zh-CN" sz="1600" dirty="0" smtClean="0">
                <a:latin typeface="+mn-ea"/>
              </a:rPr>
              <a:t>IP </a:t>
            </a:r>
            <a:r>
              <a:rPr lang="zh-CN" altLang="en-US" sz="1600" dirty="0" smtClean="0">
                <a:latin typeface="+mn-ea"/>
              </a:rPr>
              <a:t>地址一一对应，是</a:t>
            </a:r>
            <a:r>
              <a:rPr lang="en-US" altLang="zh-CN" sz="1600" dirty="0" smtClean="0">
                <a:latin typeface="+mn-ea"/>
              </a:rPr>
              <a:t>32 bit </a:t>
            </a:r>
            <a:r>
              <a:rPr lang="zh-CN" altLang="en-US" sz="1600" dirty="0" smtClean="0">
                <a:latin typeface="+mn-ea"/>
              </a:rPr>
              <a:t>的二进制数，置</a:t>
            </a:r>
            <a:r>
              <a:rPr lang="en-US" altLang="zh-CN" sz="1600" dirty="0" smtClean="0">
                <a:latin typeface="+mn-ea"/>
              </a:rPr>
              <a:t>1</a:t>
            </a:r>
            <a:r>
              <a:rPr lang="zh-CN" altLang="en-US" sz="1600" dirty="0" smtClean="0">
                <a:latin typeface="+mn-ea"/>
              </a:rPr>
              <a:t>表示网络位，置</a:t>
            </a:r>
            <a:r>
              <a:rPr lang="en-US" altLang="zh-CN" sz="1600" dirty="0" smtClean="0">
                <a:latin typeface="+mn-ea"/>
              </a:rPr>
              <a:t>0</a:t>
            </a:r>
            <a:r>
              <a:rPr lang="zh-CN" altLang="en-US" sz="1600" dirty="0" smtClean="0">
                <a:latin typeface="+mn-ea"/>
              </a:rPr>
              <a:t>表示主机位</a:t>
            </a:r>
            <a:endParaRPr lang="en-US" altLang="zh-CN" sz="1600" dirty="0" smtClean="0">
              <a:solidFill>
                <a:srgbClr val="FF0000"/>
              </a:solidFill>
              <a:latin typeface="+mn-ea"/>
            </a:endParaRPr>
          </a:p>
          <a:p>
            <a:pPr marL="228600" lvl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latin typeface="+mn-ea"/>
              </a:rPr>
              <a:t>子网划分</a:t>
            </a:r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减少了 </a:t>
            </a:r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IP </a:t>
            </a:r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地址的浪费、网络的组织更加灵活、便于维护和管理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58110" y="2312820"/>
            <a:ext cx="126637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两级 </a:t>
            </a:r>
            <a:r>
              <a:rPr kumimoji="1" lang="en-US" altLang="zh-CN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IP </a:t>
            </a:r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地址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444094" y="2762755"/>
            <a:ext cx="126637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三级 </a:t>
            </a:r>
            <a:r>
              <a:rPr kumimoji="1" lang="en-US" altLang="zh-CN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IP </a:t>
            </a:r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地址</a:t>
            </a:r>
          </a:p>
        </p:txBody>
      </p: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452730" y="3351940"/>
            <a:ext cx="1596230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三级 </a:t>
            </a:r>
            <a:r>
              <a:rPr kumimoji="1" lang="en-US" altLang="zh-CN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IP </a:t>
            </a:r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地址</a:t>
            </a:r>
          </a:p>
          <a:p>
            <a:pPr defTabSz="762000" eaLnBrk="0" hangingPunct="0"/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的子网掩码</a:t>
            </a:r>
          </a:p>
        </p:txBody>
      </p:sp>
      <p:sp>
        <p:nvSpPr>
          <p:cNvPr id="31" name="Rectangle 46"/>
          <p:cNvSpPr>
            <a:spLocks noChangeArrowheads="1"/>
          </p:cNvSpPr>
          <p:nvPr/>
        </p:nvSpPr>
        <p:spPr bwMode="auto">
          <a:xfrm>
            <a:off x="0" y="4064806"/>
            <a:ext cx="208774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 b="1" dirty="0">
                <a:solidFill>
                  <a:srgbClr val="0000CC"/>
                </a:solidFill>
                <a:latin typeface="+mn-lt"/>
                <a:ea typeface="黑体" pitchFamily="2" charset="-122"/>
              </a:rPr>
              <a:t>子网的网络地址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1743027" y="2302378"/>
            <a:ext cx="7277375" cy="2098417"/>
            <a:chOff x="2073884" y="2304657"/>
            <a:chExt cx="7852098" cy="2098417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2073884" y="2804969"/>
              <a:ext cx="7842492" cy="28606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2082544" y="2353012"/>
              <a:ext cx="7833832" cy="273054"/>
            </a:xfrm>
            <a:prstGeom prst="rect">
              <a:avLst/>
            </a:prstGeom>
            <a:solidFill>
              <a:srgbClr val="CCECFF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2111987" y="3285107"/>
              <a:ext cx="37947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V="1">
              <a:off x="7869064" y="3285107"/>
              <a:ext cx="193981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flipV="1">
              <a:off x="5906740" y="3285107"/>
              <a:ext cx="19536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105874" y="2366152"/>
              <a:ext cx="3808607" cy="255685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430019" y="2311228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latin typeface="+mn-lt"/>
                  <a:ea typeface="黑体" pitchFamily="2" charset="-122"/>
                </a:rPr>
                <a:t>网络号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365112" y="2304657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latin typeface="+mn-lt"/>
                  <a:ea typeface="黑体" pitchFamily="2" charset="-122"/>
                </a:rPr>
                <a:t>主机号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3338224" y="3218394"/>
              <a:ext cx="1266072" cy="1667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5922312" y="2353011"/>
              <a:ext cx="0" cy="2890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3430019" y="3168863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>
                  <a:solidFill>
                    <a:srgbClr val="0000CC"/>
                  </a:solidFill>
                  <a:latin typeface="+mn-lt"/>
                  <a:ea typeface="黑体" pitchFamily="2" charset="-122"/>
                </a:rPr>
                <a:t>网络号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087740" y="2795645"/>
              <a:ext cx="3819000" cy="29127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8449275" y="3218393"/>
              <a:ext cx="969904" cy="1819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5906740" y="2811033"/>
              <a:ext cx="0" cy="2870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8350553" y="3161787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>
                  <a:solidFill>
                    <a:srgbClr val="0000CC"/>
                  </a:solidFill>
                  <a:latin typeface="+mn-lt"/>
                  <a:ea typeface="黑体" pitchFamily="2" charset="-122"/>
                </a:rPr>
                <a:t>主机号</a:t>
              </a: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6434991" y="3211317"/>
              <a:ext cx="969904" cy="1819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7869064" y="2802946"/>
              <a:ext cx="0" cy="2880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450803" y="2748907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ea typeface="黑体" pitchFamily="2" charset="-122"/>
                </a:rPr>
                <a:t>网络号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8326305" y="2751941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ea typeface="黑体" pitchFamily="2" charset="-122"/>
                </a:rPr>
                <a:t>主机号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6429795" y="2751941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ea typeface="黑体" pitchFamily="2" charset="-122"/>
                </a:rPr>
                <a:t>子网号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6322413" y="3168863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>
                  <a:solidFill>
                    <a:srgbClr val="0000CC"/>
                  </a:solidFill>
                  <a:latin typeface="+mn-lt"/>
                  <a:ea typeface="黑体" pitchFamily="2" charset="-122"/>
                </a:rPr>
                <a:t>子网号</a:t>
              </a: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7869064" y="3124387"/>
              <a:ext cx="0" cy="2769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0" name="Line 44"/>
            <p:cNvSpPr>
              <a:spLocks noChangeShapeType="1"/>
            </p:cNvSpPr>
            <p:nvPr/>
          </p:nvSpPr>
          <p:spPr bwMode="auto">
            <a:xfrm>
              <a:off x="5906740" y="3157745"/>
              <a:ext cx="0" cy="2890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2" name="Rectangle 47"/>
            <p:cNvSpPr>
              <a:spLocks noChangeArrowheads="1"/>
            </p:cNvSpPr>
            <p:nvPr/>
          </p:nvSpPr>
          <p:spPr bwMode="auto">
            <a:xfrm>
              <a:off x="7824510" y="3532694"/>
              <a:ext cx="2091866" cy="30937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3" name="Rectangle 48"/>
            <p:cNvSpPr>
              <a:spLocks noChangeArrowheads="1"/>
            </p:cNvSpPr>
            <p:nvPr/>
          </p:nvSpPr>
          <p:spPr bwMode="auto">
            <a:xfrm>
              <a:off x="2083921" y="3532757"/>
              <a:ext cx="5736293" cy="32043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34" name="Group 49"/>
            <p:cNvGrpSpPr>
              <a:grpSpLocks/>
            </p:cNvGrpSpPr>
            <p:nvPr/>
          </p:nvGrpSpPr>
          <p:grpSpPr bwMode="auto">
            <a:xfrm>
              <a:off x="2154933" y="3500421"/>
              <a:ext cx="7577381" cy="408372"/>
              <a:chOff x="1197" y="2990"/>
              <a:chExt cx="4375" cy="404"/>
            </a:xfrm>
          </p:grpSpPr>
          <p:sp>
            <p:nvSpPr>
              <p:cNvPr id="43" name="Rectangle 50"/>
              <p:cNvSpPr>
                <a:spLocks noChangeArrowheads="1"/>
              </p:cNvSpPr>
              <p:nvPr/>
            </p:nvSpPr>
            <p:spPr bwMode="auto">
              <a:xfrm>
                <a:off x="1197" y="3001"/>
                <a:ext cx="3060" cy="3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en-US" altLang="zh-CN" sz="2000" b="1" dirty="0">
                    <a:solidFill>
                      <a:srgbClr val="0000CC"/>
                    </a:solidFill>
                    <a:ea typeface="黑体" pitchFamily="2" charset="-122"/>
                  </a:rPr>
                  <a:t>1 1 1 1 1 1 1 1 1 1 1 1 1 1 1 1  1 1 1 1 1 1 1 1</a:t>
                </a:r>
              </a:p>
            </p:txBody>
          </p:sp>
          <p:sp>
            <p:nvSpPr>
              <p:cNvPr id="44" name="Rectangle 51"/>
              <p:cNvSpPr>
                <a:spLocks noChangeArrowheads="1"/>
              </p:cNvSpPr>
              <p:nvPr/>
            </p:nvSpPr>
            <p:spPr bwMode="auto">
              <a:xfrm>
                <a:off x="4522" y="2990"/>
                <a:ext cx="1050" cy="3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en-US" altLang="zh-CN" sz="2000" b="1" dirty="0">
                    <a:solidFill>
                      <a:srgbClr val="0000CC"/>
                    </a:solidFill>
                    <a:ea typeface="黑体" pitchFamily="2" charset="-122"/>
                  </a:rPr>
                  <a:t>0 0 0 0 0 0 0 0</a:t>
                </a:r>
              </a:p>
            </p:txBody>
          </p:sp>
        </p:grpSp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7820215" y="4082642"/>
              <a:ext cx="2105767" cy="32043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6" name="Rectangle 54"/>
            <p:cNvSpPr>
              <a:spLocks noChangeArrowheads="1"/>
            </p:cNvSpPr>
            <p:nvPr/>
          </p:nvSpPr>
          <p:spPr bwMode="auto">
            <a:xfrm>
              <a:off x="2083921" y="4082643"/>
              <a:ext cx="5736293" cy="32043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7" name="Line 55"/>
            <p:cNvSpPr>
              <a:spLocks noChangeShapeType="1"/>
            </p:cNvSpPr>
            <p:nvPr/>
          </p:nvSpPr>
          <p:spPr bwMode="auto">
            <a:xfrm>
              <a:off x="5875210" y="4082643"/>
              <a:ext cx="1731" cy="3204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8" name="Rectangle 57"/>
            <p:cNvSpPr>
              <a:spLocks noChangeArrowheads="1"/>
            </p:cNvSpPr>
            <p:nvPr/>
          </p:nvSpPr>
          <p:spPr bwMode="auto">
            <a:xfrm>
              <a:off x="3498943" y="4057613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ea typeface="黑体" pitchFamily="2" charset="-122"/>
                </a:rPr>
                <a:t>网络号</a:t>
              </a:r>
            </a:p>
          </p:txBody>
        </p:sp>
        <p:sp>
          <p:nvSpPr>
            <p:cNvPr id="39" name="Rectangle 58"/>
            <p:cNvSpPr>
              <a:spLocks noChangeArrowheads="1"/>
            </p:cNvSpPr>
            <p:nvPr/>
          </p:nvSpPr>
          <p:spPr bwMode="auto">
            <a:xfrm>
              <a:off x="6318595" y="4047565"/>
              <a:ext cx="803106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600" b="1" dirty="0">
                  <a:solidFill>
                    <a:srgbClr val="0000CC"/>
                  </a:solidFill>
                  <a:ea typeface="黑体" pitchFamily="2" charset="-122"/>
                </a:rPr>
                <a:t>子网号</a:t>
              </a:r>
            </a:p>
          </p:txBody>
        </p:sp>
        <p:sp>
          <p:nvSpPr>
            <p:cNvPr id="40" name="Rectangle 59"/>
            <p:cNvSpPr>
              <a:spLocks noChangeArrowheads="1"/>
            </p:cNvSpPr>
            <p:nvPr/>
          </p:nvSpPr>
          <p:spPr bwMode="auto">
            <a:xfrm>
              <a:off x="8646365" y="4047565"/>
              <a:ext cx="286939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600" b="1" dirty="0">
                  <a:solidFill>
                    <a:srgbClr val="0000CC"/>
                  </a:solidFill>
                  <a:ea typeface="黑体" pitchFamily="2" charset="-122"/>
                </a:rPr>
                <a:t>0</a:t>
              </a:r>
            </a:p>
          </p:txBody>
        </p:sp>
        <p:sp>
          <p:nvSpPr>
            <p:cNvPr id="41" name="Rectangle 60"/>
            <p:cNvSpPr>
              <a:spLocks noChangeArrowheads="1"/>
            </p:cNvSpPr>
            <p:nvPr/>
          </p:nvSpPr>
          <p:spPr bwMode="auto">
            <a:xfrm>
              <a:off x="2087740" y="3211317"/>
              <a:ext cx="7838242" cy="291116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逐位进行 </a:t>
              </a:r>
              <a:r>
                <a:rPr lang="en-US" altLang="zh-CN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AND </a:t>
              </a:r>
              <a:r>
                <a:rPr lang="zh-CN" altLang="en-US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运算</a:t>
              </a:r>
            </a:p>
          </p:txBody>
        </p:sp>
        <p:sp>
          <p:nvSpPr>
            <p:cNvPr id="42" name="AutoShape 61"/>
            <p:cNvSpPr>
              <a:spLocks noChangeArrowheads="1"/>
            </p:cNvSpPr>
            <p:nvPr/>
          </p:nvSpPr>
          <p:spPr bwMode="auto">
            <a:xfrm>
              <a:off x="5700079" y="3845524"/>
              <a:ext cx="361628" cy="243164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600" b="1">
                <a:solidFill>
                  <a:srgbClr val="0000CC"/>
                </a:solidFill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813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4794" y="581433"/>
            <a:ext cx="36731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掩码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ddress mask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2" y="978646"/>
            <a:ext cx="8423135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子网掩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ubnet mask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数：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位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目的：让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机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迅速算出网络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一连串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着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一连串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组成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而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就是网络前缀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CIDR)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或网络号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子网号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长度。</a:t>
            </a:r>
          </a:p>
        </p:txBody>
      </p:sp>
      <p:sp>
        <p:nvSpPr>
          <p:cNvPr id="5" name="矩形 4"/>
          <p:cNvSpPr/>
          <p:nvPr/>
        </p:nvSpPr>
        <p:spPr>
          <a:xfrm>
            <a:off x="824867" y="3004654"/>
            <a:ext cx="7686135" cy="1169551"/>
          </a:xfrm>
          <a:prstGeom prst="rect">
            <a:avLst/>
          </a:prstGeom>
          <a:solidFill>
            <a:srgbClr val="33CC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的地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掩码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11111 11111111 11110000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</a:p>
          <a:p>
            <a:pPr>
              <a:lnSpc>
                <a:spcPts val="28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记法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/2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6730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26559" y="20802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网划分</a:t>
            </a:r>
          </a:p>
        </p:txBody>
      </p:sp>
      <p:sp>
        <p:nvSpPr>
          <p:cNvPr id="33" name="矩形 32"/>
          <p:cNvSpPr/>
          <p:nvPr/>
        </p:nvSpPr>
        <p:spPr>
          <a:xfrm>
            <a:off x="-10461" y="2319233"/>
            <a:ext cx="703626" cy="2512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前缀</a:t>
            </a:r>
          </a:p>
        </p:txBody>
      </p:sp>
      <p:sp>
        <p:nvSpPr>
          <p:cNvPr id="34" name="矩形 33"/>
          <p:cNvSpPr/>
          <p:nvPr/>
        </p:nvSpPr>
        <p:spPr>
          <a:xfrm>
            <a:off x="7643314" y="2298585"/>
            <a:ext cx="985740" cy="2512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主机位</a:t>
            </a:r>
          </a:p>
        </p:txBody>
      </p:sp>
      <p:sp>
        <p:nvSpPr>
          <p:cNvPr id="35" name="矩形 34"/>
          <p:cNvSpPr/>
          <p:nvPr/>
        </p:nvSpPr>
        <p:spPr>
          <a:xfrm>
            <a:off x="-36834" y="3514386"/>
            <a:ext cx="2777528" cy="5836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主机位全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0</a:t>
            </a:r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，子网地址</a:t>
            </a:r>
            <a:endParaRPr lang="en-US" altLang="zh-CN" sz="1600" b="1" dirty="0">
              <a:solidFill>
                <a:srgbClr val="C00000"/>
              </a:solidFill>
              <a:ea typeface="黑体" pitchFamily="2" charset="-122"/>
            </a:endParaRPr>
          </a:p>
          <a:p>
            <a:pPr algn="ctr"/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172.16.2.128</a:t>
            </a:r>
            <a:endParaRPr lang="zh-CN" altLang="en-US" sz="1600" b="1" dirty="0">
              <a:solidFill>
                <a:srgbClr val="C00000"/>
              </a:solidFill>
              <a:ea typeface="黑体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644846" y="3514386"/>
            <a:ext cx="2777528" cy="5836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主机位全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1</a:t>
            </a:r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，广播地址</a:t>
            </a:r>
            <a:endParaRPr lang="en-US" altLang="zh-CN" sz="1600" b="1" dirty="0">
              <a:solidFill>
                <a:srgbClr val="C00000"/>
              </a:solidFill>
              <a:ea typeface="黑体" pitchFamily="2" charset="-122"/>
            </a:endParaRPr>
          </a:p>
          <a:p>
            <a:pPr algn="ctr"/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172.16.2.191</a:t>
            </a:r>
            <a:endParaRPr lang="zh-CN" altLang="en-US" sz="1600" b="1" dirty="0">
              <a:solidFill>
                <a:srgbClr val="C00000"/>
              </a:solidFill>
              <a:ea typeface="黑体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51879" y="3463360"/>
            <a:ext cx="2777528" cy="91116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可分配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IP</a:t>
            </a:r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地址范围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172.16.2.128+1~</a:t>
            </a:r>
          </a:p>
          <a:p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    </a:t>
            </a:r>
            <a:r>
              <a:rPr lang="en-US" altLang="zh-CN" sz="1600" b="1" dirty="0" smtClean="0">
                <a:solidFill>
                  <a:srgbClr val="C00000"/>
                </a:solidFill>
                <a:ea typeface="黑体" pitchFamily="2" charset="-122"/>
              </a:rPr>
              <a:t>          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172.16.2.191-1</a:t>
            </a:r>
            <a:endParaRPr lang="zh-CN" altLang="en-US" sz="1600" b="1" dirty="0">
              <a:solidFill>
                <a:srgbClr val="C00000"/>
              </a:solidFill>
              <a:ea typeface="黑体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799388" y="3456012"/>
            <a:ext cx="2344612" cy="7004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子网拥有主机数量</a:t>
            </a:r>
            <a:endParaRPr lang="en-US" altLang="zh-CN" sz="1600" b="1" dirty="0">
              <a:solidFill>
                <a:srgbClr val="C00000"/>
              </a:solidFill>
              <a:ea typeface="黑体" pitchFamily="2" charset="-122"/>
            </a:endParaRPr>
          </a:p>
          <a:p>
            <a:pPr algn="ctr"/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2</a:t>
            </a:r>
            <a:r>
              <a:rPr lang="en-US" altLang="zh-CN" sz="1600" b="1" baseline="30000" dirty="0">
                <a:solidFill>
                  <a:srgbClr val="C00000"/>
                </a:solidFill>
                <a:ea typeface="黑体" pitchFamily="2" charset="-122"/>
              </a:rPr>
              <a:t>n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-2=62</a:t>
            </a:r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（</a:t>
            </a:r>
            <a:r>
              <a:rPr lang="en-US" altLang="zh-CN" sz="1600" b="1" dirty="0">
                <a:solidFill>
                  <a:srgbClr val="C00000"/>
                </a:solidFill>
                <a:ea typeface="黑体" pitchFamily="2" charset="-122"/>
              </a:rPr>
              <a:t>n=6</a:t>
            </a:r>
            <a:r>
              <a:rPr lang="zh-CN" altLang="en-US" sz="1600" b="1" dirty="0">
                <a:solidFill>
                  <a:srgbClr val="C00000"/>
                </a:solidFill>
                <a:ea typeface="黑体" pitchFamily="2" charset="-122"/>
              </a:rPr>
              <a:t>）</a:t>
            </a:r>
          </a:p>
        </p:txBody>
      </p:sp>
      <p:grpSp>
        <p:nvGrpSpPr>
          <p:cNvPr id="47" name="组合 46"/>
          <p:cNvGrpSpPr/>
          <p:nvPr/>
        </p:nvGrpSpPr>
        <p:grpSpPr>
          <a:xfrm>
            <a:off x="757311" y="679444"/>
            <a:ext cx="6969331" cy="2728758"/>
            <a:chOff x="399279" y="810867"/>
            <a:chExt cx="7453960" cy="2827907"/>
          </a:xfrm>
        </p:grpSpPr>
        <p:grpSp>
          <p:nvGrpSpPr>
            <p:cNvPr id="28" name="组合 35"/>
            <p:cNvGrpSpPr/>
            <p:nvPr/>
          </p:nvGrpSpPr>
          <p:grpSpPr>
            <a:xfrm>
              <a:off x="415487" y="3331441"/>
              <a:ext cx="6745133" cy="307333"/>
              <a:chOff x="1789892" y="2433440"/>
              <a:chExt cx="6745133" cy="307333"/>
            </a:xfrm>
          </p:grpSpPr>
          <p:sp>
            <p:nvSpPr>
              <p:cNvPr id="29" name="Rectangle 4"/>
              <p:cNvSpPr/>
              <p:nvPr/>
            </p:nvSpPr>
            <p:spPr>
              <a:xfrm>
                <a:off x="1789892" y="2433440"/>
                <a:ext cx="1764403" cy="28939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21431" tIns="30362" rIns="21431" bIns="30362"/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70000"/>
                  <a:buFont typeface="Wingdings" panose="05000000000000000000" pitchFamily="2" charset="2"/>
                  <a:buChar char="n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60000"/>
                  <a:buFont typeface="Wingdings" panose="05000000000000000000" pitchFamily="2" charset="2"/>
                  <a:buChar char="l"/>
                  <a:defRPr sz="14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45000"/>
                  <a:buFont typeface="Wingdings" panose="05000000000000000000" pitchFamily="2" charset="2"/>
                  <a:buChar char="n"/>
                  <a:defRPr sz="13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2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»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5pPr>
              </a:lstStyle>
              <a:p>
                <a:pPr marL="0" lvl="0" indent="0" algn="r" defTabSz="1028700">
                  <a:lnSpc>
                    <a:spcPts val="2140"/>
                  </a:lnSpc>
                  <a:spcBef>
                    <a:spcPct val="0"/>
                  </a:spcBef>
                  <a:buClrTx/>
                  <a:buSzPct val="100000"/>
                  <a:buNone/>
                  <a:tabLst>
                    <a:tab pos="514350" algn="l"/>
                    <a:tab pos="1028700" algn="l"/>
                    <a:tab pos="1543050" algn="l"/>
                  </a:tabLst>
                </a:pPr>
                <a:r>
                  <a:rPr lang="en-US" altLang="zh-CN" sz="2400" dirty="0">
                    <a:solidFill>
                      <a:schemeClr val="tx1"/>
                    </a:solidFill>
                    <a:latin typeface="+mn-lt"/>
                    <a:ea typeface="+mn-ea"/>
                  </a:rPr>
                  <a:t>10101100</a:t>
                </a:r>
              </a:p>
            </p:txBody>
          </p:sp>
          <p:sp>
            <p:nvSpPr>
              <p:cNvPr id="30" name="Rectangle 7"/>
              <p:cNvSpPr/>
              <p:nvPr/>
            </p:nvSpPr>
            <p:spPr>
              <a:xfrm>
                <a:off x="3402785" y="2433440"/>
                <a:ext cx="1728192" cy="28939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21431" tIns="30362" rIns="21431" bIns="30362"/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70000"/>
                  <a:buFont typeface="Wingdings" panose="05000000000000000000" pitchFamily="2" charset="2"/>
                  <a:buChar char="n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60000"/>
                  <a:buFont typeface="Wingdings" panose="05000000000000000000" pitchFamily="2" charset="2"/>
                  <a:buChar char="l"/>
                  <a:defRPr sz="14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45000"/>
                  <a:buFont typeface="Wingdings" panose="05000000000000000000" pitchFamily="2" charset="2"/>
                  <a:buChar char="n"/>
                  <a:defRPr sz="13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2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»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5pPr>
              </a:lstStyle>
              <a:p>
                <a:pPr marL="0" lvl="0" indent="0" algn="r" defTabSz="1028700">
                  <a:lnSpc>
                    <a:spcPts val="2140"/>
                  </a:lnSpc>
                  <a:spcBef>
                    <a:spcPct val="0"/>
                  </a:spcBef>
                  <a:buClrTx/>
                  <a:buSzPct val="100000"/>
                  <a:buNone/>
                  <a:tabLst>
                    <a:tab pos="514350" algn="l"/>
                    <a:tab pos="1028700" algn="l"/>
                    <a:tab pos="1543050" algn="l"/>
                  </a:tabLst>
                </a:pPr>
                <a:r>
                  <a:rPr lang="en-US" altLang="zh-CN" sz="2400" dirty="0">
                    <a:solidFill>
                      <a:schemeClr val="tx1"/>
                    </a:solidFill>
                    <a:latin typeface="+mn-lt"/>
                    <a:ea typeface="+mn-ea"/>
                  </a:rPr>
                  <a:t>00010000</a:t>
                </a:r>
              </a:p>
            </p:txBody>
          </p:sp>
          <p:sp>
            <p:nvSpPr>
              <p:cNvPr id="31" name="Rectangle 15"/>
              <p:cNvSpPr/>
              <p:nvPr/>
            </p:nvSpPr>
            <p:spPr>
              <a:xfrm>
                <a:off x="4923947" y="2433440"/>
                <a:ext cx="1916643" cy="28939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21431" tIns="30362" rIns="21431" bIns="30362"/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70000"/>
                  <a:buFont typeface="Wingdings" panose="05000000000000000000" pitchFamily="2" charset="2"/>
                  <a:buChar char="n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60000"/>
                  <a:buFont typeface="Wingdings" panose="05000000000000000000" pitchFamily="2" charset="2"/>
                  <a:buChar char="l"/>
                  <a:defRPr sz="14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45000"/>
                  <a:buFont typeface="Wingdings" panose="05000000000000000000" pitchFamily="2" charset="2"/>
                  <a:buChar char="n"/>
                  <a:defRPr sz="13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2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»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5pPr>
              </a:lstStyle>
              <a:p>
                <a:pPr marL="0" indent="0" algn="r" defTabSz="1028700">
                  <a:lnSpc>
                    <a:spcPts val="2140"/>
                  </a:lnSpc>
                  <a:spcBef>
                    <a:spcPct val="0"/>
                  </a:spcBef>
                  <a:buClrTx/>
                  <a:buSzPct val="100000"/>
                  <a:buNone/>
                  <a:tabLst>
                    <a:tab pos="514350" algn="l"/>
                    <a:tab pos="1028700" algn="l"/>
                    <a:tab pos="1543050" algn="l"/>
                  </a:tabLst>
                </a:pPr>
                <a:r>
                  <a:rPr lang="en-US" altLang="zh-CN" sz="2400" dirty="0">
                    <a:solidFill>
                      <a:schemeClr val="tx1"/>
                    </a:solidFill>
                    <a:latin typeface="+mn-lt"/>
                    <a:ea typeface="+mn-ea"/>
                  </a:rPr>
                  <a:t>  00000010</a:t>
                </a:r>
              </a:p>
            </p:txBody>
          </p:sp>
          <p:sp>
            <p:nvSpPr>
              <p:cNvPr id="32" name="Rectangle 12"/>
              <p:cNvSpPr/>
              <p:nvPr/>
            </p:nvSpPr>
            <p:spPr>
              <a:xfrm>
                <a:off x="6778827" y="2433440"/>
                <a:ext cx="1756198" cy="3073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21431" tIns="30362" rIns="21431" bIns="30362"/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70000"/>
                  <a:buFont typeface="Wingdings" panose="05000000000000000000" pitchFamily="2" charset="2"/>
                  <a:buChar char="n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8FD4"/>
                  </a:buClr>
                  <a:buSzPct val="60000"/>
                  <a:buFont typeface="Wingdings" panose="05000000000000000000" pitchFamily="2" charset="2"/>
                  <a:buChar char="l"/>
                  <a:defRPr sz="14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45000"/>
                  <a:buFont typeface="Wingdings" panose="05000000000000000000" pitchFamily="2" charset="2"/>
                  <a:buChar char="n"/>
                  <a:defRPr sz="13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200"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Arial" panose="020B0604020202020204" pitchFamily="34" charset="0"/>
                  <a:buChar char="»"/>
                  <a:defRPr>
                    <a:solidFill>
                      <a:srgbClr val="404040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5pPr>
              </a:lstStyle>
              <a:p>
                <a:pPr marL="0" lvl="0" indent="0" algn="r" defTabSz="1028700">
                  <a:lnSpc>
                    <a:spcPts val="2140"/>
                  </a:lnSpc>
                  <a:spcBef>
                    <a:spcPct val="0"/>
                  </a:spcBef>
                  <a:buClrTx/>
                  <a:buSzPct val="100000"/>
                  <a:buNone/>
                  <a:tabLst>
                    <a:tab pos="514350" algn="l"/>
                    <a:tab pos="1028700" algn="l"/>
                    <a:tab pos="1543050" algn="l"/>
                  </a:tabLst>
                </a:pPr>
                <a:r>
                  <a:rPr lang="en-US" altLang="zh-CN" sz="2400" dirty="0">
                    <a:solidFill>
                      <a:schemeClr val="tx1"/>
                    </a:solidFill>
                    <a:latin typeface="+mn-lt"/>
                    <a:ea typeface="+mn-ea"/>
                  </a:rPr>
                  <a:t>10111111</a:t>
                </a:r>
              </a:p>
            </p:txBody>
          </p:sp>
        </p:grpSp>
        <p:grpSp>
          <p:nvGrpSpPr>
            <p:cNvPr id="46" name="组合 45"/>
            <p:cNvGrpSpPr/>
            <p:nvPr/>
          </p:nvGrpSpPr>
          <p:grpSpPr>
            <a:xfrm>
              <a:off x="399279" y="810867"/>
              <a:ext cx="7453960" cy="2815213"/>
              <a:chOff x="399279" y="810867"/>
              <a:chExt cx="7453960" cy="2815213"/>
            </a:xfrm>
          </p:grpSpPr>
          <p:grpSp>
            <p:nvGrpSpPr>
              <p:cNvPr id="3" name="组合 25"/>
              <p:cNvGrpSpPr/>
              <p:nvPr/>
            </p:nvGrpSpPr>
            <p:grpSpPr>
              <a:xfrm>
                <a:off x="556269" y="810867"/>
                <a:ext cx="6163709" cy="283447"/>
                <a:chOff x="1943634" y="1809350"/>
                <a:chExt cx="6163709" cy="283447"/>
              </a:xfrm>
            </p:grpSpPr>
            <p:sp>
              <p:nvSpPr>
                <p:cNvPr id="4" name="Rectangle 4"/>
                <p:cNvSpPr/>
                <p:nvPr/>
              </p:nvSpPr>
              <p:spPr>
                <a:xfrm>
                  <a:off x="1943634" y="1809350"/>
                  <a:ext cx="1493925" cy="2834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72</a:t>
                  </a:r>
                </a:p>
              </p:txBody>
            </p:sp>
            <p:sp>
              <p:nvSpPr>
                <p:cNvPr id="5" name="Rectangle 4"/>
                <p:cNvSpPr/>
                <p:nvPr/>
              </p:nvSpPr>
              <p:spPr>
                <a:xfrm>
                  <a:off x="3485564" y="1809350"/>
                  <a:ext cx="1493927" cy="2834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6</a:t>
                  </a:r>
                </a:p>
              </p:txBody>
            </p:sp>
            <p:sp>
              <p:nvSpPr>
                <p:cNvPr id="6" name="Rectangle 4"/>
                <p:cNvSpPr/>
                <p:nvPr/>
              </p:nvSpPr>
              <p:spPr>
                <a:xfrm>
                  <a:off x="5155006" y="1809350"/>
                  <a:ext cx="1493927" cy="2834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2</a:t>
                  </a:r>
                </a:p>
              </p:txBody>
            </p:sp>
            <p:sp>
              <p:nvSpPr>
                <p:cNvPr id="7" name="Rectangle 4"/>
                <p:cNvSpPr/>
                <p:nvPr/>
              </p:nvSpPr>
              <p:spPr>
                <a:xfrm>
                  <a:off x="6613417" y="1809350"/>
                  <a:ext cx="1493926" cy="2834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60</a:t>
                  </a:r>
                </a:p>
              </p:txBody>
            </p:sp>
          </p:grpSp>
          <p:grpSp>
            <p:nvGrpSpPr>
              <p:cNvPr id="8" name="组合 28"/>
              <p:cNvGrpSpPr/>
              <p:nvPr/>
            </p:nvGrpSpPr>
            <p:grpSpPr>
              <a:xfrm>
                <a:off x="677240" y="1264000"/>
                <a:ext cx="5955871" cy="316382"/>
                <a:chOff x="2083588" y="3065503"/>
                <a:chExt cx="5955871" cy="316382"/>
              </a:xfrm>
            </p:grpSpPr>
            <p:sp>
              <p:nvSpPr>
                <p:cNvPr id="9" name="Rectangle 4"/>
                <p:cNvSpPr/>
                <p:nvPr/>
              </p:nvSpPr>
              <p:spPr>
                <a:xfrm>
                  <a:off x="2083588" y="3065503"/>
                  <a:ext cx="1285875" cy="28848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255</a:t>
                  </a:r>
                </a:p>
              </p:txBody>
            </p:sp>
            <p:sp>
              <p:nvSpPr>
                <p:cNvPr id="10" name="Rectangle 4"/>
                <p:cNvSpPr/>
                <p:nvPr/>
              </p:nvSpPr>
              <p:spPr>
                <a:xfrm>
                  <a:off x="3635248" y="3065503"/>
                  <a:ext cx="1285875" cy="29016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255</a:t>
                  </a:r>
                </a:p>
              </p:txBody>
            </p:sp>
            <p:sp>
              <p:nvSpPr>
                <p:cNvPr id="11" name="Rectangle 4"/>
                <p:cNvSpPr/>
                <p:nvPr/>
              </p:nvSpPr>
              <p:spPr>
                <a:xfrm>
                  <a:off x="5363062" y="3065503"/>
                  <a:ext cx="1285875" cy="29016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255</a:t>
                  </a:r>
                </a:p>
              </p:txBody>
            </p:sp>
            <p:sp>
              <p:nvSpPr>
                <p:cNvPr id="12" name="Rectangle 4"/>
                <p:cNvSpPr/>
                <p:nvPr/>
              </p:nvSpPr>
              <p:spPr>
                <a:xfrm>
                  <a:off x="6753584" y="3065503"/>
                  <a:ext cx="1285875" cy="31638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ct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92</a:t>
                  </a:r>
                </a:p>
              </p:txBody>
            </p:sp>
          </p:grpSp>
          <p:grpSp>
            <p:nvGrpSpPr>
              <p:cNvPr id="13" name="组合 27"/>
              <p:cNvGrpSpPr/>
              <p:nvPr/>
            </p:nvGrpSpPr>
            <p:grpSpPr>
              <a:xfrm>
                <a:off x="399279" y="1736490"/>
                <a:ext cx="6745132" cy="307333"/>
                <a:chOff x="1789892" y="2433440"/>
                <a:chExt cx="6745132" cy="307333"/>
              </a:xfrm>
            </p:grpSpPr>
            <p:sp>
              <p:nvSpPr>
                <p:cNvPr id="14" name="Rectangle 4"/>
                <p:cNvSpPr/>
                <p:nvPr/>
              </p:nvSpPr>
              <p:spPr>
                <a:xfrm>
                  <a:off x="1789892" y="2433440"/>
                  <a:ext cx="1764403" cy="2893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0101100</a:t>
                  </a:r>
                </a:p>
              </p:txBody>
            </p:sp>
            <p:sp>
              <p:nvSpPr>
                <p:cNvPr id="15" name="Rectangle 7"/>
                <p:cNvSpPr/>
                <p:nvPr/>
              </p:nvSpPr>
              <p:spPr>
                <a:xfrm>
                  <a:off x="3402784" y="2433440"/>
                  <a:ext cx="1728192" cy="28939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00010000</a:t>
                  </a:r>
                </a:p>
              </p:txBody>
            </p:sp>
            <p:sp>
              <p:nvSpPr>
                <p:cNvPr id="16" name="Rectangle 15"/>
                <p:cNvSpPr/>
                <p:nvPr/>
              </p:nvSpPr>
              <p:spPr>
                <a:xfrm>
                  <a:off x="4923937" y="2433440"/>
                  <a:ext cx="1916643" cy="2893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  00000010</a:t>
                  </a:r>
                </a:p>
              </p:txBody>
            </p:sp>
            <p:sp>
              <p:nvSpPr>
                <p:cNvPr id="17" name="Rectangle 12"/>
                <p:cNvSpPr/>
                <p:nvPr/>
              </p:nvSpPr>
              <p:spPr>
                <a:xfrm>
                  <a:off x="6778824" y="2433440"/>
                  <a:ext cx="1756200" cy="30733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0100000</a:t>
                  </a:r>
                </a:p>
              </p:txBody>
            </p:sp>
          </p:grpSp>
          <p:grpSp>
            <p:nvGrpSpPr>
              <p:cNvPr id="18" name="组合 29"/>
              <p:cNvGrpSpPr/>
              <p:nvPr/>
            </p:nvGrpSpPr>
            <p:grpSpPr>
              <a:xfrm>
                <a:off x="431711" y="2254663"/>
                <a:ext cx="6725677" cy="436839"/>
                <a:chOff x="1819076" y="3647479"/>
                <a:chExt cx="6725677" cy="436839"/>
              </a:xfrm>
            </p:grpSpPr>
            <p:sp>
              <p:nvSpPr>
                <p:cNvPr id="19" name="Rectangle 4"/>
                <p:cNvSpPr/>
                <p:nvPr/>
              </p:nvSpPr>
              <p:spPr>
                <a:xfrm>
                  <a:off x="1819076" y="3647479"/>
                  <a:ext cx="1728967" cy="3857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1111111</a:t>
                  </a:r>
                </a:p>
              </p:txBody>
            </p:sp>
            <p:sp>
              <p:nvSpPr>
                <p:cNvPr id="20" name="Rectangle 7"/>
                <p:cNvSpPr/>
                <p:nvPr/>
              </p:nvSpPr>
              <p:spPr>
                <a:xfrm>
                  <a:off x="4972841" y="3647479"/>
                  <a:ext cx="1851173" cy="3857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1111111</a:t>
                  </a:r>
                </a:p>
              </p:txBody>
            </p:sp>
            <p:sp>
              <p:nvSpPr>
                <p:cNvPr id="21" name="Rectangle 15"/>
                <p:cNvSpPr/>
                <p:nvPr/>
              </p:nvSpPr>
              <p:spPr>
                <a:xfrm>
                  <a:off x="3372590" y="3647479"/>
                  <a:ext cx="1746308" cy="3857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  11111111</a:t>
                  </a:r>
                </a:p>
              </p:txBody>
            </p:sp>
            <p:sp>
              <p:nvSpPr>
                <p:cNvPr id="22" name="Rectangle 12"/>
                <p:cNvSpPr/>
                <p:nvPr/>
              </p:nvSpPr>
              <p:spPr>
                <a:xfrm>
                  <a:off x="6766917" y="3647479"/>
                  <a:ext cx="1777836" cy="43683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1000000</a:t>
                  </a:r>
                </a:p>
              </p:txBody>
            </p:sp>
          </p:grpSp>
          <p:grpSp>
            <p:nvGrpSpPr>
              <p:cNvPr id="23" name="组合 30"/>
              <p:cNvGrpSpPr/>
              <p:nvPr/>
            </p:nvGrpSpPr>
            <p:grpSpPr>
              <a:xfrm>
                <a:off x="418133" y="2865036"/>
                <a:ext cx="6722654" cy="307333"/>
                <a:chOff x="1789892" y="2433440"/>
                <a:chExt cx="6722654" cy="307333"/>
              </a:xfrm>
            </p:grpSpPr>
            <p:sp>
              <p:nvSpPr>
                <p:cNvPr id="24" name="Rectangle 4"/>
                <p:cNvSpPr/>
                <p:nvPr/>
              </p:nvSpPr>
              <p:spPr>
                <a:xfrm>
                  <a:off x="1789892" y="2433440"/>
                  <a:ext cx="1764403" cy="2893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0101100</a:t>
                  </a:r>
                </a:p>
              </p:txBody>
            </p:sp>
            <p:sp>
              <p:nvSpPr>
                <p:cNvPr id="25" name="Rectangle 7"/>
                <p:cNvSpPr/>
                <p:nvPr/>
              </p:nvSpPr>
              <p:spPr>
                <a:xfrm>
                  <a:off x="3402790" y="2433440"/>
                  <a:ext cx="1728192" cy="28939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00010000</a:t>
                  </a:r>
                </a:p>
              </p:txBody>
            </p:sp>
            <p:sp>
              <p:nvSpPr>
                <p:cNvPr id="26" name="Rectangle 15"/>
                <p:cNvSpPr/>
                <p:nvPr/>
              </p:nvSpPr>
              <p:spPr>
                <a:xfrm>
                  <a:off x="4923951" y="2433440"/>
                  <a:ext cx="1916643" cy="2893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  00000010</a:t>
                  </a:r>
                </a:p>
              </p:txBody>
            </p:sp>
            <p:sp>
              <p:nvSpPr>
                <p:cNvPr id="27" name="Rectangle 12"/>
                <p:cNvSpPr/>
                <p:nvPr/>
              </p:nvSpPr>
              <p:spPr>
                <a:xfrm>
                  <a:off x="6756346" y="2433440"/>
                  <a:ext cx="1756200" cy="30733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21431" tIns="30362" rIns="21431" bIns="30362"/>
                <a:lstStyle>
                  <a:lvl1pPr marL="342900" indent="-34290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70000"/>
                    <a:buFont typeface="Wingdings" panose="05000000000000000000" pitchFamily="2" charset="2"/>
                    <a:buChar char="n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lvl1pPr>
                  <a:lvl2pPr marL="742950" indent="-285750" algn="l" rtl="0" eaLnBrk="0" fontAlgn="base" hangingPunct="0">
                    <a:lnSpc>
                      <a:spcPct val="13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8FD4"/>
                    </a:buClr>
                    <a:buSzPct val="60000"/>
                    <a:buFont typeface="Wingdings" panose="05000000000000000000" pitchFamily="2" charset="2"/>
                    <a:buChar char="l"/>
                    <a:defRPr sz="14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45000"/>
                    <a:buFont typeface="Wingdings" panose="05000000000000000000" pitchFamily="2" charset="2"/>
                    <a:buChar char="n"/>
                    <a:defRPr sz="13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–"/>
                    <a:defRPr sz="1200"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Font typeface="Arial" panose="020B0604020202020204" pitchFamily="34" charset="0"/>
                    <a:buChar char="»"/>
                    <a:defRPr>
                      <a:solidFill>
                        <a:srgbClr val="404040"/>
                      </a:solidFill>
                      <a:latin typeface="微软雅黑" panose="020B0503020204020204" charset="-122"/>
                      <a:ea typeface="微软雅黑" panose="020B0503020204020204" charset="-122"/>
                    </a:defRPr>
                  </a:lvl5pPr>
                </a:lstStyle>
                <a:p>
                  <a:pPr marL="0" lvl="0" indent="0" algn="r" defTabSz="1028700">
                    <a:lnSpc>
                      <a:spcPts val="2140"/>
                    </a:lnSpc>
                    <a:spcBef>
                      <a:spcPct val="0"/>
                    </a:spcBef>
                    <a:buClrTx/>
                    <a:buSzPct val="100000"/>
                    <a:buNone/>
                    <a:tabLst>
                      <a:tab pos="514350" algn="l"/>
                      <a:tab pos="1028700" algn="l"/>
                      <a:tab pos="1543050" algn="l"/>
                    </a:tabLst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+mn-lt"/>
                      <a:ea typeface="+mn-ea"/>
                    </a:rPr>
                    <a:t>10000000</a:t>
                  </a:r>
                </a:p>
              </p:txBody>
            </p:sp>
          </p:grpSp>
          <p:cxnSp>
            <p:nvCxnSpPr>
              <p:cNvPr id="39" name="直接连接符 38"/>
              <p:cNvCxnSpPr/>
              <p:nvPr/>
            </p:nvCxnSpPr>
            <p:spPr>
              <a:xfrm rot="5400000">
                <a:off x="5200641" y="2669765"/>
                <a:ext cx="1912628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/>
              <p:nvPr/>
            </p:nvCxnSpPr>
            <p:spPr>
              <a:xfrm rot="10800000">
                <a:off x="427560" y="2640426"/>
                <a:ext cx="6725764" cy="1588"/>
              </a:xfrm>
              <a:prstGeom prst="straightConnector1">
                <a:avLst/>
              </a:prstGeom>
              <a:ln w="254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/>
              <p:nvPr/>
            </p:nvCxnSpPr>
            <p:spPr>
              <a:xfrm>
                <a:off x="7153324" y="2640426"/>
                <a:ext cx="699915" cy="0"/>
              </a:xfrm>
              <a:prstGeom prst="straightConnector1">
                <a:avLst/>
              </a:prstGeom>
              <a:ln w="254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2" name="组合 41"/>
          <p:cNvGrpSpPr/>
          <p:nvPr/>
        </p:nvGrpSpPr>
        <p:grpSpPr>
          <a:xfrm>
            <a:off x="7079054" y="1700132"/>
            <a:ext cx="1559981" cy="554476"/>
            <a:chOff x="9664530" y="2533963"/>
            <a:chExt cx="1559981" cy="554476"/>
          </a:xfrm>
        </p:grpSpPr>
        <p:sp>
          <p:nvSpPr>
            <p:cNvPr id="43" name="矩形 42"/>
            <p:cNvSpPr/>
            <p:nvPr/>
          </p:nvSpPr>
          <p:spPr>
            <a:xfrm>
              <a:off x="9784817" y="2533963"/>
              <a:ext cx="1439694" cy="554476"/>
            </a:xfrm>
            <a:prstGeom prst="rect">
              <a:avLst/>
            </a:prstGeom>
            <a:no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ea typeface="黑体" pitchFamily="2" charset="-122"/>
                </a:rPr>
                <a:t>逐位</a:t>
              </a:r>
              <a:r>
                <a:rPr lang="zh-CN" altLang="en-US" sz="1600" b="1" dirty="0" smtClean="0">
                  <a:solidFill>
                    <a:srgbClr val="C00000"/>
                  </a:solidFill>
                  <a:ea typeface="黑体" pitchFamily="2" charset="-122"/>
                </a:rPr>
                <a:t>进行</a:t>
              </a:r>
              <a:endParaRPr lang="en-US" altLang="zh-CN" sz="1600" b="1" dirty="0" smtClean="0">
                <a:solidFill>
                  <a:srgbClr val="C00000"/>
                </a:solidFill>
                <a:ea typeface="黑体" pitchFamily="2" charset="-122"/>
              </a:endParaRPr>
            </a:p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ea typeface="黑体" pitchFamily="2" charset="-122"/>
                </a:rPr>
                <a:t> </a:t>
              </a:r>
              <a:r>
                <a:rPr lang="en-US" altLang="zh-CN" sz="1600" b="1" dirty="0">
                  <a:solidFill>
                    <a:srgbClr val="C00000"/>
                  </a:solidFill>
                  <a:ea typeface="黑体" pitchFamily="2" charset="-122"/>
                </a:rPr>
                <a:t>AND </a:t>
              </a:r>
              <a:r>
                <a:rPr lang="zh-CN" altLang="en-US" sz="1600" b="1" dirty="0">
                  <a:solidFill>
                    <a:srgbClr val="C00000"/>
                  </a:solidFill>
                  <a:ea typeface="黑体" pitchFamily="2" charset="-122"/>
                </a:rPr>
                <a:t>运算</a:t>
              </a:r>
            </a:p>
          </p:txBody>
        </p:sp>
        <p:sp>
          <p:nvSpPr>
            <p:cNvPr id="44" name="右箭头 43"/>
            <p:cNvSpPr/>
            <p:nvPr/>
          </p:nvSpPr>
          <p:spPr>
            <a:xfrm>
              <a:off x="9664530" y="2669415"/>
              <a:ext cx="281430" cy="228775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1462380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默认地址掩码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Rectangle 2"/>
          <p:cNvSpPr>
            <a:spLocks noChangeArrowheads="1"/>
          </p:cNvSpPr>
          <p:nvPr/>
        </p:nvSpPr>
        <p:spPr bwMode="auto">
          <a:xfrm>
            <a:off x="1578634" y="1135078"/>
            <a:ext cx="5798097" cy="31379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Rectangle 54"/>
          <p:cNvSpPr>
            <a:spLocks noChangeArrowheads="1"/>
          </p:cNvSpPr>
          <p:nvPr/>
        </p:nvSpPr>
        <p:spPr bwMode="auto">
          <a:xfrm>
            <a:off x="6230843" y="3824348"/>
            <a:ext cx="1046391" cy="3020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35"/>
          <p:cNvSpPr>
            <a:spLocks noChangeArrowheads="1"/>
          </p:cNvSpPr>
          <p:nvPr/>
        </p:nvSpPr>
        <p:spPr bwMode="auto">
          <a:xfrm>
            <a:off x="3150211" y="3832068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39"/>
          <p:cNvSpPr>
            <a:spLocks noChangeArrowheads="1"/>
          </p:cNvSpPr>
          <p:nvPr/>
        </p:nvSpPr>
        <p:spPr bwMode="auto">
          <a:xfrm>
            <a:off x="3094084" y="3858121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1 1 1 1 1 1 1 1 1 1 1 1 1 1 1 1 1 1 1 1 1 1 1 1</a:t>
            </a:r>
          </a:p>
        </p:txBody>
      </p:sp>
      <p:sp>
        <p:nvSpPr>
          <p:cNvPr id="64" name="Rectangle 44"/>
          <p:cNvSpPr>
            <a:spLocks noChangeArrowheads="1"/>
          </p:cNvSpPr>
          <p:nvPr/>
        </p:nvSpPr>
        <p:spPr bwMode="auto">
          <a:xfrm>
            <a:off x="6171142" y="3858121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0 0 0 0 0 0 0 0</a:t>
            </a:r>
          </a:p>
        </p:txBody>
      </p:sp>
      <p:sp>
        <p:nvSpPr>
          <p:cNvPr id="65" name="Rectangle 53"/>
          <p:cNvSpPr>
            <a:spLocks noChangeArrowheads="1"/>
          </p:cNvSpPr>
          <p:nvPr/>
        </p:nvSpPr>
        <p:spPr bwMode="auto">
          <a:xfrm>
            <a:off x="5175044" y="2760027"/>
            <a:ext cx="2100099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42"/>
          <p:cNvSpPr>
            <a:spLocks noChangeArrowheads="1"/>
          </p:cNvSpPr>
          <p:nvPr/>
        </p:nvSpPr>
        <p:spPr bwMode="auto">
          <a:xfrm>
            <a:off x="5151930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0 0 0 0 0 0 0 0 0 0 0 0 0 0 0 0</a:t>
            </a: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3154393" y="2763886"/>
            <a:ext cx="2024833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Rectangle 41"/>
          <p:cNvSpPr>
            <a:spLocks noChangeArrowheads="1"/>
          </p:cNvSpPr>
          <p:nvPr/>
        </p:nvSpPr>
        <p:spPr bwMode="auto">
          <a:xfrm>
            <a:off x="3087967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1 1 1 1 1 1 1 1 1 1 1 1 1 1 1 1</a:t>
            </a: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154393" y="1695705"/>
            <a:ext cx="1055799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4196602" y="1696670"/>
            <a:ext cx="3075405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Rectangle 43"/>
          <p:cNvSpPr>
            <a:spLocks noChangeArrowheads="1"/>
          </p:cNvSpPr>
          <p:nvPr/>
        </p:nvSpPr>
        <p:spPr bwMode="auto">
          <a:xfrm>
            <a:off x="3096330" y="1725618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1 1 1 1 1 1 1 1</a:t>
            </a: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4151535" y="1725618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0 0 0 0 0 0 0 0 0 0 0 0 0 0 0 0 0 0 0 0 0 0 0 0</a:t>
            </a: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3152302" y="3347671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4385888" y="336021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网络号</a:t>
            </a:r>
          </a:p>
        </p:txBody>
      </p:sp>
      <p:sp>
        <p:nvSpPr>
          <p:cNvPr id="76" name="Line 5"/>
          <p:cNvSpPr>
            <a:spLocks noChangeShapeType="1"/>
          </p:cNvSpPr>
          <p:nvPr/>
        </p:nvSpPr>
        <p:spPr bwMode="auto">
          <a:xfrm>
            <a:off x="6237115" y="3338022"/>
            <a:ext cx="0" cy="30781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3149166" y="3339952"/>
            <a:ext cx="4133295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3155437" y="1251835"/>
            <a:ext cx="1033847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4211236" y="1248940"/>
            <a:ext cx="3060771" cy="30781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3371834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网络号</a:t>
            </a:r>
          </a:p>
        </p:txBody>
      </p:sp>
      <p:sp>
        <p:nvSpPr>
          <p:cNvPr id="81" name="Rectangle 10"/>
          <p:cNvSpPr>
            <a:spLocks noChangeArrowheads="1"/>
          </p:cNvSpPr>
          <p:nvPr/>
        </p:nvSpPr>
        <p:spPr bwMode="auto">
          <a:xfrm>
            <a:off x="5348351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号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11"/>
          <p:cNvSpPr>
            <a:spLocks noChangeShapeType="1"/>
          </p:cNvSpPr>
          <p:nvPr/>
        </p:nvSpPr>
        <p:spPr bwMode="auto">
          <a:xfrm>
            <a:off x="4198692" y="1248940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12"/>
          <p:cNvSpPr>
            <a:spLocks noChangeArrowheads="1"/>
          </p:cNvSpPr>
          <p:nvPr/>
        </p:nvSpPr>
        <p:spPr bwMode="auto">
          <a:xfrm>
            <a:off x="3150211" y="1243151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3152302" y="2291069"/>
            <a:ext cx="2026924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Rectangle 14"/>
          <p:cNvSpPr>
            <a:spLocks noChangeArrowheads="1"/>
          </p:cNvSpPr>
          <p:nvPr/>
        </p:nvSpPr>
        <p:spPr bwMode="auto">
          <a:xfrm>
            <a:off x="3868376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网络号</a:t>
            </a:r>
          </a:p>
        </p:txBody>
      </p:sp>
      <p:sp>
        <p:nvSpPr>
          <p:cNvPr id="86" name="Line 15"/>
          <p:cNvSpPr>
            <a:spLocks noChangeShapeType="1"/>
          </p:cNvSpPr>
          <p:nvPr/>
        </p:nvSpPr>
        <p:spPr bwMode="auto">
          <a:xfrm>
            <a:off x="5191770" y="2288174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16"/>
          <p:cNvSpPr>
            <a:spLocks noChangeArrowheads="1"/>
          </p:cNvSpPr>
          <p:nvPr/>
        </p:nvSpPr>
        <p:spPr bwMode="auto">
          <a:xfrm>
            <a:off x="3148120" y="2282384"/>
            <a:ext cx="4134340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Rectangle 18"/>
          <p:cNvSpPr>
            <a:spLocks noChangeArrowheads="1"/>
          </p:cNvSpPr>
          <p:nvPr/>
        </p:nvSpPr>
        <p:spPr bwMode="auto">
          <a:xfrm>
            <a:off x="6243387" y="3347670"/>
            <a:ext cx="1033848" cy="30338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Rectangle 21"/>
          <p:cNvSpPr>
            <a:spLocks noChangeArrowheads="1"/>
          </p:cNvSpPr>
          <p:nvPr/>
        </p:nvSpPr>
        <p:spPr bwMode="auto">
          <a:xfrm>
            <a:off x="3149166" y="1687020"/>
            <a:ext cx="4135386" cy="31553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Text Box 23"/>
          <p:cNvSpPr txBox="1">
            <a:spLocks noChangeArrowheads="1"/>
          </p:cNvSpPr>
          <p:nvPr/>
        </p:nvSpPr>
        <p:spPr bwMode="auto">
          <a:xfrm>
            <a:off x="1612692" y="1276427"/>
            <a:ext cx="346570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kumimoji="1" lang="en-US" altLang="zh-CN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类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址</a:t>
            </a: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049347" y="1635148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默认地址掩码</a:t>
            </a: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55.0.0.0</a:t>
            </a:r>
            <a:endParaRPr kumimoji="1" lang="en-US" altLang="zh-CN" sz="11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1618267" y="2288486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类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址</a:t>
            </a: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2049347" y="2705932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默认地址掩码</a:t>
            </a: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55.255.0.0</a:t>
            </a:r>
          </a:p>
        </p:txBody>
      </p:sp>
      <p:sp>
        <p:nvSpPr>
          <p:cNvPr id="96" name="Rectangle 31"/>
          <p:cNvSpPr>
            <a:spLocks noChangeArrowheads="1"/>
          </p:cNvSpPr>
          <p:nvPr/>
        </p:nvSpPr>
        <p:spPr bwMode="auto">
          <a:xfrm>
            <a:off x="3149166" y="2755202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 Box 33"/>
          <p:cNvSpPr txBox="1">
            <a:spLocks noChangeArrowheads="1"/>
          </p:cNvSpPr>
          <p:nvPr/>
        </p:nvSpPr>
        <p:spPr bwMode="auto">
          <a:xfrm>
            <a:off x="1618267" y="3366878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类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</a:t>
            </a: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址</a:t>
            </a:r>
          </a:p>
        </p:txBody>
      </p:sp>
      <p:sp>
        <p:nvSpPr>
          <p:cNvPr id="99" name="Rectangle 34"/>
          <p:cNvSpPr>
            <a:spLocks noChangeArrowheads="1"/>
          </p:cNvSpPr>
          <p:nvPr/>
        </p:nvSpPr>
        <p:spPr bwMode="auto">
          <a:xfrm>
            <a:off x="1979616" y="3770488"/>
            <a:ext cx="1168590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默认地址掩码</a:t>
            </a: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55.255.255.0</a:t>
            </a:r>
          </a:p>
        </p:txBody>
      </p:sp>
      <p:sp>
        <p:nvSpPr>
          <p:cNvPr id="100" name="Rectangle 37"/>
          <p:cNvSpPr>
            <a:spLocks noChangeArrowheads="1"/>
          </p:cNvSpPr>
          <p:nvPr/>
        </p:nvSpPr>
        <p:spPr bwMode="auto">
          <a:xfrm>
            <a:off x="3146030" y="3823384"/>
            <a:ext cx="4134340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Rectangle 45"/>
          <p:cNvSpPr>
            <a:spLocks noChangeArrowheads="1"/>
          </p:cNvSpPr>
          <p:nvPr/>
        </p:nvSpPr>
        <p:spPr bwMode="auto">
          <a:xfrm>
            <a:off x="5198042" y="2290104"/>
            <a:ext cx="2073965" cy="29334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Rectangle 46"/>
          <p:cNvSpPr>
            <a:spLocks noChangeArrowheads="1"/>
          </p:cNvSpPr>
          <p:nvPr/>
        </p:nvSpPr>
        <p:spPr bwMode="auto">
          <a:xfrm>
            <a:off x="6386638" y="3363110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号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Rectangle 47"/>
          <p:cNvSpPr>
            <a:spLocks noChangeArrowheads="1"/>
          </p:cNvSpPr>
          <p:nvPr/>
        </p:nvSpPr>
        <p:spPr bwMode="auto">
          <a:xfrm>
            <a:off x="5872617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号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1578634" y="2136679"/>
            <a:ext cx="5798097" cy="1068182"/>
            <a:chOff x="24077" y="2916585"/>
            <a:chExt cx="9785615" cy="1757362"/>
          </a:xfrm>
        </p:grpSpPr>
        <p:sp>
          <p:nvSpPr>
            <p:cNvPr id="106" name="Line 48"/>
            <p:cNvSpPr>
              <a:spLocks noChangeShapeType="1"/>
            </p:cNvSpPr>
            <p:nvPr/>
          </p:nvSpPr>
          <p:spPr bwMode="auto">
            <a:xfrm>
              <a:off x="24077" y="2916585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49"/>
            <p:cNvSpPr>
              <a:spLocks noChangeShapeType="1"/>
            </p:cNvSpPr>
            <p:nvPr/>
          </p:nvSpPr>
          <p:spPr bwMode="auto">
            <a:xfrm>
              <a:off x="24077" y="4673947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5" name="Line 50"/>
          <p:cNvSpPr>
            <a:spLocks noChangeShapeType="1"/>
          </p:cNvSpPr>
          <p:nvPr/>
        </p:nvSpPr>
        <p:spPr bwMode="auto">
          <a:xfrm>
            <a:off x="1941035" y="1135078"/>
            <a:ext cx="0" cy="31379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7592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地址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二进制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AND (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掩码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圆角矩形 143"/>
          <p:cNvSpPr/>
          <p:nvPr/>
        </p:nvSpPr>
        <p:spPr>
          <a:xfrm>
            <a:off x="545144" y="1024784"/>
            <a:ext cx="8053712" cy="284847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7" name="Rectangle 3"/>
          <p:cNvSpPr>
            <a:spLocks noChangeArrowheads="1"/>
          </p:cNvSpPr>
          <p:nvPr/>
        </p:nvSpPr>
        <p:spPr bwMode="auto">
          <a:xfrm>
            <a:off x="2348381" y="1380890"/>
            <a:ext cx="5470145" cy="329184"/>
          </a:xfrm>
          <a:prstGeom prst="rect">
            <a:avLst/>
          </a:prstGeom>
          <a:solidFill>
            <a:srgbClr val="00FFFF"/>
          </a:solidFill>
          <a:ln w="12700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1" name="Rectangle 8"/>
          <p:cNvSpPr>
            <a:spLocks noChangeArrowheads="1"/>
          </p:cNvSpPr>
          <p:nvPr/>
        </p:nvSpPr>
        <p:spPr bwMode="auto">
          <a:xfrm>
            <a:off x="2359372" y="1389909"/>
            <a:ext cx="2685610" cy="314529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2" name="Rectangle 9"/>
          <p:cNvSpPr>
            <a:spLocks noChangeArrowheads="1"/>
          </p:cNvSpPr>
          <p:nvPr/>
        </p:nvSpPr>
        <p:spPr bwMode="auto">
          <a:xfrm>
            <a:off x="3314419" y="1402993"/>
            <a:ext cx="849593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网络前缀</a:t>
            </a:r>
            <a:endParaRPr kumimoji="1" lang="zh-CN" altLang="en-US" sz="13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" name="Rectangle 10"/>
          <p:cNvSpPr>
            <a:spLocks noChangeArrowheads="1"/>
          </p:cNvSpPr>
          <p:nvPr/>
        </p:nvSpPr>
        <p:spPr bwMode="auto">
          <a:xfrm>
            <a:off x="6084298" y="1402993"/>
            <a:ext cx="682880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>
                <a:latin typeface="微软雅黑" pitchFamily="34" charset="-122"/>
                <a:ea typeface="微软雅黑" pitchFamily="34" charset="-122"/>
              </a:rPr>
              <a:t>主机号</a:t>
            </a:r>
          </a:p>
        </p:txBody>
      </p:sp>
      <p:sp>
        <p:nvSpPr>
          <p:cNvPr id="154" name="Rectangle 11"/>
          <p:cNvSpPr>
            <a:spLocks noChangeArrowheads="1"/>
          </p:cNvSpPr>
          <p:nvPr/>
        </p:nvSpPr>
        <p:spPr bwMode="auto">
          <a:xfrm>
            <a:off x="1571140" y="1389909"/>
            <a:ext cx="7742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156" name="Line 13"/>
          <p:cNvSpPr>
            <a:spLocks noChangeShapeType="1"/>
          </p:cNvSpPr>
          <p:nvPr/>
        </p:nvSpPr>
        <p:spPr bwMode="auto">
          <a:xfrm>
            <a:off x="5051089" y="1386528"/>
            <a:ext cx="0" cy="3224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0" name="Rectangle 29"/>
          <p:cNvSpPr>
            <a:spLocks noChangeArrowheads="1"/>
          </p:cNvSpPr>
          <p:nvPr/>
        </p:nvSpPr>
        <p:spPr bwMode="auto">
          <a:xfrm>
            <a:off x="1444502" y="2318371"/>
            <a:ext cx="900889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kumimoji="1"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掩码</a:t>
            </a:r>
            <a:endParaRPr kumimoji="1" lang="zh-CN" altLang="en-US" sz="14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3" name="Rectangle 47"/>
          <p:cNvSpPr>
            <a:spLocks noChangeArrowheads="1"/>
          </p:cNvSpPr>
          <p:nvPr/>
        </p:nvSpPr>
        <p:spPr bwMode="auto">
          <a:xfrm>
            <a:off x="5051404" y="2292592"/>
            <a:ext cx="2764128" cy="35736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" name="Rectangle 48"/>
          <p:cNvSpPr>
            <a:spLocks noChangeArrowheads="1"/>
          </p:cNvSpPr>
          <p:nvPr/>
        </p:nvSpPr>
        <p:spPr bwMode="auto">
          <a:xfrm>
            <a:off x="2351813" y="2292592"/>
            <a:ext cx="2699591" cy="35736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5" name="Group 49"/>
          <p:cNvGrpSpPr>
            <a:grpSpLocks/>
          </p:cNvGrpSpPr>
          <p:nvPr/>
        </p:nvGrpSpPr>
        <p:grpSpPr bwMode="auto">
          <a:xfrm>
            <a:off x="2452588" y="2338813"/>
            <a:ext cx="5298407" cy="289727"/>
            <a:chOff x="1174" y="3062"/>
            <a:chExt cx="4391" cy="257"/>
          </a:xfrm>
        </p:grpSpPr>
        <p:sp>
          <p:nvSpPr>
            <p:cNvPr id="176" name="Rectangle 50"/>
            <p:cNvSpPr>
              <a:spLocks noChangeArrowheads="1"/>
            </p:cNvSpPr>
            <p:nvPr/>
          </p:nvSpPr>
          <p:spPr bwMode="auto">
            <a:xfrm>
              <a:off x="1174" y="3062"/>
              <a:ext cx="2147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1 1 1 1 1 1 1 1 1 1 1 1 1 1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3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" name="Rectangle 51"/>
            <p:cNvSpPr>
              <a:spLocks noChangeArrowheads="1"/>
            </p:cNvSpPr>
            <p:nvPr/>
          </p:nvSpPr>
          <p:spPr bwMode="auto">
            <a:xfrm>
              <a:off x="3391" y="3062"/>
              <a:ext cx="217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0 0 0 0 0 0 0 0 0 0 0 0 0 0 0 0</a:t>
              </a:r>
            </a:p>
          </p:txBody>
        </p:sp>
      </p:grpSp>
      <p:sp>
        <p:nvSpPr>
          <p:cNvPr id="185" name="AutoShape 61"/>
          <p:cNvSpPr>
            <a:spLocks noChangeArrowheads="1"/>
          </p:cNvSpPr>
          <p:nvPr/>
        </p:nvSpPr>
        <p:spPr bwMode="auto">
          <a:xfrm>
            <a:off x="4848045" y="2710444"/>
            <a:ext cx="431321" cy="357367"/>
          </a:xfrm>
          <a:prstGeom prst="downArrow">
            <a:avLst>
              <a:gd name="adj1" fmla="val 47126"/>
              <a:gd name="adj2" fmla="val 34655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" name="Rectangle 60"/>
          <p:cNvSpPr>
            <a:spLocks noChangeArrowheads="1"/>
          </p:cNvSpPr>
          <p:nvPr/>
        </p:nvSpPr>
        <p:spPr bwMode="auto">
          <a:xfrm>
            <a:off x="2345327" y="1787260"/>
            <a:ext cx="5470205" cy="426135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逐位进行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ND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算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444502" y="3130150"/>
            <a:ext cx="6358146" cy="357368"/>
            <a:chOff x="1444502" y="3130150"/>
            <a:chExt cx="6358146" cy="357368"/>
          </a:xfrm>
        </p:grpSpPr>
        <p:sp>
          <p:nvSpPr>
            <p:cNvPr id="172" name="Rectangle 46"/>
            <p:cNvSpPr>
              <a:spLocks noChangeArrowheads="1"/>
            </p:cNvSpPr>
            <p:nvPr/>
          </p:nvSpPr>
          <p:spPr bwMode="auto">
            <a:xfrm>
              <a:off x="1444502" y="3157391"/>
              <a:ext cx="900889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 defTabSz="762000" eaLnBrk="0" hangingPunct="0"/>
              <a:r>
                <a:rPr kumimoji="1" lang="zh-CN" altLang="en-US" sz="14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网络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地址</a:t>
              </a:r>
            </a:p>
          </p:txBody>
        </p:sp>
        <p:sp>
          <p:nvSpPr>
            <p:cNvPr id="179" name="Rectangle 53"/>
            <p:cNvSpPr>
              <a:spLocks noChangeArrowheads="1"/>
            </p:cNvSpPr>
            <p:nvPr/>
          </p:nvSpPr>
          <p:spPr bwMode="auto">
            <a:xfrm>
              <a:off x="5057826" y="3130150"/>
              <a:ext cx="2744822" cy="3573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0" name="Rectangle 54"/>
            <p:cNvSpPr>
              <a:spLocks noChangeArrowheads="1"/>
            </p:cNvSpPr>
            <p:nvPr/>
          </p:nvSpPr>
          <p:spPr bwMode="auto">
            <a:xfrm>
              <a:off x="2351813" y="3130150"/>
              <a:ext cx="2699591" cy="357368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Rectangle 57"/>
            <p:cNvSpPr>
              <a:spLocks noChangeArrowheads="1"/>
            </p:cNvSpPr>
            <p:nvPr/>
          </p:nvSpPr>
          <p:spPr bwMode="auto">
            <a:xfrm>
              <a:off x="3349605" y="3172938"/>
              <a:ext cx="849593" cy="2898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网络前缀</a:t>
              </a:r>
              <a:endParaRPr kumimoji="1" lang="zh-CN" altLang="en-US" sz="13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7" name="Rectangle 51"/>
            <p:cNvSpPr>
              <a:spLocks noChangeArrowheads="1"/>
            </p:cNvSpPr>
            <p:nvPr/>
          </p:nvSpPr>
          <p:spPr bwMode="auto">
            <a:xfrm>
              <a:off x="5114108" y="3170646"/>
              <a:ext cx="2623260" cy="2897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0 0 0 0 0 0 0 0 0 0 0 0 0 0 0 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0549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 animBg="1"/>
      <p:bldP spid="18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地址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二进制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AND (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掩码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545144" y="1024783"/>
            <a:ext cx="8053712" cy="332292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828136" y="1586667"/>
            <a:ext cx="7267413" cy="322464"/>
            <a:chOff x="828136" y="1698805"/>
            <a:chExt cx="7267413" cy="322464"/>
          </a:xfrm>
        </p:grpSpPr>
        <p:sp>
          <p:nvSpPr>
            <p:cNvPr id="43" name="Rectangle 33"/>
            <p:cNvSpPr>
              <a:spLocks noChangeArrowheads="1"/>
            </p:cNvSpPr>
            <p:nvPr/>
          </p:nvSpPr>
          <p:spPr bwMode="auto">
            <a:xfrm>
              <a:off x="3642866" y="1708850"/>
              <a:ext cx="4452683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34"/>
            <p:cNvSpPr>
              <a:spLocks noChangeArrowheads="1"/>
            </p:cNvSpPr>
            <p:nvPr/>
          </p:nvSpPr>
          <p:spPr bwMode="auto">
            <a:xfrm>
              <a:off x="828136" y="1716057"/>
              <a:ext cx="202299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a)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点分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十进制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</a:p>
          </p:txBody>
        </p:sp>
        <p:sp>
          <p:nvSpPr>
            <p:cNvPr id="50" name="Text Box 45"/>
            <p:cNvSpPr txBox="1">
              <a:spLocks noChangeArrowheads="1"/>
            </p:cNvSpPr>
            <p:nvPr/>
          </p:nvSpPr>
          <p:spPr bwMode="auto">
            <a:xfrm>
              <a:off x="3948549" y="1698805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</a:t>
              </a:r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5852996" y="1698805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35         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7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28136" y="2567240"/>
            <a:ext cx="7330130" cy="305212"/>
            <a:chOff x="828136" y="2679378"/>
            <a:chExt cx="7330130" cy="305212"/>
          </a:xfrm>
        </p:grpSpPr>
        <p:sp>
          <p:nvSpPr>
            <p:cNvPr id="36" name="Rectangle 40"/>
            <p:cNvSpPr>
              <a:spLocks noChangeArrowheads="1"/>
            </p:cNvSpPr>
            <p:nvPr/>
          </p:nvSpPr>
          <p:spPr bwMode="auto">
            <a:xfrm>
              <a:off x="3642865" y="2684182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3648131" y="2691388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3553481" y="2688007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 1 1 1 1 1 1 1 1 1 1 1 1 1 1 1 </a:t>
              </a:r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1 1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 0 0 0</a:t>
              </a: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828136" y="2679378"/>
              <a:ext cx="275716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c)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掩码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是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255.255.224.0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38"/>
            <p:cNvSpPr>
              <a:spLocks noChangeShapeType="1"/>
            </p:cNvSpPr>
            <p:nvPr/>
          </p:nvSpPr>
          <p:spPr bwMode="auto">
            <a:xfrm>
              <a:off x="5846958" y="2688986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6952197" y="2681779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Rectangle 42"/>
            <p:cNvSpPr>
              <a:spLocks noChangeArrowheads="1"/>
            </p:cNvSpPr>
            <p:nvPr/>
          </p:nvSpPr>
          <p:spPr bwMode="auto">
            <a:xfrm>
              <a:off x="6893495" y="2688007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 0 0 0 0 0 0 0</a:t>
              </a:r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>
              <a:off x="4733758" y="2681779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28136" y="3102732"/>
            <a:ext cx="7330130" cy="305212"/>
            <a:chOff x="828136" y="3214870"/>
            <a:chExt cx="7330130" cy="305212"/>
          </a:xfrm>
        </p:grpSpPr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828136" y="3214870"/>
              <a:ext cx="282609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d) IP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与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掩码按位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ND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Rectangle 40"/>
            <p:cNvSpPr>
              <a:spLocks noChangeArrowheads="1"/>
            </p:cNvSpPr>
            <p:nvPr/>
          </p:nvSpPr>
          <p:spPr bwMode="auto">
            <a:xfrm>
              <a:off x="3642865" y="3219671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Rectangle 36"/>
            <p:cNvSpPr>
              <a:spLocks noChangeArrowheads="1"/>
            </p:cNvSpPr>
            <p:nvPr/>
          </p:nvSpPr>
          <p:spPr bwMode="auto">
            <a:xfrm>
              <a:off x="3648131" y="3226877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Rectangle 41"/>
            <p:cNvSpPr>
              <a:spLocks noChangeArrowheads="1"/>
            </p:cNvSpPr>
            <p:nvPr/>
          </p:nvSpPr>
          <p:spPr bwMode="auto">
            <a:xfrm>
              <a:off x="3553481" y="3223496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 0</a:t>
              </a:r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 0 0 0 0 0 0 0 0 0 0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 1 1 </a:t>
              </a:r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0 0 0 1 0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 0 </a:t>
              </a:r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0 0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>
              <a:off x="5846958" y="3224475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39"/>
            <p:cNvSpPr>
              <a:spLocks noChangeShapeType="1"/>
            </p:cNvSpPr>
            <p:nvPr/>
          </p:nvSpPr>
          <p:spPr bwMode="auto">
            <a:xfrm>
              <a:off x="6952197" y="3217268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42"/>
            <p:cNvSpPr>
              <a:spLocks noChangeArrowheads="1"/>
            </p:cNvSpPr>
            <p:nvPr/>
          </p:nvSpPr>
          <p:spPr bwMode="auto">
            <a:xfrm>
              <a:off x="6893495" y="3223496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0 0 0 0 0 0 0 0</a:t>
              </a:r>
            </a:p>
          </p:txBody>
        </p:sp>
        <p:sp>
          <p:nvSpPr>
            <p:cNvPr id="71" name="Line 51"/>
            <p:cNvSpPr>
              <a:spLocks noChangeShapeType="1"/>
            </p:cNvSpPr>
            <p:nvPr/>
          </p:nvSpPr>
          <p:spPr bwMode="auto">
            <a:xfrm>
              <a:off x="4733758" y="3217268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28136" y="3640191"/>
            <a:ext cx="7267411" cy="317460"/>
            <a:chOff x="828136" y="3752329"/>
            <a:chExt cx="7267411" cy="317460"/>
          </a:xfrm>
        </p:grpSpPr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642866" y="3768817"/>
              <a:ext cx="4452681" cy="2726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828136" y="3752329"/>
              <a:ext cx="245580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e)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网络地址（点分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十进制）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Text Box 45"/>
            <p:cNvSpPr txBox="1">
              <a:spLocks noChangeArrowheads="1"/>
            </p:cNvSpPr>
            <p:nvPr/>
          </p:nvSpPr>
          <p:spPr bwMode="auto">
            <a:xfrm>
              <a:off x="3948549" y="3762012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</a:t>
              </a:r>
            </a:p>
          </p:txBody>
        </p:sp>
        <p:sp>
          <p:nvSpPr>
            <p:cNvPr id="73" name="Text Box 46"/>
            <p:cNvSpPr txBox="1">
              <a:spLocks noChangeArrowheads="1"/>
            </p:cNvSpPr>
            <p:nvPr/>
          </p:nvSpPr>
          <p:spPr bwMode="auto">
            <a:xfrm>
              <a:off x="5852996" y="3762012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32           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  0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828136" y="2058717"/>
            <a:ext cx="7479103" cy="305212"/>
            <a:chOff x="828136" y="2170855"/>
            <a:chExt cx="7479103" cy="305212"/>
          </a:xfrm>
        </p:grpSpPr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3640234" y="2188108"/>
              <a:ext cx="4455314" cy="2726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828136" y="2170855"/>
              <a:ext cx="1679948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(b)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二进制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1"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59425" y="2191186"/>
              <a:ext cx="4747814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1 0 0 0 0 0 0 0 0 0 0 0 1 1 1 0 0 0 1 0 0 0 1 1 0 0 0 0 0 1 1 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38"/>
            <p:cNvSpPr>
              <a:spLocks noChangeShapeType="1"/>
            </p:cNvSpPr>
            <p:nvPr/>
          </p:nvSpPr>
          <p:spPr bwMode="auto">
            <a:xfrm>
              <a:off x="5846958" y="2201321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Line 39"/>
            <p:cNvSpPr>
              <a:spLocks noChangeShapeType="1"/>
            </p:cNvSpPr>
            <p:nvPr/>
          </p:nvSpPr>
          <p:spPr bwMode="auto">
            <a:xfrm>
              <a:off x="6952197" y="2194114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51"/>
            <p:cNvSpPr>
              <a:spLocks noChangeShapeType="1"/>
            </p:cNvSpPr>
            <p:nvPr/>
          </p:nvSpPr>
          <p:spPr bwMode="auto">
            <a:xfrm>
              <a:off x="4733758" y="2194114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1" name="Text Box 155"/>
          <p:cNvSpPr txBox="1">
            <a:spLocks noChangeArrowheads="1"/>
          </p:cNvSpPr>
          <p:nvPr/>
        </p:nvSpPr>
        <p:spPr bwMode="auto">
          <a:xfrm>
            <a:off x="1436910" y="1121245"/>
            <a:ext cx="6593695" cy="34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已知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是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28.14.35.7/20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求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地址。 </a:t>
            </a:r>
          </a:p>
        </p:txBody>
      </p:sp>
    </p:spTree>
    <p:extLst>
      <p:ext uri="{BB962C8B-B14F-4D97-AF65-F5344CB8AC3E}">
        <p14:creationId xmlns:p14="http://schemas.microsoft.com/office/powerpoint/2010/main" val="1082046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" name="Text Box 438"/>
          <p:cNvSpPr txBox="1">
            <a:spLocks noChangeArrowheads="1"/>
          </p:cNvSpPr>
          <p:nvPr/>
        </p:nvSpPr>
        <p:spPr bwMode="auto">
          <a:xfrm>
            <a:off x="616085" y="1895813"/>
            <a:ext cx="2072794" cy="117570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一个局域网上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</a:t>
            </a: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主机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或路由器的</a:t>
            </a: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P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地址中的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号</a:t>
            </a: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必须一样。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54437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为什么要划分网络号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子网号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3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0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太网交换机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0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2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1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5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11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12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3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14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地址</a:t>
            </a: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P</a:t>
            </a: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</a:t>
            </a: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6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53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4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5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6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17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8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70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1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2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3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4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5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6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7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19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62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3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4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5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6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7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8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9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58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9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79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路由器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21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2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43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44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53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pic>
        <p:nvPicPr>
          <p:cNvPr id="680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1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2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3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4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540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" name="Text Box 438"/>
          <p:cNvSpPr txBox="1">
            <a:spLocks noChangeArrowheads="1"/>
          </p:cNvSpPr>
          <p:nvPr/>
        </p:nvSpPr>
        <p:spPr bwMode="auto">
          <a:xfrm>
            <a:off x="70939" y="1187226"/>
            <a:ext cx="2438974" cy="280076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marR="0" lvl="0" indent="-285750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网络号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子网号相同的主机间 直接交付；</a:t>
            </a: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285750" marR="0" lvl="0" indent="-285750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1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网络号</a:t>
            </a:r>
            <a:r>
              <a:rPr lang="en-US" altLang="zh-CN" sz="1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1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子网号 不同的主机间间接（委托给本网络上的路由器）交付</a:t>
            </a:r>
            <a:endParaRPr lang="en-US" altLang="zh-CN" sz="1600" b="1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marR="0" lvl="0" indent="-285750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路由器转发表通常以网络号</a:t>
            </a:r>
            <a:r>
              <a:rPr lang="en-US" altLang="zh-CN" sz="1600" b="1" noProof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1600" b="1" noProof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子网号标识一个目标网络（主机群）的转发路径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54437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为什么要划分网络号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子网号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3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0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太网交换机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0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2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1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5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11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12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3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14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地址</a:t>
            </a: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P</a:t>
            </a: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</a:t>
            </a: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6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53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4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5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6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17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8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70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1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2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3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4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5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6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7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19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62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3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4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5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6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7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8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9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58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59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79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路由器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21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2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43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44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53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pic>
        <p:nvPicPr>
          <p:cNvPr id="680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1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2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3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4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8435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80699" y="583891"/>
            <a:ext cx="4801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实现异构网络的互连互通方法，哪种好？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507411" y="1667175"/>
            <a:ext cx="5247735" cy="955255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marR="0" lvl="1" indent="-171450" algn="l" defTabSz="8001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•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能满足不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需要。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没有一种单一的网络能够适应所有用户的需求。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71450" marR="0" lvl="1" indent="-171450" algn="l" defTabSz="8001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•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适应技术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发展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2507411" y="1200861"/>
            <a:ext cx="5247735" cy="1973655"/>
            <a:chOff x="1524000" y="1321631"/>
            <a:chExt cx="6096000" cy="1973655"/>
          </a:xfrm>
        </p:grpSpPr>
        <p:sp>
          <p:nvSpPr>
            <p:cNvPr id="9" name="任意多边形 8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marL="0" marR="0" lvl="0" indent="0" algn="l" defTabSz="8001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A.  </a:t>
              </a:r>
              <a:r>
                <a:rPr kumimoji="0" lang="zh-CN" alt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都使用相同的网络？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1524000" y="2855340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marL="0" marR="0" lvl="0" indent="0" algn="l" defTabSz="8001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B.  </a:t>
              </a:r>
              <a:r>
                <a:rPr kumimoji="0" lang="zh-CN" alt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使用中间设备？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4" name="任意多边形 13"/>
          <p:cNvSpPr/>
          <p:nvPr/>
        </p:nvSpPr>
        <p:spPr>
          <a:xfrm>
            <a:off x="2507411" y="3209521"/>
            <a:ext cx="5247735" cy="689622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marR="0" lvl="1" indent="-171450" algn="l" defTabSz="8001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•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可以满足不同需求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71450" marR="0" lvl="1" indent="-171450" algn="l" defTabSz="8001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•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用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014743" y="1200861"/>
            <a:ext cx="432614" cy="1956602"/>
            <a:chOff x="1031331" y="1321631"/>
            <a:chExt cx="432614" cy="1956602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872401"/>
              <a:ext cx="405830" cy="405832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1331" y="1321631"/>
              <a:ext cx="432614" cy="43994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11841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33842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为什么要划分网络号</a:t>
            </a:r>
            <a:r>
              <a:rPr lang="en-US" altLang="zh-CN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子网号</a:t>
            </a: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3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0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2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1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5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9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7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9</a:t>
            </a: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8</a:t>
            </a:r>
            <a:endParaRPr kumimoji="1" lang="en-US" altLang="zh-CN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8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6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1.1.24/31</a:t>
            </a:r>
            <a:endParaRPr kumimoji="1" lang="en-US" altLang="zh-CN" sz="1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</a:t>
            </a:r>
            <a:r>
              <a:rPr kumimoji="1" lang="en-US" altLang="zh-CN" sz="105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1" lang="en-US" altLang="zh-CN" sz="105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10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11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2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13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地址</a:t>
            </a: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P</a:t>
            </a: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</a:t>
            </a: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4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16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17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218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219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680" name="Text Box 438"/>
          <p:cNvSpPr txBox="1">
            <a:spLocks noChangeArrowheads="1"/>
          </p:cNvSpPr>
          <p:nvPr/>
        </p:nvSpPr>
        <p:spPr bwMode="auto">
          <a:xfrm>
            <a:off x="696234" y="1828010"/>
            <a:ext cx="1866218" cy="9048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路由器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每一个接口都有一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号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 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P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地址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</a:p>
        </p:txBody>
      </p:sp>
      <p:sp>
        <p:nvSpPr>
          <p:cNvPr id="681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82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太网交换机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21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4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85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86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87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23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40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1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2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3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4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5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6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7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8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242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3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4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5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6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7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8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9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0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1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89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90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710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路由器</a:t>
            </a:r>
            <a:endParaRPr kumimoji="1" lang="en-US" altLang="zh-CN" sz="10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3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8199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73998" y="581433"/>
            <a:ext cx="3414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类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的优点和缺点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237446689"/>
              </p:ext>
            </p:extLst>
          </p:nvPr>
        </p:nvGraphicFramePr>
        <p:xfrm>
          <a:off x="1187570" y="1134972"/>
          <a:ext cx="6817744" cy="27986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13556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33255" y="581433"/>
            <a:ext cx="2496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无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编址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IDR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63778"/>
            <a:ext cx="8184960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ID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(Classless Inter-Domain Routing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类域间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选择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消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传统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、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地址以及划分子网的概念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更加有效地分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地址空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无法解决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枯竭的问题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要点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60362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前缀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60362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块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60362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掩码</a:t>
            </a:r>
          </a:p>
        </p:txBody>
      </p:sp>
    </p:spTree>
    <p:extLst>
      <p:ext uri="{BB962C8B-B14F-4D97-AF65-F5344CB8AC3E}">
        <p14:creationId xmlns:p14="http://schemas.microsoft.com/office/powerpoint/2010/main" val="2474992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58853" y="581433"/>
            <a:ext cx="1645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前缀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467270" y="1108276"/>
            <a:ext cx="7538042" cy="759182"/>
            <a:chOff x="199852" y="1194536"/>
            <a:chExt cx="753804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itchFamily="2" charset="2"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网络</a:t>
              </a:r>
              <a:r>
                <a:rPr lang="zh-CN" altLang="en-US" sz="1600" b="1" kern="0" noProof="0" dirty="0">
                  <a:latin typeface="微软雅黑" pitchFamily="34" charset="-122"/>
                  <a:ea typeface="微软雅黑" pitchFamily="34" charset="-122"/>
                </a:rPr>
                <a:t>前缀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&gt;,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&gt;} </a:t>
              </a:r>
            </a:p>
          </p:txBody>
        </p:sp>
        <p:sp>
          <p:nvSpPr>
            <p:cNvPr id="2" name="矩形 1"/>
            <p:cNvSpPr/>
            <p:nvPr/>
          </p:nvSpPr>
          <p:spPr>
            <a:xfrm>
              <a:off x="199852" y="1194536"/>
              <a:ext cx="349807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前缀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57255" y="1865746"/>
            <a:ext cx="7248057" cy="1291692"/>
            <a:chOff x="489837" y="2854700"/>
            <a:chExt cx="7248057" cy="1014478"/>
          </a:xfrm>
        </p:grpSpPr>
        <p:sp>
          <p:nvSpPr>
            <p:cNvPr id="3" name="矩形 2"/>
            <p:cNvSpPr/>
            <p:nvPr/>
          </p:nvSpPr>
          <p:spPr>
            <a:xfrm>
              <a:off x="489837" y="3230391"/>
              <a:ext cx="3168738" cy="3142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6" name="Group 7"/>
              <p:cNvGrpSpPr>
                <a:grpSpLocks/>
              </p:cNvGrpSpPr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网络前缀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  <a:p>
                  <a:pPr lvl="0" algn="ctr" eaLnBrk="0" hangingPunct="0">
                    <a:defRPr/>
                  </a:pPr>
                  <a:r>
                    <a:rPr lang="en-US" altLang="zh-CN" sz="1400" b="1" kern="0" dirty="0">
                      <a:solidFill>
                        <a:sysClr val="windowText" lastClr="000000"/>
                      </a:solidFill>
                      <a:latin typeface="微软雅黑" pitchFamily="34" charset="-122"/>
                      <a:ea typeface="微软雅黑" pitchFamily="34" charset="-122"/>
                    </a:rPr>
                    <a:t>(</a:t>
                  </a:r>
                  <a:r>
                    <a:rPr lang="en-US" altLang="zh-CN" sz="1400" b="1" kern="0" dirty="0" smtClean="0">
                      <a:solidFill>
                        <a:sysClr val="windowText" lastClr="000000"/>
                      </a:solidFill>
                      <a:latin typeface="微软雅黑" pitchFamily="34" charset="-122"/>
                      <a:ea typeface="微软雅黑" pitchFamily="34" charset="-122"/>
                    </a:rPr>
                    <a:t>network-prefix</a:t>
                  </a: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itchFamily="34" charset="-122"/>
                      <a:ea typeface="微软雅黑" pitchFamily="34" charset="-122"/>
                    </a:rPr>
                    <a:t>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854016" y="2824768"/>
            <a:ext cx="3055240" cy="1015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：</a:t>
            </a:r>
            <a:endParaRPr lang="en-US" altLang="zh-CN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 </a:t>
            </a:r>
            <a:r>
              <a:rPr lang="en-US" altLang="zh-CN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，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~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意值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4091021" y="3253572"/>
            <a:ext cx="477692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法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线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sh notation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ts val="2400"/>
              </a:lnSpc>
            </a:pP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.b.c.d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n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是网络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4.35.7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20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网络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0996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块</a:t>
            </a: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293739" cy="77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前缀都相同的所有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连续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组成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址块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26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一个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块包含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目，取决于网络前缀的位数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062404" y="1699402"/>
            <a:ext cx="6968787" cy="304512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8" name="Text Box 155"/>
          <p:cNvSpPr txBox="1">
            <a:spLocks noChangeArrowheads="1"/>
          </p:cNvSpPr>
          <p:nvPr/>
        </p:nvSpPr>
        <p:spPr bwMode="auto">
          <a:xfrm>
            <a:off x="2257992" y="1656145"/>
            <a:ext cx="5019442" cy="344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28.14.32.0/20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组成的地址块（共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600" b="1" baseline="30000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2 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地址）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72430" y="1990879"/>
            <a:ext cx="3418529" cy="2492990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kumimoji="0"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</a:t>
            </a:r>
            <a:r>
              <a:rPr kumimoji="0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000000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00000001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00000010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00000011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00000100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0 00000101</a:t>
            </a:r>
          </a:p>
          <a:p>
            <a:endParaRPr kumimoji="0" lang="en-US" altLang="zh-CN" sz="1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endParaRPr kumimoji="0" lang="en-US" altLang="zh-CN" sz="1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 11111011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 11111100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 11111101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 11111110</a:t>
            </a: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1 11111111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684430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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3918098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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985534" y="1984548"/>
            <a:ext cx="2078163" cy="2499322"/>
          </a:xfrm>
          <a:prstGeom prst="rect">
            <a:avLst/>
          </a:prstGeom>
          <a:noFill/>
          <a:ln w="38100">
            <a:solidFill>
              <a:srgbClr val="CC00CC">
                <a:alpha val="50000"/>
              </a:srgb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887787" y="2764970"/>
            <a:ext cx="952159" cy="6763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kumimoji="0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所有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地址的 </a:t>
            </a:r>
            <a:r>
              <a:rPr kumimoji="0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0 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位前缀</a:t>
            </a:r>
            <a:endParaRPr kumimoji="0" lang="en-US" altLang="zh-CN" sz="11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5000"/>
              </a:lnSpc>
            </a:pPr>
            <a:r>
              <a:rPr kumimoji="0" lang="zh-CN" altLang="en-US" sz="11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都是一样</a:t>
            </a:r>
            <a:r>
              <a:rPr kumimoji="0" lang="zh-CN" altLang="en-US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651815" y="1956697"/>
            <a:ext cx="1402974" cy="430887"/>
            <a:chOff x="1651824" y="1239870"/>
            <a:chExt cx="1402974" cy="430887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1651824" y="1239870"/>
              <a:ext cx="1212354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itchFamily="34" charset="-122"/>
                  <a:ea typeface="微软雅黑" pitchFamily="34" charset="-122"/>
                </a:rPr>
                <a:t>最小</a:t>
              </a:r>
              <a:r>
                <a:rPr kumimoji="0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0" lang="en-US" altLang="zh-CN" sz="11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128.14.32.0</a:t>
              </a:r>
              <a:endParaRPr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AutoShape 10"/>
            <p:cNvSpPr>
              <a:spLocks noChangeArrowheads="1"/>
            </p:cNvSpPr>
            <p:nvPr/>
          </p:nvSpPr>
          <p:spPr bwMode="auto">
            <a:xfrm>
              <a:off x="2772185" y="1308664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451795" y="4138493"/>
            <a:ext cx="1591772" cy="430887"/>
            <a:chOff x="1451804" y="3766716"/>
            <a:chExt cx="1591772" cy="430887"/>
          </a:xfrm>
        </p:grpSpPr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2760963" y="3859443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1451804" y="3766716"/>
              <a:ext cx="1437748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itchFamily="34" charset="-122"/>
                  <a:ea typeface="微软雅黑" pitchFamily="34" charset="-122"/>
                </a:rPr>
                <a:t>最大</a:t>
              </a:r>
              <a:r>
                <a:rPr kumimoji="0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0" lang="en-US" altLang="zh-CN" sz="11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en-US" altLang="zh-CN" sz="1100" b="1" dirty="0">
                  <a:latin typeface="微软雅黑" pitchFamily="34" charset="-122"/>
                  <a:ea typeface="微软雅黑" pitchFamily="34" charset="-122"/>
                </a:rPr>
                <a:t>128.14.47.255</a:t>
              </a:r>
              <a:endParaRPr kumimoji="0"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6680550" y="2672252"/>
            <a:ext cx="1061049" cy="861774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可指派的地址数是</a:t>
            </a: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400" b="1" baseline="300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–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lang="zh-CN" altLang="en-US" sz="14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37965" y="4483869"/>
            <a:ext cx="4297673" cy="3293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二进制代码表示：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0000000 </a:t>
            </a: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00001110 0010*</a:t>
            </a:r>
          </a:p>
        </p:txBody>
      </p:sp>
    </p:spTree>
    <p:extLst>
      <p:ext uri="{BB962C8B-B14F-4D97-AF65-F5344CB8AC3E}">
        <p14:creationId xmlns:p14="http://schemas.microsoft.com/office/powerpoint/2010/main" val="2851737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21" grpId="0" animBg="1"/>
      <p:bldP spid="2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块</a:t>
            </a:r>
          </a:p>
        </p:txBody>
      </p:sp>
      <p:sp>
        <p:nvSpPr>
          <p:cNvPr id="4" name="矩形 3"/>
          <p:cNvSpPr/>
          <p:nvPr/>
        </p:nvSpPr>
        <p:spPr>
          <a:xfrm>
            <a:off x="735680" y="1104288"/>
            <a:ext cx="877163" cy="36933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9888652"/>
              </p:ext>
            </p:extLst>
          </p:nvPr>
        </p:nvGraphicFramePr>
        <p:xfrm>
          <a:off x="735680" y="1530239"/>
          <a:ext cx="7537052" cy="2377526"/>
        </p:xfrm>
        <a:graphic>
          <a:graphicData uri="http://schemas.openxmlformats.org/drawingml/2006/table">
            <a:tbl>
              <a:tblPr bandRow="1">
                <a:tableStyleId>{0505E3EF-67EA-436B-97B2-0124C06EBD24}</a:tableStyleId>
              </a:tblPr>
              <a:tblGrid>
                <a:gridCol w="2171422">
                  <a:extLst>
                    <a:ext uri="{9D8B030D-6E8A-4147-A177-3AD203B41FA5}">
                      <a16:colId xmlns:a16="http://schemas.microsoft.com/office/drawing/2014/main" val="3280350879"/>
                    </a:ext>
                  </a:extLst>
                </a:gridCol>
                <a:gridCol w="5365630">
                  <a:extLst>
                    <a:ext uri="{9D8B030D-6E8A-4147-A177-3AD203B41FA5}">
                      <a16:colId xmlns:a16="http://schemas.microsoft.com/office/drawing/2014/main" val="1919485736"/>
                    </a:ext>
                  </a:extLst>
                </a:gridCol>
              </a:tblGrid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同时指明了网络前缀为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。</a:t>
                      </a:r>
                      <a:endParaRPr lang="en-US" altLang="zh-CN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地址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/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块中的一个地址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24444491"/>
                  </a:ext>
                </a:extLst>
              </a:tr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包含有多个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的地址块，同时也是这个地址块中主机号为全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982981"/>
                  </a:ext>
                </a:extLst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但未指明网络前缀长度，不知道其网络地址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556459"/>
                  </a:ext>
                </a:extLst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能指明一个网络地址，因为无法知道网络前缀是多少。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686526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53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25202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常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块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277252"/>
              </p:ext>
            </p:extLst>
          </p:nvPr>
        </p:nvGraphicFramePr>
        <p:xfrm>
          <a:off x="715992" y="1024780"/>
          <a:ext cx="7427344" cy="3598977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1407497">
                  <a:extLst>
                    <a:ext uri="{9D8B030D-6E8A-4147-A177-3AD203B41FA5}">
                      <a16:colId xmlns:a16="http://schemas.microsoft.com/office/drawing/2014/main" val="2353518644"/>
                    </a:ext>
                  </a:extLst>
                </a:gridCol>
                <a:gridCol w="1805955">
                  <a:extLst>
                    <a:ext uri="{9D8B030D-6E8A-4147-A177-3AD203B41FA5}">
                      <a16:colId xmlns:a16="http://schemas.microsoft.com/office/drawing/2014/main" val="2193359301"/>
                    </a:ext>
                  </a:extLst>
                </a:gridCol>
                <a:gridCol w="1705623">
                  <a:extLst>
                    <a:ext uri="{9D8B030D-6E8A-4147-A177-3AD203B41FA5}">
                      <a16:colId xmlns:a16="http://schemas.microsoft.com/office/drawing/2014/main" val="1972424735"/>
                    </a:ext>
                  </a:extLst>
                </a:gridCol>
                <a:gridCol w="2508269">
                  <a:extLst>
                    <a:ext uri="{9D8B030D-6E8A-4147-A177-3AD203B41FA5}">
                      <a16:colId xmlns:a16="http://schemas.microsoft.com/office/drawing/2014/main" val="3197085333"/>
                    </a:ext>
                  </a:extLst>
                </a:gridCol>
              </a:tblGrid>
              <a:tr h="272562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含的地址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当于包含分类的网络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408178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48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4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9340114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2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0401141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4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5733493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7935043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2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4286603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8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92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5280130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9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2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026572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0613408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1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7787277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2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2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0588070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2281158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9715874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2046195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9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/4 </a:t>
                      </a:r>
                      <a:r>
                        <a:rPr lang="zh-CN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4100583"/>
                  </a:ext>
                </a:extLst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22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8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816010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1592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构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超网</a:t>
            </a: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04189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块中的地址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整数次幂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最后几行外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块都包含了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（是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000" b="1" baseline="300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整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因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文献中有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编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“构造超网”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1221378" y="2544792"/>
            <a:ext cx="6611407" cy="210594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zh-CN" altLang="en-US" sz="1400"/>
          </a:p>
        </p:txBody>
      </p:sp>
      <p:grpSp>
        <p:nvGrpSpPr>
          <p:cNvPr id="18" name="组合 17"/>
          <p:cNvGrpSpPr/>
          <p:nvPr/>
        </p:nvGrpSpPr>
        <p:grpSpPr>
          <a:xfrm>
            <a:off x="1501738" y="3137639"/>
            <a:ext cx="1854679" cy="846448"/>
            <a:chOff x="1468310" y="3244699"/>
            <a:chExt cx="1854679" cy="846448"/>
          </a:xfrm>
        </p:grpSpPr>
        <p:sp>
          <p:nvSpPr>
            <p:cNvPr id="8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itchFamily="2" charset="-122"/>
                </a:rPr>
                <a:t>Subnet=128.14.0.0</a:t>
              </a:r>
              <a:endParaRPr lang="en-US" altLang="zh-CN" sz="1200" b="1" dirty="0">
                <a:ea typeface="宋体" pitchFamily="2" charset="-122"/>
              </a:endParaRPr>
            </a:p>
            <a:p>
              <a:r>
                <a:rPr lang="en-US" altLang="zh-CN" sz="1200" b="1" dirty="0">
                  <a:ea typeface="宋体" pitchFamily="2" charset="-122"/>
                </a:rPr>
                <a:t>Mask=255.255.255.0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806316" y="3137639"/>
            <a:ext cx="1854679" cy="846448"/>
            <a:chOff x="5659670" y="3249777"/>
            <a:chExt cx="1854679" cy="84644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Cloud"/>
            <p:cNvSpPr>
              <a:spLocks noChangeAspect="1" noEditPoints="1" noChangeArrowheads="1"/>
            </p:cNvSpPr>
            <p:nvPr/>
          </p:nvSpPr>
          <p:spPr bwMode="auto">
            <a:xfrm>
              <a:off x="5659670" y="3249777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5844074" y="3448941"/>
              <a:ext cx="1479754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itchFamily="2" charset="-122"/>
                </a:rPr>
                <a:t>Subnet=128.14.15.0</a:t>
              </a:r>
              <a:endParaRPr lang="en-US" altLang="zh-CN" sz="1200" b="1" dirty="0">
                <a:ea typeface="宋体" pitchFamily="2" charset="-122"/>
              </a:endParaRPr>
            </a:p>
            <a:p>
              <a:r>
                <a:rPr lang="en-US" altLang="zh-CN" sz="1200" b="1" dirty="0">
                  <a:ea typeface="宋体" pitchFamily="2" charset="-122"/>
                </a:rPr>
                <a:t>Mask=255.255.255.0</a:t>
              </a:r>
            </a:p>
          </p:txBody>
        </p:sp>
      </p:grpSp>
      <p:sp>
        <p:nvSpPr>
          <p:cNvPr id="12" name="Line 17"/>
          <p:cNvSpPr>
            <a:spLocks noChangeShapeType="1"/>
          </p:cNvSpPr>
          <p:nvPr/>
        </p:nvSpPr>
        <p:spPr bwMode="auto">
          <a:xfrm>
            <a:off x="5435382" y="3644384"/>
            <a:ext cx="325309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439106" y="2748390"/>
            <a:ext cx="2367210" cy="3485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sz="2000" b="1" dirty="0" smtClean="0">
                <a:latin typeface="Tahoma" pitchFamily="34" charset="0"/>
                <a:ea typeface="宋体" pitchFamily="2" charset="-122"/>
                <a:cs typeface="Arial" charset="0"/>
              </a:rPr>
              <a:t>128.14.0.0/20</a:t>
            </a:r>
            <a:endParaRPr lang="en-US" altLang="zh-CN" sz="2000" b="1" dirty="0">
              <a:latin typeface="Tahoma" pitchFamily="34" charset="0"/>
              <a:ea typeface="宋体" pitchFamily="2" charset="-122"/>
              <a:cs typeface="Arial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437121" y="3137639"/>
            <a:ext cx="1854679" cy="846448"/>
            <a:chOff x="1468310" y="3244699"/>
            <a:chExt cx="1854679" cy="846448"/>
          </a:xfrm>
        </p:grpSpPr>
        <p:sp>
          <p:nvSpPr>
            <p:cNvPr id="20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itchFamily="2" charset="-122"/>
                </a:rPr>
                <a:t>Subnet=128.14.1.0</a:t>
              </a:r>
              <a:endParaRPr lang="en-US" altLang="zh-CN" sz="1200" b="1" dirty="0">
                <a:ea typeface="宋体" pitchFamily="2" charset="-122"/>
              </a:endParaRPr>
            </a:p>
            <a:p>
              <a:r>
                <a:rPr lang="en-US" altLang="zh-CN" sz="1200" b="1" dirty="0">
                  <a:ea typeface="宋体" pitchFamily="2" charset="-122"/>
                </a:rPr>
                <a:t>Mask=255.255.255.0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4308171" y="419514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9289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0332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殊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块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0239409"/>
              </p:ext>
            </p:extLst>
          </p:nvPr>
        </p:nvGraphicFramePr>
        <p:xfrm>
          <a:off x="545144" y="1024787"/>
          <a:ext cx="8053711" cy="2115228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25196">
                  <a:extLst>
                    <a:ext uri="{9D8B030D-6E8A-4147-A177-3AD203B41FA5}">
                      <a16:colId xmlns:a16="http://schemas.microsoft.com/office/drawing/2014/main" val="2353518644"/>
                    </a:ext>
                  </a:extLst>
                </a:gridCol>
                <a:gridCol w="1889185">
                  <a:extLst>
                    <a:ext uri="{9D8B030D-6E8A-4147-A177-3AD203B41FA5}">
                      <a16:colId xmlns:a16="http://schemas.microsoft.com/office/drawing/2014/main" val="2193359301"/>
                    </a:ext>
                  </a:extLst>
                </a:gridCol>
                <a:gridCol w="4639330">
                  <a:extLst>
                    <a:ext uri="{9D8B030D-6E8A-4147-A177-3AD203B41FA5}">
                      <a16:colId xmlns:a16="http://schemas.microsoft.com/office/drawing/2014/main" val="1977336071"/>
                    </a:ext>
                  </a:extLst>
                </a:gridCol>
              </a:tblGrid>
              <a:tr h="426180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zh-CN" sz="1400" b="1" kern="500" dirty="0">
                        <a:solidFill>
                          <a:schemeClr val="lt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4408178"/>
                  </a:ext>
                </a:extLst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8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就是一个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这个特殊地址用于主机路由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19340114"/>
                  </a:ext>
                </a:extLst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zh-CN" sz="1800" b="1" kern="5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4</a:t>
                      </a:r>
                      <a:endParaRPr lang="zh-CN" sz="1400" b="1" kern="5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有两个 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其主机号分别为 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 </a:t>
                      </a:r>
                      <a:r>
                        <a:rPr lang="en-US" altLang="zh-CN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en-US" altLang="zh-CN" sz="1400" b="1" kern="500" dirty="0" smtClean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这个地址块用于点对点链路</a:t>
                      </a:r>
                      <a:endParaRPr lang="zh-CN" sz="1400" b="1" kern="5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90401141"/>
                  </a:ext>
                </a:extLst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8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0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同时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也是全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即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.0.0/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用于默认路由。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57334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16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837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聚合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oute aggregation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346931" y="1134164"/>
            <a:ext cx="1438340" cy="3273934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/>
          <a:lstStyle/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0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2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3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4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5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6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7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8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9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0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1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2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3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4</a:t>
            </a:r>
          </a:p>
          <a:p>
            <a:r>
              <a:rPr lang="en-US" altLang="zh-CN" sz="1300" b="1" dirty="0">
                <a:latin typeface="Tahoma" pitchFamily="34" charset="0"/>
                <a:ea typeface="宋体" pitchFamily="2" charset="-122"/>
              </a:rPr>
              <a:t>192.24.15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491643" y="1561043"/>
            <a:ext cx="2901859" cy="456229"/>
          </a:xfrm>
          <a:prstGeom prst="rect">
            <a:avLst/>
          </a:prstGeom>
          <a:solidFill>
            <a:srgbClr val="FFC000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24.0.0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20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4794484" y="1134420"/>
            <a:ext cx="687946" cy="3224243"/>
            <a:chOff x="4794484" y="1134420"/>
            <a:chExt cx="687946" cy="3224243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4794484" y="1134420"/>
              <a:ext cx="687946" cy="4332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4794484" y="2017271"/>
              <a:ext cx="687946" cy="234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4272" y="1376377"/>
            <a:ext cx="2940166" cy="1386128"/>
            <a:chOff x="264272" y="1376377"/>
            <a:chExt cx="2940166" cy="1386128"/>
          </a:xfrm>
        </p:grpSpPr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64272" y="1746842"/>
              <a:ext cx="2940166" cy="1015663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  <a:effectLst/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55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需要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7808" y="1376377"/>
              <a:ext cx="946093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聚合前 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509047" y="2302919"/>
            <a:ext cx="2884455" cy="1376841"/>
            <a:chOff x="5509047" y="2302919"/>
            <a:chExt cx="2884455" cy="1376841"/>
          </a:xfrm>
        </p:grpSpPr>
        <p:sp>
          <p:nvSpPr>
            <p:cNvPr id="14" name="矩形 13"/>
            <p:cNvSpPr/>
            <p:nvPr/>
          </p:nvSpPr>
          <p:spPr>
            <a:xfrm>
              <a:off x="6355992" y="2302919"/>
              <a:ext cx="1072509" cy="369332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后 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5509047" y="2664097"/>
              <a:ext cx="2884455" cy="10156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  <a:effectLst/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为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40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只需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8569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193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556339" y="599866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虚拟互连网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13295" y="4239127"/>
            <a:ext cx="4678347" cy="369332"/>
          </a:xfrm>
          <a:prstGeom prst="rect">
            <a:avLst/>
          </a:prstGeom>
          <a:solidFill>
            <a:srgbClr val="000066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如何</a:t>
            </a:r>
            <a:r>
              <a:rPr kumimoji="0" lang="zh-CN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将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异构的</a:t>
            </a:r>
            <a:r>
              <a:rPr kumimoji="0" lang="zh-CN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互相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连接</a:t>
            </a:r>
            <a:r>
              <a:rPr kumimoji="0" lang="zh-CN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起来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？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4" name="图示 3"/>
          <p:cNvGraphicFramePr/>
          <p:nvPr>
            <p:extLst/>
          </p:nvPr>
        </p:nvGraphicFramePr>
        <p:xfrm>
          <a:off x="1522320" y="1438286"/>
          <a:ext cx="6155189" cy="26937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545144" y="1020658"/>
            <a:ext cx="80537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网络互连、互通时需要解决许多问题，如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下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“不同”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820483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块划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6.0.68.0/22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6.0.64.0/18</a:t>
            </a: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P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一系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二系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三系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四系</a:t>
            </a: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128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192/26</a:t>
            </a: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0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128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9.0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9.128/25</a:t>
            </a: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0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64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128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192/26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0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64/26</a:t>
            </a: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类网络数</a:t>
              </a:r>
              <a:endParaRPr kumimoji="1" lang="zh-CN" altLang="en-US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 64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4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 1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1/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1/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0/24</a:t>
            </a: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itchFamily="34" charset="-122"/>
                <a:ea typeface="微软雅黑" pitchFamily="34" charset="-122"/>
              </a:rPr>
              <a:t>206.0.71.0/25</a:t>
            </a: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itchFamily="34" charset="-122"/>
                <a:ea typeface="微软雅黑" pitchFamily="34" charset="-122"/>
              </a:rPr>
              <a:t>206.0.71.128/25</a:t>
            </a: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0/23</a:t>
            </a: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路由聚合</a:t>
            </a:r>
            <a:endParaRPr kumimoji="1" lang="en-US" altLang="zh-CN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路由聚合</a:t>
            </a:r>
            <a:endParaRPr kumimoji="1" lang="en-US" altLang="zh-CN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</a:p>
        </p:txBody>
      </p:sp>
    </p:spTree>
    <p:extLst>
      <p:ext uri="{BB962C8B-B14F-4D97-AF65-F5344CB8AC3E}">
        <p14:creationId xmlns:p14="http://schemas.microsoft.com/office/powerpoint/2010/main" val="509260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块划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6.0.68.0/22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6.0.64.0/18</a:t>
            </a: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P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一系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二系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三系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四系</a:t>
            </a: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128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192/26</a:t>
            </a: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0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128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9.0/25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9.128/25</a:t>
            </a: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0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64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128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192/26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0/26</a:t>
            </a:r>
          </a:p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1.64/26</a:t>
            </a: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类网络数</a:t>
              </a:r>
              <a:endParaRPr kumimoji="1" lang="zh-CN" altLang="en-US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 64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4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   1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1/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itchFamily="34" charset="-122"/>
                  <a:ea typeface="微软雅黑" pitchFamily="34" charset="-122"/>
                </a:rPr>
                <a:t>         1/2</a:t>
              </a:r>
              <a:endParaRPr kumimoji="1" lang="en-US" altLang="zh-CN" sz="10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70.0/24</a:t>
            </a: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itchFamily="34" charset="-122"/>
                <a:ea typeface="微软雅黑" pitchFamily="34" charset="-122"/>
              </a:rPr>
              <a:t>206.0.71.0/25</a:t>
            </a: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itchFamily="34" charset="-122"/>
                <a:ea typeface="微软雅黑" pitchFamily="34" charset="-122"/>
              </a:rPr>
              <a:t>206.0.71.128/25</a:t>
            </a: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itchFamily="34" charset="-122"/>
                <a:ea typeface="微软雅黑" pitchFamily="34" charset="-122"/>
              </a:rPr>
              <a:t>206.0.68.0/23</a:t>
            </a: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路由聚合</a:t>
            </a:r>
            <a:endParaRPr kumimoji="1" lang="en-US" altLang="zh-CN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路由聚合</a:t>
            </a:r>
            <a:endParaRPr kumimoji="1" lang="en-US" altLang="zh-CN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</a:p>
        </p:txBody>
      </p:sp>
      <p:grpSp>
        <p:nvGrpSpPr>
          <p:cNvPr id="71" name="组合 70"/>
          <p:cNvGrpSpPr/>
          <p:nvPr/>
        </p:nvGrpSpPr>
        <p:grpSpPr>
          <a:xfrm>
            <a:off x="2346909" y="2883642"/>
            <a:ext cx="4640742" cy="1423467"/>
            <a:chOff x="2517509" y="2883642"/>
            <a:chExt cx="4640742" cy="1423467"/>
          </a:xfrm>
        </p:grpSpPr>
        <p:sp>
          <p:nvSpPr>
            <p:cNvPr id="72" name="Rectangle 3"/>
            <p:cNvSpPr>
              <a:spLocks noChangeArrowheads="1"/>
            </p:cNvSpPr>
            <p:nvPr/>
          </p:nvSpPr>
          <p:spPr bwMode="auto">
            <a:xfrm>
              <a:off x="2528884" y="2924384"/>
              <a:ext cx="4629367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57"/>
            <p:cNvSpPr txBox="1">
              <a:spLocks noChangeArrowheads="1"/>
            </p:cNvSpPr>
            <p:nvPr/>
          </p:nvSpPr>
          <p:spPr bwMode="auto">
            <a:xfrm>
              <a:off x="2517509" y="2883642"/>
              <a:ext cx="4640742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块                     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     二进制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表示                         </a:t>
              </a: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  地址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数</a:t>
              </a: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ISP    206.0.64.0/18        11001110.00000000.01*                     16384</a:t>
              </a: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2        11001110.00000000.010001*               1024</a:t>
              </a: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68.0/23        11001110.00000000.0100010*               512</a:t>
              </a: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0.0/24        11001110.00000000.01000110.*            256</a:t>
              </a: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0/25        11001110.00000000.01000111.0*          128</a:t>
              </a: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06.0.71.128/25    11001110.00000000.01000111.1*          128</a:t>
              </a:r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>
              <a:off x="2523083" y="3147512"/>
              <a:ext cx="4635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Line 59"/>
            <p:cNvSpPr>
              <a:spLocks noChangeShapeType="1"/>
            </p:cNvSpPr>
            <p:nvPr/>
          </p:nvSpPr>
          <p:spPr bwMode="auto">
            <a:xfrm flipH="1">
              <a:off x="29572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H="1">
              <a:off x="41566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61"/>
            <p:cNvSpPr>
              <a:spLocks noChangeShapeType="1"/>
            </p:cNvSpPr>
            <p:nvPr/>
          </p:nvSpPr>
          <p:spPr bwMode="auto">
            <a:xfrm flipH="1">
              <a:off x="65115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" name="矩形 81"/>
          <p:cNvSpPr/>
          <p:nvPr/>
        </p:nvSpPr>
        <p:spPr>
          <a:xfrm>
            <a:off x="1236910" y="2882740"/>
            <a:ext cx="6611815" cy="1426338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1252868" y="2924032"/>
            <a:ext cx="6593695" cy="1374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这个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共有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类网络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如果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采用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IDR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技术，则在与该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器交换路由信息的每一个路由器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中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需要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行。采用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聚合后，转发表中只需要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行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来指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6.0.64.0/18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块的下一跳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内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路由器的转发表中，也仅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需用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6.0.68.0/22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这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项目，就能把外部发送到这个大学各系的所有分组，都转发到大学的路由器。</a:t>
            </a:r>
          </a:p>
        </p:txBody>
      </p:sp>
    </p:spTree>
    <p:extLst>
      <p:ext uri="{BB962C8B-B14F-4D97-AF65-F5344CB8AC3E}">
        <p14:creationId xmlns:p14="http://schemas.microsoft.com/office/powerpoint/2010/main" val="1766613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特点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1361877"/>
          </a:xfrm>
          <a:prstGeom prst="borderCallout1">
            <a:avLst>
              <a:gd name="adj1" fmla="val 18153"/>
              <a:gd name="adj2" fmla="val 168"/>
              <a:gd name="adj3" fmla="val 22841"/>
              <a:gd name="adj4" fmla="val -12830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ts val="2400"/>
              </a:lnSpc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一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等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结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了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分配和管理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由聚合，减小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转发表所占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空间，以及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的时间。</a:t>
            </a: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0261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特点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58780"/>
          </a:xfrm>
          <a:prstGeom prst="borderCallout1">
            <a:avLst>
              <a:gd name="adj1" fmla="val 18153"/>
              <a:gd name="adj2" fmla="val 168"/>
              <a:gd name="adj3" fmla="val 45156"/>
              <a:gd name="adj4" fmla="val -13501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连接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网络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时，该主机就必须同时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应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号必须是不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。这种主机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归属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homed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host)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少应当连接到两个网络，因此一个路由器至少应当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不同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1908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特点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32901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的观点，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网络（或子网）是指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网络前缀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主机的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。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交换机连接起来的若干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都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同样的网络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，它们仍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网络号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局域网必须使用路由器进行互连。</a:t>
            </a:r>
          </a:p>
        </p:txBody>
      </p:sp>
    </p:spTree>
    <p:extLst>
      <p:ext uri="{BB962C8B-B14F-4D97-AF65-F5344CB8AC3E}">
        <p14:creationId xmlns:p14="http://schemas.microsoft.com/office/powerpoint/2010/main" val="2005827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特点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3071003"/>
            <a:ext cx="3856008" cy="1069679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等对待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不管是范围很小的局域网，还是可能覆盖很大地理范围的广域网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687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0" name="Text Box 438"/>
          <p:cNvSpPr txBox="1">
            <a:spLocks noChangeArrowheads="1"/>
          </p:cNvSpPr>
          <p:nvPr/>
        </p:nvSpPr>
        <p:spPr bwMode="auto">
          <a:xfrm>
            <a:off x="616085" y="1895813"/>
            <a:ext cx="2072794" cy="117570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itchFamily="34" charset="-122"/>
                <a:ea typeface="微软雅黑" pitchFamily="34" charset="-122"/>
              </a:rPr>
              <a:t>同</a:t>
            </a:r>
            <a:r>
              <a:rPr kumimoji="0" lang="zh-CN" altLang="en-US" sz="1600" b="1" dirty="0">
                <a:latin typeface="微软雅黑" pitchFamily="34" charset="-122"/>
                <a:ea typeface="微软雅黑" pitchFamily="34" charset="-122"/>
              </a:rPr>
              <a:t>一个局域网上</a:t>
            </a:r>
            <a:r>
              <a:rPr kumimoji="0" lang="zh-CN" altLang="en-US" sz="16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endParaRPr kumimoji="0"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itchFamily="34" charset="-122"/>
                <a:ea typeface="微软雅黑" pitchFamily="34" charset="-122"/>
              </a:rPr>
              <a:t>主机</a:t>
            </a:r>
            <a:r>
              <a:rPr kumimoji="0" lang="zh-CN" altLang="en-US" sz="1600" b="1" dirty="0">
                <a:latin typeface="微软雅黑" pitchFamily="34" charset="-122"/>
                <a:ea typeface="微软雅黑" pitchFamily="34" charset="-122"/>
              </a:rPr>
              <a:t>或路由器的</a:t>
            </a:r>
          </a:p>
          <a:p>
            <a:pPr algn="ctr">
              <a:lnSpc>
                <a:spcPct val="110000"/>
              </a:lnSpc>
            </a:pPr>
            <a:r>
              <a:rPr kumimoji="0" lang="en-US" altLang="zh-CN" sz="16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0" lang="zh-CN" altLang="en-US" sz="1600" b="1" dirty="0">
                <a:latin typeface="微软雅黑" pitchFamily="34" charset="-122"/>
                <a:ea typeface="微软雅黑" pitchFamily="34" charset="-122"/>
              </a:rPr>
              <a:t>地址中的</a:t>
            </a:r>
            <a:r>
              <a:rPr kumimoji="0"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kumimoji="0"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号</a:t>
            </a:r>
            <a:endParaRPr kumimoji="0" lang="en-US" altLang="zh-CN" sz="16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itchFamily="34" charset="-122"/>
                <a:ea typeface="微软雅黑" pitchFamily="34" charset="-122"/>
              </a:rPr>
              <a:t>必须一样。</a:t>
            </a:r>
            <a:endParaRPr kumimoji="0"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注意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3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8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1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2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3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4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6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53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4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6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7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8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70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1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2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3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4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5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6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7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9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62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3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4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5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6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7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8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9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58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9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79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1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2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3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pic>
        <p:nvPicPr>
          <p:cNvPr id="680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1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2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3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4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8101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注意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8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8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0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1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2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3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4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16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7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18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9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0" name="Text Box 438"/>
          <p:cNvSpPr txBox="1">
            <a:spLocks noChangeArrowheads="1"/>
          </p:cNvSpPr>
          <p:nvPr/>
        </p:nvSpPr>
        <p:spPr bwMode="auto">
          <a:xfrm>
            <a:off x="696234" y="1828010"/>
            <a:ext cx="1866218" cy="9048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每一个接口都有一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81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2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1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4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5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3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40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1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2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2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3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4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89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0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0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3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548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注意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>
            <a:spLocks/>
          </p:cNvSpPr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>
            <a:spLocks/>
          </p:cNvSpPr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>
            <a:spLocks/>
          </p:cNvSpPr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>
            <a:spLocks/>
          </p:cNvSpPr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>
            <a:spLocks/>
          </p:cNvSpPr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" name="Group 67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80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8" name="Group 85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" name="Group 94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0" name="Group 98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13" name="Group 112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" name="Group 121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5" name="Group 125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134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17" name="Group 138"/>
          <p:cNvGrpSpPr>
            <a:grpSpLocks/>
          </p:cNvGrpSpPr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18" name="Group 139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" name="Group 148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" name="Group 161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2" name="Group 165"/>
          <p:cNvGrpSpPr>
            <a:grpSpLocks/>
          </p:cNvGrpSpPr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23" name="Group 166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5" name="Group 179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" name="Group 188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285"/>
          <p:cNvGrpSpPr>
            <a:grpSpLocks/>
          </p:cNvGrpSpPr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" name="Group 29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9" name="Group 29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0" name="Group 30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1.1.2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8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Group 201"/>
          <p:cNvGrpSpPr>
            <a:grpSpLocks/>
          </p:cNvGrpSpPr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192" name="Group 202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3" name="Group 211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4" name="Group 215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5" name="Group 224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6" name="Group 230"/>
          <p:cNvGrpSpPr>
            <a:grpSpLocks/>
          </p:cNvGrpSpPr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197" name="Group 231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8" name="Group 240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9" name="Group 244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0" name="Group 253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1" name="Group 257"/>
          <p:cNvGrpSpPr>
            <a:grpSpLocks/>
          </p:cNvGrpSpPr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202" name="Group 258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3" name="Group 267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4" name="Group 271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280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06" name="Group 370"/>
          <p:cNvGrpSpPr>
            <a:grpSpLocks/>
          </p:cNvGrpSpPr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7" name="Group 375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08" name="Group 376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9" name="Group 385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0" name="Group 344"/>
          <p:cNvGrpSpPr>
            <a:grpSpLocks/>
          </p:cNvGrpSpPr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1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2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3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4" name="Group 30"/>
          <p:cNvGrpSpPr>
            <a:grpSpLocks/>
          </p:cNvGrpSpPr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16" name="Group 31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7" name="Group 40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18" name="Group 44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9" name="Group 53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1" name="Text Box 438"/>
          <p:cNvSpPr txBox="1">
            <a:spLocks noChangeArrowheads="1"/>
          </p:cNvSpPr>
          <p:nvPr/>
        </p:nvSpPr>
        <p:spPr bwMode="auto">
          <a:xfrm>
            <a:off x="749294" y="1365908"/>
            <a:ext cx="1896400" cy="24622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两个路由器直接相连的接口处，可指明也可不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指明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如指明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，则这一段连线就构成了一种只包含一段线路的特殊“网络” 。这种网络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仅需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地址，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/31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块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主机号可以是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2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3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1" name="Group 344"/>
          <p:cNvGrpSpPr>
            <a:grpSpLocks/>
          </p:cNvGrpSpPr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5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8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3" name="Group 349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40" name="Group 350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2" name="Freeform 3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2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4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6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9" name="Freeform 358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2" name="Group 359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4" name="Freeform 3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1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3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5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1" name="Freeform 367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0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1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1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7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7192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AutoShape 5"/>
          <p:cNvSpPr>
            <a:spLocks noChangeArrowheads="1"/>
          </p:cNvSpPr>
          <p:nvPr/>
        </p:nvSpPr>
        <p:spPr bwMode="auto">
          <a:xfrm>
            <a:off x="545144" y="62073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Rectangle 6"/>
          <p:cNvSpPr>
            <a:spLocks noChangeArrowheads="1"/>
          </p:cNvSpPr>
          <p:nvPr/>
        </p:nvSpPr>
        <p:spPr bwMode="auto">
          <a:xfrm>
            <a:off x="2583382" y="588663"/>
            <a:ext cx="39772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3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940721802"/>
              </p:ext>
            </p:extLst>
          </p:nvPr>
        </p:nvGraphicFramePr>
        <p:xfrm>
          <a:off x="1204825" y="1224955"/>
          <a:ext cx="6688348" cy="25447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4727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1508636" y="1229167"/>
            <a:ext cx="6160247" cy="353930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206615" y="583891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使用中间设备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进行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互连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498125" y="3408075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marL="0" marR="0" lvl="0" indent="0" algn="ctr" defTabSz="8890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物理层</a:t>
            </a:r>
          </a:p>
        </p:txBody>
      </p:sp>
      <p:sp>
        <p:nvSpPr>
          <p:cNvPr id="5" name="任意多边形 4"/>
          <p:cNvSpPr/>
          <p:nvPr/>
        </p:nvSpPr>
        <p:spPr>
          <a:xfrm>
            <a:off x="1498125" y="2602009"/>
            <a:ext cx="6170758" cy="713614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marL="0" marR="0" lvl="0" indent="0" algn="ctr" defTabSz="8890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链路层</a:t>
            </a:r>
          </a:p>
        </p:txBody>
      </p:sp>
      <p:sp>
        <p:nvSpPr>
          <p:cNvPr id="6" name="任意多边形 5"/>
          <p:cNvSpPr/>
          <p:nvPr/>
        </p:nvSpPr>
        <p:spPr>
          <a:xfrm>
            <a:off x="1498125" y="2115121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marL="0" marR="0" lvl="0" indent="0" algn="ctr" defTabSz="8890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层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1498125" y="1628232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marL="0" marR="0" lvl="0" indent="0" algn="ctr" defTabSz="8890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输层及以上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479980" y="3418389"/>
            <a:ext cx="2106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转发器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repeater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79980" y="2607737"/>
            <a:ext cx="295468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桥或桥接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器 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ridge)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交换机 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witch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)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479980" y="2123623"/>
            <a:ext cx="1851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路由器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router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479980" y="1647771"/>
            <a:ext cx="18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关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gateway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196868" y="124593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031266" y="124593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中间设备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185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07307" y="581433"/>
            <a:ext cx="33480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4" y="1170432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391321" y="3280921"/>
            <a:ext cx="38991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2912547" y="2607995"/>
            <a:ext cx="2856649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415963" y="1860543"/>
            <a:ext cx="2367481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220953" y="1773962"/>
            <a:ext cx="778870" cy="1249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176757" y="1717157"/>
            <a:ext cx="834266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报文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984681" y="2536757"/>
            <a:ext cx="723067" cy="11946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7892" y="2463899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4028611" y="3218451"/>
            <a:ext cx="613836" cy="1260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997727" y="3133151"/>
            <a:ext cx="76084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帧</a:t>
            </a:r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>
            <a:off x="2912547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5769195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425461" y="1718067"/>
            <a:ext cx="9498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5769195" y="1718067"/>
            <a:ext cx="0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 flipV="1">
            <a:off x="6043463" y="2620051"/>
            <a:ext cx="17227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425461" y="1376124"/>
            <a:ext cx="2343734" cy="336463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H="1">
            <a:off x="3938376" y="1376124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4315937" y="1386273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应用层数据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3406464" y="138737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2912547" y="2103849"/>
            <a:ext cx="2856649" cy="336463"/>
          </a:xfrm>
          <a:prstGeom prst="rect">
            <a:avLst/>
          </a:prstGeom>
          <a:solidFill>
            <a:srgbClr val="FF99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3425461" y="210384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2894737" y="210742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2407944" y="2796502"/>
            <a:ext cx="511727" cy="31564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31"/>
          <p:cNvSpPr>
            <a:spLocks noChangeArrowheads="1"/>
          </p:cNvSpPr>
          <p:nvPr/>
        </p:nvSpPr>
        <p:spPr bwMode="auto">
          <a:xfrm>
            <a:off x="2400820" y="2775679"/>
            <a:ext cx="3881290" cy="336463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32"/>
          <p:cNvSpPr>
            <a:spLocks noChangeShapeType="1"/>
          </p:cNvSpPr>
          <p:nvPr/>
        </p:nvSpPr>
        <p:spPr bwMode="auto">
          <a:xfrm>
            <a:off x="2912547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5769195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745762" y="2777128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尾部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2392508" y="2781444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grpSp>
        <p:nvGrpSpPr>
          <p:cNvPr id="32" name="Group 49"/>
          <p:cNvGrpSpPr>
            <a:grpSpLocks/>
          </p:cNvGrpSpPr>
          <p:nvPr/>
        </p:nvGrpSpPr>
        <p:grpSpPr bwMode="auto">
          <a:xfrm>
            <a:off x="1299003" y="2314278"/>
            <a:ext cx="6227405" cy="1154058"/>
            <a:chOff x="155" y="2425"/>
            <a:chExt cx="5245" cy="1053"/>
          </a:xfrm>
        </p:grpSpPr>
        <p:grpSp>
          <p:nvGrpSpPr>
            <p:cNvPr id="33" name="Group 45"/>
            <p:cNvGrpSpPr>
              <a:grpSpLocks/>
            </p:cNvGrpSpPr>
            <p:nvPr/>
          </p:nvGrpSpPr>
          <p:grpSpPr bwMode="auto">
            <a:xfrm>
              <a:off x="4467" y="2709"/>
              <a:ext cx="933" cy="769"/>
              <a:chOff x="4467" y="2709"/>
              <a:chExt cx="933" cy="769"/>
            </a:xfrm>
          </p:grpSpPr>
          <p:sp>
            <p:nvSpPr>
              <p:cNvPr id="37" name="AutoShape 15"/>
              <p:cNvSpPr>
                <a:spLocks noChangeArrowheads="1"/>
              </p:cNvSpPr>
              <p:nvPr/>
            </p:nvSpPr>
            <p:spPr bwMode="auto">
              <a:xfrm flipV="1">
                <a:off x="4831" y="2709"/>
                <a:ext cx="186" cy="358"/>
              </a:xfrm>
              <a:prstGeom prst="upArrow">
                <a:avLst>
                  <a:gd name="adj1" fmla="val 50000"/>
                  <a:gd name="adj2" fmla="val 81801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" name="Text Box 17"/>
              <p:cNvSpPr txBox="1">
                <a:spLocks noChangeArrowheads="1"/>
              </p:cNvSpPr>
              <p:nvPr/>
            </p:nvSpPr>
            <p:spPr bwMode="auto">
              <a:xfrm>
                <a:off x="4467" y="3057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 smtClean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数据链路层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使用硬件地址</a:t>
                </a:r>
              </a:p>
            </p:txBody>
          </p:sp>
        </p:grpSp>
        <p:grpSp>
          <p:nvGrpSpPr>
            <p:cNvPr id="34" name="Group 47"/>
            <p:cNvGrpSpPr>
              <a:grpSpLocks/>
            </p:cNvGrpSpPr>
            <p:nvPr/>
          </p:nvGrpSpPr>
          <p:grpSpPr bwMode="auto">
            <a:xfrm>
              <a:off x="155" y="2425"/>
              <a:ext cx="870" cy="281"/>
              <a:chOff x="155" y="2425"/>
              <a:chExt cx="870" cy="281"/>
            </a:xfrm>
          </p:grpSpPr>
          <p:sp>
            <p:nvSpPr>
              <p:cNvPr id="35" name="AutoShape 37"/>
              <p:cNvSpPr>
                <a:spLocks noChangeArrowheads="1"/>
              </p:cNvSpPr>
              <p:nvPr/>
            </p:nvSpPr>
            <p:spPr bwMode="auto">
              <a:xfrm>
                <a:off x="182" y="2427"/>
                <a:ext cx="802" cy="273"/>
              </a:xfrm>
              <a:prstGeom prst="wedgeRoundRectCallout">
                <a:avLst>
                  <a:gd name="adj1" fmla="val 72116"/>
                  <a:gd name="adj2" fmla="val 129167"/>
                  <a:gd name="adj3" fmla="val 16667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Text Box 38"/>
              <p:cNvSpPr txBox="1">
                <a:spLocks noChangeArrowheads="1"/>
              </p:cNvSpPr>
              <p:nvPr/>
            </p:nvSpPr>
            <p:spPr bwMode="auto">
              <a:xfrm>
                <a:off x="155" y="2425"/>
                <a:ext cx="870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 smtClean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MAC </a:t>
                </a:r>
                <a:r>
                  <a:rPr kumimoji="1" lang="zh-CN" altLang="en-US" sz="1400" b="1" dirty="0" smtClean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地址</a:t>
                </a:r>
                <a:endParaRPr kumimoji="1"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39" name="Group 48"/>
          <p:cNvGrpSpPr>
            <a:grpSpLocks/>
          </p:cNvGrpSpPr>
          <p:nvPr/>
        </p:nvGrpSpPr>
        <p:grpSpPr bwMode="auto">
          <a:xfrm>
            <a:off x="2208477" y="1657788"/>
            <a:ext cx="5307246" cy="967742"/>
            <a:chOff x="921" y="1826"/>
            <a:chExt cx="4470" cy="883"/>
          </a:xfrm>
        </p:grpSpPr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4458" y="1990"/>
              <a:ext cx="933" cy="719"/>
              <a:chOff x="4458" y="1990"/>
              <a:chExt cx="933" cy="719"/>
            </a:xfrm>
          </p:grpSpPr>
          <p:sp>
            <p:nvSpPr>
              <p:cNvPr id="44" name="AutoShape 14"/>
              <p:cNvSpPr>
                <a:spLocks noChangeArrowheads="1"/>
              </p:cNvSpPr>
              <p:nvPr/>
            </p:nvSpPr>
            <p:spPr bwMode="auto">
              <a:xfrm>
                <a:off x="4831" y="2352"/>
                <a:ext cx="186" cy="357"/>
              </a:xfrm>
              <a:prstGeom prst="upArrow">
                <a:avLst>
                  <a:gd name="adj1" fmla="val 50000"/>
                  <a:gd name="adj2" fmla="val 69479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Text Box 16"/>
              <p:cNvSpPr txBox="1">
                <a:spLocks noChangeArrowheads="1"/>
              </p:cNvSpPr>
              <p:nvPr/>
            </p:nvSpPr>
            <p:spPr bwMode="auto">
              <a:xfrm>
                <a:off x="4458" y="1990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网络层及以上</a:t>
                </a: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 使用 </a:t>
                </a:r>
                <a:r>
                  <a:rPr kumimoji="1" lang="en-US" altLang="zh-CN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IP </a:t>
                </a:r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地址</a:t>
                </a:r>
              </a:p>
            </p:txBody>
          </p:sp>
        </p:grpSp>
        <p:grpSp>
          <p:nvGrpSpPr>
            <p:cNvPr id="41" name="Group 46"/>
            <p:cNvGrpSpPr>
              <a:grpSpLocks/>
            </p:cNvGrpSpPr>
            <p:nvPr/>
          </p:nvGrpSpPr>
          <p:grpSpPr bwMode="auto">
            <a:xfrm>
              <a:off x="921" y="1826"/>
              <a:ext cx="763" cy="326"/>
              <a:chOff x="921" y="1826"/>
              <a:chExt cx="763" cy="326"/>
            </a:xfrm>
          </p:grpSpPr>
          <p:sp>
            <p:nvSpPr>
              <p:cNvPr id="42" name="AutoShape 40"/>
              <p:cNvSpPr>
                <a:spLocks noChangeArrowheads="1"/>
              </p:cNvSpPr>
              <p:nvPr/>
            </p:nvSpPr>
            <p:spPr bwMode="auto">
              <a:xfrm>
                <a:off x="921" y="1826"/>
                <a:ext cx="654" cy="254"/>
              </a:xfrm>
              <a:prstGeom prst="wedgeRoundRectCallout">
                <a:avLst>
                  <a:gd name="adj1" fmla="val 72171"/>
                  <a:gd name="adj2" fmla="val 129134"/>
                  <a:gd name="adj3" fmla="val 16667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Text Box 41"/>
              <p:cNvSpPr txBox="1">
                <a:spLocks noChangeArrowheads="1"/>
              </p:cNvSpPr>
              <p:nvPr/>
            </p:nvSpPr>
            <p:spPr bwMode="auto">
              <a:xfrm>
                <a:off x="927" y="1827"/>
                <a:ext cx="757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IP </a:t>
                </a:r>
                <a:r>
                  <a:rPr kumimoji="1" lang="zh-CN" altLang="en-US" sz="14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地址</a:t>
                </a:r>
              </a:p>
            </p:txBody>
          </p:sp>
        </p:grpSp>
      </p:grp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2927981" y="2796503"/>
            <a:ext cx="2841214" cy="29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07944" y="3587964"/>
            <a:ext cx="4010710" cy="646331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首部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则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帧</a:t>
            </a:r>
            <a:r>
              <a:rPr lang="zh-CN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5942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3" name="Text Box 108"/>
          <p:cNvSpPr txBox="1">
            <a:spLocks noChangeArrowheads="1"/>
          </p:cNvSpPr>
          <p:nvPr/>
        </p:nvSpPr>
        <p:spPr bwMode="auto">
          <a:xfrm>
            <a:off x="2491015" y="2110053"/>
            <a:ext cx="4265911" cy="701731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  <a:spcAft>
                <a:spcPct val="30000"/>
              </a:spcAft>
            </a:pP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→再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→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Text Box 112"/>
          <p:cNvSpPr txBox="1">
            <a:spLocks noChangeArrowheads="1"/>
          </p:cNvSpPr>
          <p:nvPr/>
        </p:nvSpPr>
        <p:spPr bwMode="auto">
          <a:xfrm>
            <a:off x="28849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查找路由表</a:t>
            </a:r>
          </a:p>
        </p:txBody>
      </p:sp>
      <p:sp>
        <p:nvSpPr>
          <p:cNvPr id="139" name="Text Box 113"/>
          <p:cNvSpPr txBox="1">
            <a:spLocks noChangeArrowheads="1"/>
          </p:cNvSpPr>
          <p:nvPr/>
        </p:nvSpPr>
        <p:spPr bwMode="auto">
          <a:xfrm>
            <a:off x="47766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查找路由表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14301" y="708834"/>
            <a:ext cx="6169421" cy="1001954"/>
            <a:chOff x="1414301" y="708834"/>
            <a:chExt cx="6169421" cy="1001954"/>
          </a:xfrm>
        </p:grpSpPr>
        <p:sp>
          <p:nvSpPr>
            <p:cNvPr id="38" name="Freeform 2"/>
            <p:cNvSpPr>
              <a:spLocks/>
            </p:cNvSpPr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Freeform 3"/>
            <p:cNvSpPr>
              <a:spLocks/>
            </p:cNvSpPr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Freeform 16"/>
            <p:cNvSpPr>
              <a:spLocks/>
            </p:cNvSpPr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17"/>
            <p:cNvSpPr>
              <a:spLocks/>
            </p:cNvSpPr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50" name="Picture 2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1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AutoShape 23"/>
            <p:cNvSpPr>
              <a:spLocks noChangeArrowheads="1"/>
            </p:cNvSpPr>
            <p:nvPr/>
          </p:nvSpPr>
          <p:spPr bwMode="auto">
            <a:xfrm flipV="1">
              <a:off x="2026444" y="1105322"/>
              <a:ext cx="824144" cy="183094"/>
            </a:xfrm>
            <a:prstGeom prst="wedgeRoundRectCallout">
              <a:avLst>
                <a:gd name="adj1" fmla="val -45890"/>
                <a:gd name="adj2" fmla="val -153208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1"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23"/>
            <p:cNvSpPr>
              <a:spLocks noChangeArrowheads="1"/>
            </p:cNvSpPr>
            <p:nvPr/>
          </p:nvSpPr>
          <p:spPr bwMode="auto">
            <a:xfrm flipV="1">
              <a:off x="2022885" y="708834"/>
              <a:ext cx="824144" cy="183094"/>
            </a:xfrm>
            <a:prstGeom prst="wedgeRoundRectCallout">
              <a:avLst>
                <a:gd name="adj1" fmla="val -77292"/>
                <a:gd name="adj2" fmla="val -176765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kumimoji="1"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4" name="Arc 109"/>
          <p:cNvSpPr>
            <a:spLocks/>
          </p:cNvSpPr>
          <p:nvPr/>
        </p:nvSpPr>
        <p:spPr bwMode="auto">
          <a:xfrm rot="2182693" flipV="1">
            <a:off x="1915570" y="1039536"/>
            <a:ext cx="1261851" cy="1017922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35" name="Arc 110"/>
          <p:cNvSpPr>
            <a:spLocks/>
          </p:cNvSpPr>
          <p:nvPr/>
        </p:nvSpPr>
        <p:spPr bwMode="auto">
          <a:xfrm rot="2655715" flipV="1">
            <a:off x="3778906" y="913805"/>
            <a:ext cx="1209604" cy="1233693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36" name="Arc 111"/>
          <p:cNvSpPr>
            <a:spLocks/>
          </p:cNvSpPr>
          <p:nvPr/>
        </p:nvSpPr>
        <p:spPr bwMode="auto">
          <a:xfrm rot="2655715" flipV="1">
            <a:off x="5727497" y="879465"/>
            <a:ext cx="1254695" cy="1263786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509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250"/>
                            </p:stCondLst>
                            <p:childTnLst>
                              <p:par>
                                <p:cTn id="1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7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750"/>
                            </p:stCondLst>
                            <p:childTnLst>
                              <p:par>
                                <p:cTn id="2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75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000"/>
                            </p:stCondLst>
                            <p:childTnLst>
                              <p:par>
                                <p:cTn id="3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8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8" grpId="0" animBg="1"/>
      <p:bldP spid="138" grpId="1" animBg="1"/>
      <p:bldP spid="139" grpId="0" animBg="1"/>
      <p:bldP spid="139" grpId="1" animBg="1"/>
      <p:bldP spid="134" grpId="0" animBg="1"/>
      <p:bldP spid="134" grpId="1" animBg="1"/>
      <p:bldP spid="135" grpId="0" animBg="1"/>
      <p:bldP spid="135" grpId="1" animBg="1"/>
      <p:bldP spid="13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564396" y="728414"/>
            <a:ext cx="4004494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从协议栈的层次上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看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和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>
              <a:spLocks/>
            </p:cNvSpPr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3"/>
            <p:cNvSpPr>
              <a:spLocks/>
            </p:cNvSpPr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Freeform 16"/>
            <p:cNvSpPr>
              <a:spLocks/>
            </p:cNvSpPr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Freeform 17"/>
            <p:cNvSpPr>
              <a:spLocks/>
            </p:cNvSpPr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>
              <a:spLocks/>
            </p:cNvSpPr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78"/>
            <p:cNvSpPr>
              <a:spLocks/>
            </p:cNvSpPr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9" name="Group 85"/>
            <p:cNvGrpSpPr>
              <a:grpSpLocks/>
            </p:cNvGrpSpPr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" name="Group 95"/>
            <p:cNvGrpSpPr>
              <a:grpSpLocks/>
            </p:cNvGrpSpPr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88" name="Group 115"/>
            <p:cNvGrpSpPr>
              <a:grpSpLocks/>
            </p:cNvGrpSpPr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127"/>
            <p:cNvSpPr>
              <a:spLocks/>
            </p:cNvSpPr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128"/>
            <p:cNvSpPr>
              <a:spLocks/>
            </p:cNvSpPr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177" name="Group 224"/>
            <p:cNvGrpSpPr>
              <a:grpSpLocks/>
            </p:cNvGrpSpPr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>
              <a:grpSpLocks/>
            </p:cNvGrpSpPr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>
              <a:grpSpLocks/>
            </p:cNvGrpSpPr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>
              <a:grpSpLocks/>
            </p:cNvGrpSpPr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>
              <a:grpSpLocks/>
            </p:cNvGrpSpPr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>
              <a:grpSpLocks/>
            </p:cNvGrpSpPr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数据报</a:t>
                </a:r>
              </a:p>
            </p:txBody>
          </p:sp>
        </p:grpSp>
      </p:grpSp>
      <p:sp>
        <p:nvSpPr>
          <p:cNvPr id="137" name="Line 159"/>
          <p:cNvSpPr>
            <a:spLocks noChangeShapeType="1"/>
          </p:cNvSpPr>
          <p:nvPr/>
        </p:nvSpPr>
        <p:spPr bwMode="auto">
          <a:xfrm>
            <a:off x="1670048" y="2214466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161"/>
          <p:cNvSpPr>
            <a:spLocks noChangeShapeType="1"/>
          </p:cNvSpPr>
          <p:nvPr/>
        </p:nvSpPr>
        <p:spPr bwMode="auto">
          <a:xfrm>
            <a:off x="1670048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163"/>
          <p:cNvSpPr>
            <a:spLocks noChangeShapeType="1"/>
          </p:cNvSpPr>
          <p:nvPr/>
        </p:nvSpPr>
        <p:spPr bwMode="auto">
          <a:xfrm flipV="1">
            <a:off x="3296825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Line 164"/>
          <p:cNvSpPr>
            <a:spLocks noChangeShapeType="1"/>
          </p:cNvSpPr>
          <p:nvPr/>
        </p:nvSpPr>
        <p:spPr bwMode="auto">
          <a:xfrm>
            <a:off x="3444714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Line 165"/>
          <p:cNvSpPr>
            <a:spLocks noChangeShapeType="1"/>
          </p:cNvSpPr>
          <p:nvPr/>
        </p:nvSpPr>
        <p:spPr bwMode="auto">
          <a:xfrm>
            <a:off x="3692646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" name="Line 168"/>
          <p:cNvSpPr>
            <a:spLocks noChangeShapeType="1"/>
          </p:cNvSpPr>
          <p:nvPr/>
        </p:nvSpPr>
        <p:spPr bwMode="auto">
          <a:xfrm flipV="1">
            <a:off x="5122599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" name="Line 169"/>
          <p:cNvSpPr>
            <a:spLocks noChangeShapeType="1"/>
          </p:cNvSpPr>
          <p:nvPr/>
        </p:nvSpPr>
        <p:spPr bwMode="auto">
          <a:xfrm>
            <a:off x="5270488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Line 170"/>
          <p:cNvSpPr>
            <a:spLocks noChangeShapeType="1"/>
          </p:cNvSpPr>
          <p:nvPr/>
        </p:nvSpPr>
        <p:spPr bwMode="auto">
          <a:xfrm>
            <a:off x="5714155" y="3704112"/>
            <a:ext cx="128206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Line 171"/>
          <p:cNvSpPr>
            <a:spLocks noChangeShapeType="1"/>
          </p:cNvSpPr>
          <p:nvPr/>
        </p:nvSpPr>
        <p:spPr bwMode="auto">
          <a:xfrm flipV="1">
            <a:off x="7095175" y="2253349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338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9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404834" y="728414"/>
            <a:ext cx="4323620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抽象的互联网上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看到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>
              <a:spLocks/>
            </p:cNvSpPr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3"/>
            <p:cNvSpPr>
              <a:spLocks/>
            </p:cNvSpPr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Freeform 16"/>
            <p:cNvSpPr>
              <a:spLocks/>
            </p:cNvSpPr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Freeform 17"/>
            <p:cNvSpPr>
              <a:spLocks/>
            </p:cNvSpPr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>
              <a:spLocks/>
            </p:cNvSpPr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78"/>
            <p:cNvSpPr>
              <a:spLocks/>
            </p:cNvSpPr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9" name="Group 85"/>
            <p:cNvGrpSpPr>
              <a:grpSpLocks/>
            </p:cNvGrpSpPr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" name="Group 95"/>
            <p:cNvGrpSpPr>
              <a:grpSpLocks/>
            </p:cNvGrpSpPr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88" name="Group 115"/>
            <p:cNvGrpSpPr>
              <a:grpSpLocks/>
            </p:cNvGrpSpPr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127"/>
            <p:cNvSpPr>
              <a:spLocks/>
            </p:cNvSpPr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128"/>
            <p:cNvSpPr>
              <a:spLocks/>
            </p:cNvSpPr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177" name="Group 224"/>
            <p:cNvGrpSpPr>
              <a:grpSpLocks/>
            </p:cNvGrpSpPr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>
              <a:grpSpLocks/>
            </p:cNvGrpSpPr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>
              <a:grpSpLocks/>
            </p:cNvGrpSpPr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>
              <a:grpSpLocks/>
            </p:cNvGrpSpPr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>
              <a:grpSpLocks/>
            </p:cNvGrpSpPr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>
              <a:grpSpLocks/>
            </p:cNvGrpSpPr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数据报</a:t>
                </a:r>
              </a:p>
            </p:txBody>
          </p:sp>
        </p:grpSp>
      </p:grpSp>
      <p:sp>
        <p:nvSpPr>
          <p:cNvPr id="160" name="Line 161"/>
          <p:cNvSpPr>
            <a:spLocks noChangeShapeType="1"/>
          </p:cNvSpPr>
          <p:nvPr/>
        </p:nvSpPr>
        <p:spPr bwMode="auto">
          <a:xfrm>
            <a:off x="1861661" y="2665434"/>
            <a:ext cx="1585771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6" name="Line 165"/>
          <p:cNvSpPr>
            <a:spLocks noChangeShapeType="1"/>
          </p:cNvSpPr>
          <p:nvPr/>
        </p:nvSpPr>
        <p:spPr bwMode="auto">
          <a:xfrm>
            <a:off x="3565904" y="2665434"/>
            <a:ext cx="167087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6" name="Line 170"/>
          <p:cNvSpPr>
            <a:spLocks noChangeShapeType="1"/>
          </p:cNvSpPr>
          <p:nvPr/>
        </p:nvSpPr>
        <p:spPr bwMode="auto">
          <a:xfrm>
            <a:off x="5324876" y="2665434"/>
            <a:ext cx="182375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4727" y="1816579"/>
            <a:ext cx="1642294" cy="461665"/>
          </a:xfrm>
          <a:prstGeom prst="rect">
            <a:avLst/>
          </a:prstGeom>
          <a:solidFill>
            <a:srgbClr val="FF99FF"/>
          </a:solidFill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只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站的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转发。</a:t>
            </a:r>
          </a:p>
        </p:txBody>
      </p:sp>
      <p:sp>
        <p:nvSpPr>
          <p:cNvPr id="217" name="矩形 216"/>
          <p:cNvSpPr/>
          <p:nvPr/>
        </p:nvSpPr>
        <p:spPr>
          <a:xfrm>
            <a:off x="2662683" y="4250411"/>
            <a:ext cx="3639530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数据报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311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60" grpId="0" animBg="1"/>
      <p:bldP spid="176" grpId="0" animBg="1"/>
      <p:bldP spid="216" grpId="0" animBg="1"/>
      <p:bldP spid="5" grpId="0" animBg="1"/>
      <p:bldP spid="21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624511" y="728414"/>
            <a:ext cx="3884268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局域网的链路层，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看见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帧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>
              <a:spLocks/>
            </p:cNvSpPr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Freeform 3"/>
            <p:cNvSpPr>
              <a:spLocks/>
            </p:cNvSpPr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Freeform 16"/>
            <p:cNvSpPr>
              <a:spLocks/>
            </p:cNvSpPr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Freeform 17"/>
            <p:cNvSpPr>
              <a:spLocks/>
            </p:cNvSpPr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>
              <a:spLocks/>
            </p:cNvSpPr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78"/>
            <p:cNvSpPr>
              <a:spLocks/>
            </p:cNvSpPr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9" name="Group 85"/>
            <p:cNvGrpSpPr>
              <a:grpSpLocks/>
            </p:cNvGrpSpPr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" name="Group 95"/>
            <p:cNvGrpSpPr>
              <a:grpSpLocks/>
            </p:cNvGrpSpPr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88" name="Group 115"/>
            <p:cNvGrpSpPr>
              <a:grpSpLocks/>
            </p:cNvGrpSpPr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127"/>
            <p:cNvSpPr>
              <a:spLocks/>
            </p:cNvSpPr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Freeform 128"/>
            <p:cNvSpPr>
              <a:spLocks/>
            </p:cNvSpPr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帧</a:t>
              </a:r>
            </a:p>
          </p:txBody>
        </p:sp>
        <p:grpSp>
          <p:nvGrpSpPr>
            <p:cNvPr id="177" name="Group 224"/>
            <p:cNvGrpSpPr>
              <a:grpSpLocks/>
            </p:cNvGrpSpPr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>
              <a:grpSpLocks/>
            </p:cNvGrpSpPr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>
              <a:grpSpLocks/>
            </p:cNvGrpSpPr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>
              <a:grpSpLocks/>
            </p:cNvGrpSpPr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>
              <a:grpSpLocks/>
            </p:cNvGrpSpPr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>
              <a:grpSpLocks/>
            </p:cNvGrpSpPr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>
                <a:grpSpLocks/>
              </p:cNvGrpSpPr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数据报</a:t>
                </a:r>
              </a:p>
            </p:txBody>
          </p:sp>
        </p:grpSp>
      </p:grpSp>
      <p:sp>
        <p:nvSpPr>
          <p:cNvPr id="137" name="Line 161"/>
          <p:cNvSpPr>
            <a:spLocks noChangeShapeType="1"/>
          </p:cNvSpPr>
          <p:nvPr/>
        </p:nvSpPr>
        <p:spPr bwMode="auto">
          <a:xfrm>
            <a:off x="1664610" y="3701670"/>
            <a:ext cx="130272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165"/>
          <p:cNvSpPr>
            <a:spLocks noChangeShapeType="1"/>
          </p:cNvSpPr>
          <p:nvPr/>
        </p:nvSpPr>
        <p:spPr bwMode="auto">
          <a:xfrm>
            <a:off x="3854670" y="3701670"/>
            <a:ext cx="88733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170"/>
          <p:cNvSpPr>
            <a:spLocks noChangeShapeType="1"/>
          </p:cNvSpPr>
          <p:nvPr/>
        </p:nvSpPr>
        <p:spPr bwMode="auto">
          <a:xfrm>
            <a:off x="5639122" y="3701670"/>
            <a:ext cx="142373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2104802" y="4266739"/>
            <a:ext cx="5150223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帧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对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有何影响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007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和目的地址</a:t>
            </a:r>
          </a:p>
        </p:txBody>
      </p:sp>
      <p:graphicFrame>
        <p:nvGraphicFramePr>
          <p:cNvPr id="2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6427055"/>
              </p:ext>
            </p:extLst>
          </p:nvPr>
        </p:nvGraphicFramePr>
        <p:xfrm>
          <a:off x="840060" y="1195745"/>
          <a:ext cx="7530788" cy="219999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3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16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5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50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50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10109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在网络层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报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首部的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在数据链路层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首部的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33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4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目的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799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地址和目的地址</a:t>
            </a:r>
          </a:p>
        </p:txBody>
      </p:sp>
      <p:sp>
        <p:nvSpPr>
          <p:cNvPr id="2" name="矩形 1"/>
          <p:cNvSpPr/>
          <p:nvPr/>
        </p:nvSpPr>
        <p:spPr>
          <a:xfrm>
            <a:off x="545145" y="972534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尽管互连在一起的网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体系各不相同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抽象的互联网却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屏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下层这些很复杂的细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我们在网络层上讨论问题，就能够使用统一的、抽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研究主机和主机或路由器之间的通信。</a:t>
            </a:r>
          </a:p>
        </p:txBody>
      </p:sp>
      <p:sp>
        <p:nvSpPr>
          <p:cNvPr id="3" name="矩形 2"/>
          <p:cNvSpPr/>
          <p:nvPr/>
        </p:nvSpPr>
        <p:spPr>
          <a:xfrm>
            <a:off x="1730829" y="2892398"/>
            <a:ext cx="5796642" cy="1169551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路由器怎样知道应当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填入什么样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785765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2141432"/>
            <a:ext cx="8053711" cy="20177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502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23580" y="572956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解析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996098"/>
            <a:ext cx="766500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实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使用了两个地址：</a:t>
            </a:r>
          </a:p>
          <a:p>
            <a:pPr marL="717550" indent="-357188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（网络层地址）</a:t>
            </a:r>
          </a:p>
          <a:p>
            <a:pPr marL="717550" indent="-357188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（数据链路层地址）</a:t>
            </a:r>
          </a:p>
        </p:txBody>
      </p:sp>
      <p:sp>
        <p:nvSpPr>
          <p:cNvPr id="14" name="矩形 13"/>
          <p:cNvSpPr/>
          <p:nvPr/>
        </p:nvSpPr>
        <p:spPr>
          <a:xfrm>
            <a:off x="5370849" y="23043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220.168.10.10</a:t>
            </a:r>
            <a:endParaRPr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70849" y="2550255"/>
            <a:ext cx="1937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-15-C5-C6-CC-07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92012" y="29579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220.168.10.20</a:t>
            </a:r>
            <a:endParaRPr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356431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-15-C5-C8-C4-95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443632" y="29579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220.168.10.16</a:t>
            </a:r>
            <a:endParaRPr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113960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-15-C5-C6-C8-11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标注 19"/>
          <p:cNvSpPr/>
          <p:nvPr/>
        </p:nvSpPr>
        <p:spPr bwMode="auto">
          <a:xfrm>
            <a:off x="7272518" y="2347356"/>
            <a:ext cx="719810" cy="252220"/>
          </a:xfrm>
          <a:prstGeom prst="wedgeRectCallout">
            <a:avLst>
              <a:gd name="adj1" fmla="val -115132"/>
              <a:gd name="adj2" fmla="val 7547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21" name="矩形标注 20"/>
          <p:cNvSpPr/>
          <p:nvPr/>
        </p:nvSpPr>
        <p:spPr bwMode="auto">
          <a:xfrm>
            <a:off x="7148331" y="2987786"/>
            <a:ext cx="968183" cy="252220"/>
          </a:xfrm>
          <a:prstGeom prst="wedgeRectCallout">
            <a:avLst>
              <a:gd name="adj1" fmla="val -79440"/>
              <a:gd name="adj2" fmla="val -13407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MAC</a:t>
            </a: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>
            <a:off x="5146813" y="2433126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5146813" y="2693672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椭圆 23"/>
          <p:cNvSpPr/>
          <p:nvPr/>
        </p:nvSpPr>
        <p:spPr bwMode="auto">
          <a:xfrm>
            <a:off x="4200086" y="3152056"/>
            <a:ext cx="1198354" cy="719012"/>
          </a:xfrm>
          <a:prstGeom prst="ellipse">
            <a:avLst/>
          </a:prstGeom>
          <a:solidFill>
            <a:srgbClr val="99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rPr>
              <a:t>LAN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5" name="直接连接符 24"/>
          <p:cNvCxnSpPr>
            <a:stCxn id="29" idx="3"/>
            <a:endCxn id="24" idx="2"/>
          </p:cNvCxnSpPr>
          <p:nvPr/>
        </p:nvCxnSpPr>
        <p:spPr bwMode="auto">
          <a:xfrm flipV="1">
            <a:off x="3458827" y="3511562"/>
            <a:ext cx="741259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33" idx="1"/>
            <a:endCxn id="24" idx="6"/>
          </p:cNvCxnSpPr>
          <p:nvPr/>
        </p:nvCxnSpPr>
        <p:spPr bwMode="auto">
          <a:xfrm flipH="1" flipV="1">
            <a:off x="5398440" y="3511562"/>
            <a:ext cx="59300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>
            <a:stCxn id="36" idx="2"/>
            <a:endCxn id="24" idx="0"/>
          </p:cNvCxnSpPr>
          <p:nvPr/>
        </p:nvCxnSpPr>
        <p:spPr bwMode="auto">
          <a:xfrm>
            <a:off x="4795730" y="2839354"/>
            <a:ext cx="3533" cy="3127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830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448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731" y="2337357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See the source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13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See the source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76354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4" descr="See the source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06309" y="2548171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3991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圆角矩形 229"/>
          <p:cNvSpPr/>
          <p:nvPr/>
        </p:nvSpPr>
        <p:spPr>
          <a:xfrm>
            <a:off x="556963" y="1790549"/>
            <a:ext cx="8048776" cy="2427316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556963" y="60475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Rectangle 6"/>
          <p:cNvSpPr>
            <a:spLocks noChangeArrowheads="1"/>
          </p:cNvSpPr>
          <p:nvPr/>
        </p:nvSpPr>
        <p:spPr bwMode="auto">
          <a:xfrm>
            <a:off x="2987805" y="571548"/>
            <a:ext cx="31870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解析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作用</a:t>
            </a:r>
          </a:p>
        </p:txBody>
      </p:sp>
      <p:sp>
        <p:nvSpPr>
          <p:cNvPr id="210" name="Rectangle 68"/>
          <p:cNvSpPr>
            <a:spLocks noChangeArrowheads="1"/>
          </p:cNvSpPr>
          <p:nvPr/>
        </p:nvSpPr>
        <p:spPr bwMode="auto">
          <a:xfrm>
            <a:off x="448327" y="987056"/>
            <a:ext cx="830638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已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知道了一个机器（主机或路由器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如何找出其相应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？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54375" y="2005187"/>
            <a:ext cx="4434604" cy="1495690"/>
            <a:chOff x="2054734" y="2247807"/>
            <a:chExt cx="4434604" cy="1495690"/>
          </a:xfrm>
        </p:grpSpPr>
        <p:sp>
          <p:nvSpPr>
            <p:cNvPr id="218" name="Line 16"/>
            <p:cNvSpPr>
              <a:spLocks noChangeShapeType="1"/>
            </p:cNvSpPr>
            <p:nvPr/>
          </p:nvSpPr>
          <p:spPr bwMode="auto">
            <a:xfrm>
              <a:off x="6127397" y="2247807"/>
              <a:ext cx="0" cy="149569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 Box 17"/>
            <p:cNvSpPr txBox="1">
              <a:spLocks noChangeArrowheads="1"/>
            </p:cNvSpPr>
            <p:nvPr/>
          </p:nvSpPr>
          <p:spPr bwMode="auto">
            <a:xfrm>
              <a:off x="5766063" y="2823150"/>
              <a:ext cx="723275" cy="30777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网络层</a:t>
              </a:r>
            </a:p>
          </p:txBody>
        </p:sp>
        <p:sp>
          <p:nvSpPr>
            <p:cNvPr id="220" name="Rectangle 18"/>
            <p:cNvSpPr>
              <a:spLocks noChangeArrowheads="1"/>
            </p:cNvSpPr>
            <p:nvPr/>
          </p:nvSpPr>
          <p:spPr bwMode="auto">
            <a:xfrm>
              <a:off x="2054734" y="2247808"/>
              <a:ext cx="3750687" cy="141832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ARP</a:t>
              </a:r>
            </a:p>
            <a:p>
              <a:pPr algn="ctr"/>
              <a:endParaRPr lang="en-US" altLang="zh-CN" sz="16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3" name="Rectangle 22"/>
            <p:cNvSpPr>
              <a:spLocks noChangeArrowheads="1"/>
            </p:cNvSpPr>
            <p:nvPr/>
          </p:nvSpPr>
          <p:spPr bwMode="auto">
            <a:xfrm>
              <a:off x="2892584" y="2664967"/>
              <a:ext cx="1899428" cy="562775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</p:txBody>
        </p:sp>
        <p:sp>
          <p:nvSpPr>
            <p:cNvPr id="224" name="Rectangle 24"/>
            <p:cNvSpPr>
              <a:spLocks noChangeArrowheads="1"/>
            </p:cNvSpPr>
            <p:nvPr/>
          </p:nvSpPr>
          <p:spPr bwMode="auto">
            <a:xfrm>
              <a:off x="3009888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IGMP</a:t>
              </a:r>
            </a:p>
          </p:txBody>
        </p:sp>
        <p:sp>
          <p:nvSpPr>
            <p:cNvPr id="227" name="Rectangle 29"/>
            <p:cNvSpPr>
              <a:spLocks noChangeArrowheads="1"/>
            </p:cNvSpPr>
            <p:nvPr/>
          </p:nvSpPr>
          <p:spPr bwMode="auto">
            <a:xfrm>
              <a:off x="2226045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ICMP</a:t>
              </a:r>
            </a:p>
          </p:txBody>
        </p:sp>
        <p:sp>
          <p:nvSpPr>
            <p:cNvPr id="228" name="Rectangle 30"/>
            <p:cNvSpPr>
              <a:spLocks noChangeArrowheads="1"/>
            </p:cNvSpPr>
            <p:nvPr/>
          </p:nvSpPr>
          <p:spPr bwMode="auto">
            <a:xfrm>
              <a:off x="4957970" y="3227741"/>
              <a:ext cx="641150" cy="3094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ARP</a:t>
              </a:r>
            </a:p>
          </p:txBody>
        </p:sp>
      </p:grpSp>
      <p:sp>
        <p:nvSpPr>
          <p:cNvPr id="229" name="矩形 228"/>
          <p:cNvSpPr/>
          <p:nvPr/>
        </p:nvSpPr>
        <p:spPr>
          <a:xfrm>
            <a:off x="6358891" y="2046518"/>
            <a:ext cx="2037916" cy="144655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(Address Resolution Protocol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作用：</a:t>
            </a:r>
            <a:endParaRPr lang="en-US" altLang="zh-CN" sz="16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地址解析出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MAC </a:t>
            </a:r>
            <a:r>
              <a:rPr lang="zh-CN" altLang="zh-CN" sz="16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79168" y="3079482"/>
            <a:ext cx="2425120" cy="1043117"/>
            <a:chOff x="879527" y="3322102"/>
            <a:chExt cx="2425120" cy="1043117"/>
          </a:xfrm>
        </p:grpSpPr>
        <p:sp>
          <p:nvSpPr>
            <p:cNvPr id="21" name="任意多边形 20"/>
            <p:cNvSpPr/>
            <p:nvPr/>
          </p:nvSpPr>
          <p:spPr>
            <a:xfrm>
              <a:off x="1316167" y="3534154"/>
              <a:ext cx="1737929" cy="312193"/>
            </a:xfrm>
            <a:custGeom>
              <a:avLst/>
              <a:gdLst>
                <a:gd name="connsiteX0" fmla="*/ 0 w 2159541"/>
                <a:gd name="connsiteY0" fmla="*/ 0 h 505838"/>
                <a:gd name="connsiteX1" fmla="*/ 1186775 w 2159541"/>
                <a:gd name="connsiteY1" fmla="*/ 505838 h 505838"/>
                <a:gd name="connsiteX2" fmla="*/ 1726660 w 2159541"/>
                <a:gd name="connsiteY2" fmla="*/ 500974 h 505838"/>
                <a:gd name="connsiteX3" fmla="*/ 2159541 w 2159541"/>
                <a:gd name="connsiteY3" fmla="*/ 9727 h 505838"/>
                <a:gd name="connsiteX4" fmla="*/ 0 w 2159541"/>
                <a:gd name="connsiteY4" fmla="*/ 0 h 5058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59541" h="505838">
                  <a:moveTo>
                    <a:pt x="0" y="0"/>
                  </a:moveTo>
                  <a:lnTo>
                    <a:pt x="1186775" y="505838"/>
                  </a:lnTo>
                  <a:lnTo>
                    <a:pt x="1726660" y="500974"/>
                  </a:lnTo>
                  <a:lnTo>
                    <a:pt x="2159541" y="9727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317443" y="3322102"/>
              <a:ext cx="1737930" cy="2120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RP 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请求或回答分组</a:t>
              </a:r>
            </a:p>
          </p:txBody>
        </p:sp>
        <p:sp>
          <p:nvSpPr>
            <p:cNvPr id="25" name="右箭头 24"/>
            <p:cNvSpPr/>
            <p:nvPr/>
          </p:nvSpPr>
          <p:spPr>
            <a:xfrm flipH="1">
              <a:off x="1200718" y="3884150"/>
              <a:ext cx="178235" cy="128293"/>
            </a:xfrm>
            <a:prstGeom prst="rightArrow">
              <a:avLst/>
            </a:prstGeom>
            <a:solidFill>
              <a:srgbClr val="99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879527" y="3661063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1360860" y="3838192"/>
              <a:ext cx="1809439" cy="210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7"/>
            <p:cNvSpPr txBox="1">
              <a:spLocks noChangeArrowheads="1"/>
            </p:cNvSpPr>
            <p:nvPr/>
          </p:nvSpPr>
          <p:spPr bwMode="auto">
            <a:xfrm>
              <a:off x="1210804" y="4088220"/>
              <a:ext cx="20938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封装在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帧中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2692720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2231740" y="3842853"/>
              <a:ext cx="458426" cy="20040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2212586" y="3814225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31" name="Text Box 7"/>
            <p:cNvSpPr txBox="1">
              <a:spLocks noChangeArrowheads="1"/>
            </p:cNvSpPr>
            <p:nvPr/>
          </p:nvSpPr>
          <p:spPr bwMode="auto">
            <a:xfrm>
              <a:off x="2701659" y="3821881"/>
              <a:ext cx="4683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33017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1360268" y="3828871"/>
              <a:ext cx="9138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首部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59616" y="2417791"/>
            <a:ext cx="1269385" cy="1494330"/>
            <a:chOff x="4559975" y="2660411"/>
            <a:chExt cx="1269385" cy="1494330"/>
          </a:xfrm>
        </p:grpSpPr>
        <p:sp>
          <p:nvSpPr>
            <p:cNvPr id="221" name="Text Box 19"/>
            <p:cNvSpPr txBox="1">
              <a:spLocks noChangeArrowheads="1"/>
            </p:cNvSpPr>
            <p:nvPr/>
          </p:nvSpPr>
          <p:spPr bwMode="auto">
            <a:xfrm>
              <a:off x="4883197" y="2660411"/>
              <a:ext cx="7761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2000" b="1">
                  <a:solidFill>
                    <a:srgbClr val="0000CC"/>
                  </a:solidFill>
                  <a:latin typeface="+mn-lt"/>
                  <a:ea typeface="黑体" pitchFamily="2" charset="-122"/>
                </a:defRPr>
              </a:lvl1pPr>
            </a:lstStyle>
            <a:p>
              <a:r>
                <a:rPr lang="en-US" altLang="zh-CN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地址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2" name="Text Box 20"/>
            <p:cNvSpPr txBox="1">
              <a:spLocks noChangeArrowheads="1"/>
            </p:cNvSpPr>
            <p:nvPr/>
          </p:nvSpPr>
          <p:spPr bwMode="auto">
            <a:xfrm>
              <a:off x="4796385" y="3846964"/>
              <a:ext cx="10329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AC </a:t>
              </a: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地址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Freeform 25"/>
            <p:cNvSpPr>
              <a:spLocks/>
            </p:cNvSpPr>
            <p:nvPr/>
          </p:nvSpPr>
          <p:spPr bwMode="auto">
            <a:xfrm>
              <a:off x="4559975" y="2969864"/>
              <a:ext cx="725528" cy="257878"/>
            </a:xfrm>
            <a:custGeom>
              <a:avLst/>
              <a:gdLst>
                <a:gd name="T0" fmla="*/ 0 w 500"/>
                <a:gd name="T1" fmla="*/ 0 h 203"/>
                <a:gd name="T2" fmla="*/ 497 w 500"/>
                <a:gd name="T3" fmla="*/ 0 h 203"/>
                <a:gd name="T4" fmla="*/ 500 w 500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00" h="203">
                  <a:moveTo>
                    <a:pt x="0" y="0"/>
                  </a:moveTo>
                  <a:lnTo>
                    <a:pt x="497" y="0"/>
                  </a:lnTo>
                  <a:lnTo>
                    <a:pt x="500" y="20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/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6" name="Line 26"/>
            <p:cNvSpPr>
              <a:spLocks noChangeShapeType="1"/>
            </p:cNvSpPr>
            <p:nvPr/>
          </p:nvSpPr>
          <p:spPr bwMode="auto">
            <a:xfrm>
              <a:off x="5289667" y="3532638"/>
              <a:ext cx="0" cy="31432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577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2354620" y="569913"/>
            <a:ext cx="44534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速缓存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ache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Rectangle 68"/>
          <p:cNvSpPr>
            <a:spLocks noChangeArrowheads="1"/>
          </p:cNvSpPr>
          <p:nvPr/>
        </p:nvSpPr>
        <p:spPr bwMode="auto">
          <a:xfrm>
            <a:off x="448327" y="958787"/>
            <a:ext cx="8306380" cy="1220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高速缓存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RP cache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存放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映射表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映射表动态更新（新增或超时删除）。</a:t>
            </a:r>
          </a:p>
        </p:txBody>
      </p:sp>
      <p:sp>
        <p:nvSpPr>
          <p:cNvPr id="84" name="Rectangle 4"/>
          <p:cNvSpPr>
            <a:spLocks noChangeArrowheads="1"/>
          </p:cNvSpPr>
          <p:nvPr/>
        </p:nvSpPr>
        <p:spPr bwMode="auto">
          <a:xfrm>
            <a:off x="1802552" y="2183603"/>
            <a:ext cx="6627740" cy="369332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kumimoji="0"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&lt; IP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kumimoji="0"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生存时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间 </a:t>
            </a: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Age)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类型等</a:t>
            </a:r>
            <a:r>
              <a:rPr kumimoji="0"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&gt;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14929"/>
              </p:ext>
            </p:extLst>
          </p:nvPr>
        </p:nvGraphicFramePr>
        <p:xfrm>
          <a:off x="1026530" y="2592094"/>
          <a:ext cx="6924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6217">
                  <a:extLst>
                    <a:ext uri="{9D8B030D-6E8A-4147-A177-3AD203B41FA5}">
                      <a16:colId xmlns:a16="http://schemas.microsoft.com/office/drawing/2014/main" val="2806046851"/>
                    </a:ext>
                  </a:extLst>
                </a:gridCol>
                <a:gridCol w="2073784">
                  <a:extLst>
                    <a:ext uri="{9D8B030D-6E8A-4147-A177-3AD203B41FA5}">
                      <a16:colId xmlns:a16="http://schemas.microsoft.com/office/drawing/2014/main" val="2108766633"/>
                    </a:ext>
                  </a:extLst>
                </a:gridCol>
                <a:gridCol w="1565357">
                  <a:extLst>
                    <a:ext uri="{9D8B030D-6E8A-4147-A177-3AD203B41FA5}">
                      <a16:colId xmlns:a16="http://schemas.microsoft.com/office/drawing/2014/main" val="2463580703"/>
                    </a:ext>
                  </a:extLst>
                </a:gridCol>
                <a:gridCol w="1228203">
                  <a:extLst>
                    <a:ext uri="{9D8B030D-6E8A-4147-A177-3AD203B41FA5}">
                      <a16:colId xmlns:a16="http://schemas.microsoft.com/office/drawing/2014/main" val="2395055679"/>
                    </a:ext>
                  </a:extLst>
                </a:gridCol>
                <a:gridCol w="770637">
                  <a:extLst>
                    <a:ext uri="{9D8B030D-6E8A-4147-A177-3AD203B41FA5}">
                      <a16:colId xmlns:a16="http://schemas.microsoft.com/office/drawing/2014/main" val="9491429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生存时间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Age)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24015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30.7131.abf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8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58329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1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.0c07.ac24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2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9956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99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7.ebea.44d0 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6:1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1722197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933809" y="4127607"/>
            <a:ext cx="7109639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过生存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都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适应网络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配器变化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43764" y="2170609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表</a:t>
            </a:r>
          </a:p>
        </p:txBody>
      </p:sp>
    </p:spTree>
    <p:extLst>
      <p:ext uri="{BB962C8B-B14F-4D97-AF65-F5344CB8AC3E}">
        <p14:creationId xmlns:p14="http://schemas.microsoft.com/office/powerpoint/2010/main" val="980923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565418" y="583891"/>
            <a:ext cx="40318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使用转发器或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桥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称为网络互连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02920" y="1135637"/>
            <a:ext cx="8129015" cy="2064764"/>
          </a:xfrm>
          <a:prstGeom prst="roundRect">
            <a:avLst>
              <a:gd name="adj" fmla="val 1239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52821" y="1177154"/>
            <a:ext cx="4600069" cy="1911103"/>
            <a:chOff x="2352822" y="1177154"/>
            <a:chExt cx="4413000" cy="1775543"/>
          </a:xfrm>
        </p:grpSpPr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3697878" y="1177154"/>
              <a:ext cx="1554806" cy="257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交换机</a:t>
              </a:r>
              <a:endPara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4684572" y="1635159"/>
              <a:ext cx="2081250" cy="1191418"/>
              <a:chOff x="4668477" y="2337063"/>
              <a:chExt cx="2081250" cy="1191418"/>
            </a:xfrm>
          </p:grpSpPr>
          <p:sp>
            <p:nvSpPr>
              <p:cNvPr id="20" name="Line 44"/>
              <p:cNvSpPr>
                <a:spLocks noChangeShapeType="1"/>
              </p:cNvSpPr>
              <p:nvPr/>
            </p:nvSpPr>
            <p:spPr bwMode="auto">
              <a:xfrm>
                <a:off x="4668477" y="2337063"/>
                <a:ext cx="1375569" cy="7062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1" name="Line 69"/>
              <p:cNvSpPr>
                <a:spLocks noChangeShapeType="1"/>
              </p:cNvSpPr>
              <p:nvPr/>
            </p:nvSpPr>
            <p:spPr bwMode="auto">
              <a:xfrm flipH="1">
                <a:off x="5712245" y="3044330"/>
                <a:ext cx="305115" cy="284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28" name="Line 71"/>
              <p:cNvSpPr>
                <a:spLocks noChangeShapeType="1"/>
              </p:cNvSpPr>
              <p:nvPr/>
            </p:nvSpPr>
            <p:spPr bwMode="auto">
              <a:xfrm>
                <a:off x="6189215" y="3098000"/>
                <a:ext cx="85199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30" name="Line 72"/>
              <p:cNvSpPr>
                <a:spLocks noChangeShapeType="1"/>
              </p:cNvSpPr>
              <p:nvPr/>
            </p:nvSpPr>
            <p:spPr bwMode="auto">
              <a:xfrm>
                <a:off x="6274415" y="3088723"/>
                <a:ext cx="300746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31" name="Line 73"/>
              <p:cNvSpPr>
                <a:spLocks noChangeShapeType="1"/>
              </p:cNvSpPr>
              <p:nvPr/>
            </p:nvSpPr>
            <p:spPr bwMode="auto">
              <a:xfrm flipH="1">
                <a:off x="5996243" y="3048967"/>
                <a:ext cx="82286" cy="286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pic>
            <p:nvPicPr>
              <p:cNvPr id="32" name="Picture 77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0497188">
                <a:off x="5903761" y="2905847"/>
                <a:ext cx="527945" cy="236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39" descr="jisuanji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5381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icture 239" descr="jisuanji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3534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239" descr="jisuanji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1566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239" descr="jisuanji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79598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7" name="Text Box 49"/>
              <p:cNvSpPr txBox="1">
                <a:spLocks noChangeArrowheads="1"/>
              </p:cNvSpPr>
              <p:nvPr/>
            </p:nvSpPr>
            <p:spPr bwMode="auto">
              <a:xfrm>
                <a:off x="5842960" y="2700338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集线器</a:t>
                </a:r>
                <a:endParaRPr kumimoji="1" lang="zh-CN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2352822" y="1666689"/>
              <a:ext cx="1851608" cy="1159888"/>
              <a:chOff x="2336727" y="2368593"/>
              <a:chExt cx="1851608" cy="1159888"/>
            </a:xfrm>
          </p:grpSpPr>
          <p:grpSp>
            <p:nvGrpSpPr>
              <p:cNvPr id="40" name="组合 39"/>
              <p:cNvGrpSpPr/>
              <p:nvPr/>
            </p:nvGrpSpPr>
            <p:grpSpPr>
              <a:xfrm>
                <a:off x="2336727" y="2368593"/>
                <a:ext cx="1851608" cy="1159888"/>
                <a:chOff x="2336727" y="2368593"/>
                <a:chExt cx="1851608" cy="1159888"/>
              </a:xfrm>
            </p:grpSpPr>
            <p:sp>
              <p:nvSpPr>
                <p:cNvPr id="42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030003" y="2368593"/>
                  <a:ext cx="1158332" cy="64109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43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2452519" y="304433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44" name="Line 53"/>
                <p:cNvSpPr>
                  <a:spLocks noChangeShapeType="1"/>
                </p:cNvSpPr>
                <p:nvPr/>
              </p:nvSpPr>
              <p:spPr bwMode="auto">
                <a:xfrm>
                  <a:off x="2929490" y="309800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45" name="Line 54"/>
                <p:cNvSpPr>
                  <a:spLocks noChangeShapeType="1"/>
                </p:cNvSpPr>
                <p:nvPr/>
              </p:nvSpPr>
              <p:spPr bwMode="auto">
                <a:xfrm>
                  <a:off x="3014689" y="3088723"/>
                  <a:ext cx="300747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4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2736517" y="304896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pic>
              <p:nvPicPr>
                <p:cNvPr id="47" name="Picture 5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2644036" y="2905847"/>
                  <a:ext cx="527944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48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36727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14880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02912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90944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41" name="Text Box 49"/>
              <p:cNvSpPr txBox="1">
                <a:spLocks noChangeArrowheads="1"/>
              </p:cNvSpPr>
              <p:nvPr/>
            </p:nvSpPr>
            <p:spPr bwMode="auto">
              <a:xfrm>
                <a:off x="2498460" y="269989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集线器</a:t>
                </a:r>
                <a:endParaRPr kumimoji="1" lang="zh-CN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3995796" y="1645668"/>
              <a:ext cx="1156664" cy="1307029"/>
              <a:chOff x="3979701" y="2347572"/>
              <a:chExt cx="1156664" cy="1307029"/>
            </a:xfrm>
          </p:grpSpPr>
          <p:grpSp>
            <p:nvGrpSpPr>
              <p:cNvPr id="53" name="组合 52"/>
              <p:cNvGrpSpPr/>
              <p:nvPr/>
            </p:nvGrpSpPr>
            <p:grpSpPr>
              <a:xfrm>
                <a:off x="3979701" y="2347572"/>
                <a:ext cx="1124346" cy="1307029"/>
                <a:chOff x="3979701" y="2347572"/>
                <a:chExt cx="1124346" cy="1307029"/>
              </a:xfrm>
            </p:grpSpPr>
            <p:sp>
              <p:nvSpPr>
                <p:cNvPr id="55" name="Line 45"/>
                <p:cNvSpPr>
                  <a:spLocks noChangeShapeType="1"/>
                </p:cNvSpPr>
                <p:nvPr/>
              </p:nvSpPr>
              <p:spPr bwMode="auto">
                <a:xfrm>
                  <a:off x="4436440" y="2347572"/>
                  <a:ext cx="109446" cy="7504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5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070155" y="317045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57" name="Line 62"/>
                <p:cNvSpPr>
                  <a:spLocks noChangeShapeType="1"/>
                </p:cNvSpPr>
                <p:nvPr/>
              </p:nvSpPr>
              <p:spPr bwMode="auto">
                <a:xfrm>
                  <a:off x="4547125" y="322412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58" name="Line 63"/>
                <p:cNvSpPr>
                  <a:spLocks noChangeShapeType="1"/>
                </p:cNvSpPr>
                <p:nvPr/>
              </p:nvSpPr>
              <p:spPr bwMode="auto">
                <a:xfrm>
                  <a:off x="4632325" y="3214843"/>
                  <a:ext cx="300018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sp>
              <p:nvSpPr>
                <p:cNvPr id="59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4354153" y="317508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endParaRPr>
                </a:p>
              </p:txBody>
            </p:sp>
            <p:pic>
              <p:nvPicPr>
                <p:cNvPr id="60" name="Picture 6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4261672" y="3031967"/>
                  <a:ext cx="527216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6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9701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2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854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3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45886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4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33918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54" name="Text Box 49"/>
              <p:cNvSpPr txBox="1">
                <a:spLocks noChangeArrowheads="1"/>
              </p:cNvSpPr>
              <p:nvPr/>
            </p:nvSpPr>
            <p:spPr bwMode="auto">
              <a:xfrm>
                <a:off x="4417213" y="281846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+mn-cs"/>
                  </a:rPr>
                  <a:t>集线器</a:t>
                </a:r>
                <a:endParaRPr kumimoji="1" lang="zh-CN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68" name="modem"/>
            <p:cNvSpPr>
              <a:spLocks noEditPoints="1" noChangeArrowheads="1"/>
            </p:cNvSpPr>
            <p:nvPr/>
          </p:nvSpPr>
          <p:spPr bwMode="auto">
            <a:xfrm>
              <a:off x="3973041" y="1444090"/>
              <a:ext cx="990656" cy="250365"/>
            </a:xfrm>
            <a:custGeom>
              <a:avLst/>
              <a:gdLst>
                <a:gd name="T0" fmla="*/ 0 w 21600"/>
                <a:gd name="T1" fmla="*/ 5152 h 21600"/>
                <a:gd name="T2" fmla="*/ 2941 w 21600"/>
                <a:gd name="T3" fmla="*/ 0 h 21600"/>
                <a:gd name="T4" fmla="*/ 18625 w 21600"/>
                <a:gd name="T5" fmla="*/ 0 h 21600"/>
                <a:gd name="T6" fmla="*/ 21600 w 21600"/>
                <a:gd name="T7" fmla="*/ 5152 h 21600"/>
                <a:gd name="T8" fmla="*/ 21600 w 21600"/>
                <a:gd name="T9" fmla="*/ 21600 h 21600"/>
                <a:gd name="T10" fmla="*/ 0 w 21600"/>
                <a:gd name="T11" fmla="*/ 21600 h 21600"/>
                <a:gd name="T12" fmla="*/ 10800 w 21600"/>
                <a:gd name="T13" fmla="*/ 0 h 21600"/>
                <a:gd name="T14" fmla="*/ 10800 w 21600"/>
                <a:gd name="T15" fmla="*/ 21600 h 21600"/>
                <a:gd name="T16" fmla="*/ 0 w 21600"/>
                <a:gd name="T17" fmla="*/ 13376 h 21600"/>
                <a:gd name="T18" fmla="*/ 21600 w 21600"/>
                <a:gd name="T19" fmla="*/ 13376 h 21600"/>
                <a:gd name="T20" fmla="*/ 400 w 21600"/>
                <a:gd name="T21" fmla="*/ 22400 h 21600"/>
                <a:gd name="T22" fmla="*/ 21200 w 21600"/>
                <a:gd name="T23" fmla="*/ 30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9" name="Rectangle 6"/>
          <p:cNvSpPr>
            <a:spLocks noChangeArrowheads="1"/>
          </p:cNvSpPr>
          <p:nvPr/>
        </p:nvSpPr>
        <p:spPr bwMode="auto">
          <a:xfrm>
            <a:off x="1360874" y="3345300"/>
            <a:ext cx="6417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转发器、网桥或交换机仅把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一个网络扩大了，仍然是一个网络</a:t>
            </a:r>
            <a:endParaRPr kumimoji="0" lang="fr-FR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865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3421418" y="569913"/>
            <a:ext cx="2319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工作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448327" y="945279"/>
            <a:ext cx="8306380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欲向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局域网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某个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2" name="矩形 1"/>
          <p:cNvSpPr/>
          <p:nvPr/>
        </p:nvSpPr>
        <p:spPr>
          <a:xfrm>
            <a:off x="2242713" y="1399251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其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2449393" y="2112758"/>
            <a:ext cx="2054268" cy="469625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？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42713" y="2776294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42713" y="349265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写入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的目的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42713" y="420901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/>
          <p:cNvCxnSpPr>
            <a:stCxn id="2" idx="2"/>
            <a:endCxn id="3" idx="0"/>
          </p:cNvCxnSpPr>
          <p:nvPr/>
        </p:nvCxnSpPr>
        <p:spPr>
          <a:xfrm>
            <a:off x="3476527" y="1899503"/>
            <a:ext cx="0" cy="213255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3" idx="2"/>
            <a:endCxn id="7" idx="0"/>
          </p:cNvCxnSpPr>
          <p:nvPr/>
        </p:nvCxnSpPr>
        <p:spPr>
          <a:xfrm>
            <a:off x="3476527" y="2582383"/>
            <a:ext cx="0" cy="193911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7" idx="2"/>
            <a:endCxn id="8" idx="0"/>
          </p:cNvCxnSpPr>
          <p:nvPr/>
        </p:nvCxnSpPr>
        <p:spPr>
          <a:xfrm>
            <a:off x="3476527" y="3276546"/>
            <a:ext cx="0" cy="216109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8" idx="2"/>
            <a:endCxn id="10" idx="0"/>
          </p:cNvCxnSpPr>
          <p:nvPr/>
        </p:nvCxnSpPr>
        <p:spPr>
          <a:xfrm>
            <a:off x="3476527" y="3992907"/>
            <a:ext cx="0" cy="216108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038116" y="2518640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</a:p>
        </p:txBody>
      </p:sp>
      <p:sp>
        <p:nvSpPr>
          <p:cNvPr id="25" name="矩形 24"/>
          <p:cNvSpPr/>
          <p:nvPr/>
        </p:nvSpPr>
        <p:spPr>
          <a:xfrm>
            <a:off x="5299064" y="1899503"/>
            <a:ext cx="2467628" cy="89613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动运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找出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</a:p>
        </p:txBody>
      </p:sp>
      <p:cxnSp>
        <p:nvCxnSpPr>
          <p:cNvPr id="26" name="直接箭头连接符 25"/>
          <p:cNvCxnSpPr>
            <a:stCxn id="3" idx="3"/>
            <a:endCxn id="25" idx="1"/>
          </p:cNvCxnSpPr>
          <p:nvPr/>
        </p:nvCxnSpPr>
        <p:spPr>
          <a:xfrm>
            <a:off x="4503661" y="2347571"/>
            <a:ext cx="795403" cy="0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25" idx="2"/>
          </p:cNvCxnSpPr>
          <p:nvPr/>
        </p:nvCxnSpPr>
        <p:spPr>
          <a:xfrm rot="5400000">
            <a:off x="4724819" y="1559873"/>
            <a:ext cx="572294" cy="3043824"/>
          </a:xfrm>
          <a:prstGeom prst="bentConnector2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400321" y="2110088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</a:p>
        </p:txBody>
      </p:sp>
    </p:spTree>
    <p:extLst>
      <p:ext uri="{BB962C8B-B14F-4D97-AF65-F5344CB8AC3E}">
        <p14:creationId xmlns:p14="http://schemas.microsoft.com/office/powerpoint/2010/main" val="34618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1967954" y="569913"/>
            <a:ext cx="52268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对应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68"/>
          <p:cNvSpPr>
            <a:spLocks noChangeArrowheads="1"/>
          </p:cNvSpPr>
          <p:nvPr/>
        </p:nvSpPr>
        <p:spPr bwMode="auto">
          <a:xfrm>
            <a:off x="448327" y="960417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局域网上广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路由器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目标方硬件地址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未知时填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0) 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目标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zh-CN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播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响应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目标方硬件地址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目标方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封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以太网帧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传输。</a:t>
            </a:r>
          </a:p>
        </p:txBody>
      </p:sp>
    </p:spTree>
    <p:extLst>
      <p:ext uri="{BB962C8B-B14F-4D97-AF65-F5344CB8AC3E}">
        <p14:creationId xmlns:p14="http://schemas.microsoft.com/office/powerpoint/2010/main" val="2376327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606582"/>
            <a:ext cx="8048776" cy="3797829"/>
          </a:xfrm>
          <a:prstGeom prst="roundRect">
            <a:avLst/>
          </a:prstGeom>
          <a:solidFill>
            <a:srgbClr val="C5E5FB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Line 74"/>
          <p:cNvSpPr>
            <a:spLocks noChangeShapeType="1"/>
          </p:cNvSpPr>
          <p:nvPr/>
        </p:nvSpPr>
        <p:spPr bwMode="auto">
          <a:xfrm rot="5400000">
            <a:off x="3363448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75"/>
          <p:cNvSpPr>
            <a:spLocks noChangeShapeType="1"/>
          </p:cNvSpPr>
          <p:nvPr/>
        </p:nvSpPr>
        <p:spPr bwMode="auto">
          <a:xfrm rot="5400000">
            <a:off x="4687066" y="3619861"/>
            <a:ext cx="35705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76"/>
          <p:cNvSpPr>
            <a:spLocks noChangeShapeType="1"/>
          </p:cNvSpPr>
          <p:nvPr/>
        </p:nvSpPr>
        <p:spPr bwMode="auto">
          <a:xfrm rot="5400000">
            <a:off x="5825021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77"/>
          <p:cNvSpPr>
            <a:spLocks noChangeShapeType="1"/>
          </p:cNvSpPr>
          <p:nvPr/>
        </p:nvSpPr>
        <p:spPr bwMode="auto">
          <a:xfrm rot="5400000">
            <a:off x="7166844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Line 78"/>
          <p:cNvSpPr>
            <a:spLocks noChangeShapeType="1"/>
          </p:cNvSpPr>
          <p:nvPr/>
        </p:nvSpPr>
        <p:spPr bwMode="auto">
          <a:xfrm rot="5400000">
            <a:off x="2504347" y="3625155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rot="5400000">
            <a:off x="4671827" y="1830533"/>
            <a:ext cx="357049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rot="5400000">
            <a:off x="5809783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rot="5400000">
            <a:off x="7151605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rot="5400000">
            <a:off x="24891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166706" y="1657784"/>
            <a:ext cx="5637326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5961762" y="1729000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6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2456122" y="3717885"/>
            <a:ext cx="5040745" cy="404587"/>
            <a:chOff x="2456122" y="1949511"/>
            <a:chExt cx="5040745" cy="404587"/>
          </a:xfrm>
        </p:grpSpPr>
        <p:pic>
          <p:nvPicPr>
            <p:cNvPr id="81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94"/>
          <p:cNvGrpSpPr>
            <a:grpSpLocks/>
          </p:cNvGrpSpPr>
          <p:nvPr/>
        </p:nvGrpSpPr>
        <p:grpSpPr bwMode="auto">
          <a:xfrm>
            <a:off x="4600771" y="3089097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8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响应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Line 7"/>
          <p:cNvSpPr>
            <a:spLocks noChangeShapeType="1"/>
          </p:cNvSpPr>
          <p:nvPr/>
        </p:nvSpPr>
        <p:spPr bwMode="auto">
          <a:xfrm rot="5400000">
            <a:off x="33482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656578" y="1967677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96295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Y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2784965" y="1892609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6105639" y="1967677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745163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Z</a:t>
            </a:r>
          </a:p>
        </p:txBody>
      </p: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831848" y="2597710"/>
            <a:ext cx="2159566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向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播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endParaRPr kumimoji="1"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响应分组 </a:t>
            </a:r>
          </a:p>
        </p:txBody>
      </p:sp>
      <p:sp>
        <p:nvSpPr>
          <p:cNvPr id="26" name="Text Box 46"/>
          <p:cNvSpPr txBox="1">
            <a:spLocks noChangeArrowheads="1"/>
          </p:cNvSpPr>
          <p:nvPr/>
        </p:nvSpPr>
        <p:spPr bwMode="auto">
          <a:xfrm>
            <a:off x="835148" y="707252"/>
            <a:ext cx="2717411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kumimoji="1" lang="en-US" altLang="zh-CN" sz="16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</a:t>
            </a:r>
            <a:r>
              <a:rPr kumimoji="1"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局域网上广播发送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请求分组 </a:t>
            </a: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370992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请求</a:t>
            </a:r>
          </a:p>
        </p:txBody>
      </p:sp>
      <p:sp>
        <p:nvSpPr>
          <p:cNvPr id="28" name="AutoShape 49"/>
          <p:cNvSpPr>
            <a:spLocks noChangeArrowheads="1"/>
          </p:cNvSpPr>
          <p:nvPr/>
        </p:nvSpPr>
        <p:spPr bwMode="auto">
          <a:xfrm>
            <a:off x="4568005" y="1386387"/>
            <a:ext cx="142836" cy="124149"/>
          </a:xfrm>
          <a:prstGeom prst="rightArrow">
            <a:avLst>
              <a:gd name="adj1" fmla="val 50000"/>
              <a:gd name="adj2" fmla="val 2655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497355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ARP </a:t>
            </a:r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请求</a:t>
            </a:r>
          </a:p>
        </p:txBody>
      </p:sp>
      <p:sp>
        <p:nvSpPr>
          <p:cNvPr id="30" name="AutoShape 51"/>
          <p:cNvSpPr>
            <a:spLocks noChangeArrowheads="1"/>
          </p:cNvSpPr>
          <p:nvPr/>
        </p:nvSpPr>
        <p:spPr bwMode="auto">
          <a:xfrm>
            <a:off x="5824523" y="1401785"/>
            <a:ext cx="142836" cy="13377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 Box 52"/>
          <p:cNvSpPr txBox="1">
            <a:spLocks noChangeArrowheads="1"/>
          </p:cNvSpPr>
          <p:nvPr/>
        </p:nvSpPr>
        <p:spPr bwMode="auto">
          <a:xfrm>
            <a:off x="6212164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请求</a:t>
            </a:r>
          </a:p>
        </p:txBody>
      </p:sp>
      <p:sp>
        <p:nvSpPr>
          <p:cNvPr id="32" name="AutoShape 53"/>
          <p:cNvSpPr>
            <a:spLocks noChangeArrowheads="1"/>
          </p:cNvSpPr>
          <p:nvPr/>
        </p:nvSpPr>
        <p:spPr bwMode="auto">
          <a:xfrm>
            <a:off x="7076684" y="1379650"/>
            <a:ext cx="142836" cy="133774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3" name="Group 93"/>
          <p:cNvGrpSpPr>
            <a:grpSpLocks/>
          </p:cNvGrpSpPr>
          <p:nvPr/>
        </p:nvGrpSpPr>
        <p:grpSpPr bwMode="auto">
          <a:xfrm>
            <a:off x="2426312" y="1335381"/>
            <a:ext cx="1044683" cy="277171"/>
            <a:chOff x="249" y="663"/>
            <a:chExt cx="1002" cy="288"/>
          </a:xfrm>
          <a:solidFill>
            <a:srgbClr val="99FFCC"/>
          </a:solidFill>
        </p:grpSpPr>
        <p:sp>
          <p:nvSpPr>
            <p:cNvPr id="34" name="AutoShape 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 Box 54"/>
            <p:cNvSpPr txBox="1">
              <a:spLocks noChangeArrowheads="1"/>
            </p:cNvSpPr>
            <p:nvPr/>
          </p:nvSpPr>
          <p:spPr bwMode="auto">
            <a:xfrm flipH="1">
              <a:off x="386" y="663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请求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8" name="Text Box 57"/>
          <p:cNvSpPr txBox="1">
            <a:spLocks noChangeArrowheads="1"/>
          </p:cNvSpPr>
          <p:nvPr/>
        </p:nvSpPr>
        <p:spPr bwMode="auto">
          <a:xfrm>
            <a:off x="2705191" y="2256606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0-00-C0-15-AD-18</a:t>
            </a:r>
          </a:p>
        </p:txBody>
      </p:sp>
      <p:sp>
        <p:nvSpPr>
          <p:cNvPr id="39" name="Text Box 58"/>
          <p:cNvSpPr txBox="1">
            <a:spLocks noChangeArrowheads="1"/>
          </p:cNvSpPr>
          <p:nvPr/>
        </p:nvSpPr>
        <p:spPr bwMode="auto">
          <a:xfrm>
            <a:off x="5247842" y="4107201"/>
            <a:ext cx="16754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8-00-2B-00-EE-0A</a:t>
            </a:r>
          </a:p>
        </p:txBody>
      </p:sp>
      <p:sp>
        <p:nvSpPr>
          <p:cNvPr id="40" name="AutoShape 59"/>
          <p:cNvSpPr>
            <a:spLocks noChangeArrowheads="1"/>
          </p:cNvSpPr>
          <p:nvPr/>
        </p:nvSpPr>
        <p:spPr bwMode="auto">
          <a:xfrm>
            <a:off x="4169536" y="700916"/>
            <a:ext cx="3700997" cy="43058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225505" y="682810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5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0-00-C0-15-AD-18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想知道主机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6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AutoShape 61"/>
          <p:cNvSpPr>
            <a:spLocks noChangeArrowheads="1"/>
          </p:cNvSpPr>
          <p:nvPr/>
        </p:nvSpPr>
        <p:spPr bwMode="auto">
          <a:xfrm>
            <a:off x="5359782" y="2602126"/>
            <a:ext cx="2637492" cy="440778"/>
          </a:xfrm>
          <a:prstGeom prst="wedgeRoundRectCallout">
            <a:avLst>
              <a:gd name="adj1" fmla="val -41387"/>
              <a:gd name="adj2" fmla="val 83711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5437698" y="2602125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09.0.0.6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Line 83"/>
          <p:cNvSpPr>
            <a:spLocks noChangeShapeType="1"/>
          </p:cNvSpPr>
          <p:nvPr/>
        </p:nvSpPr>
        <p:spPr bwMode="auto">
          <a:xfrm>
            <a:off x="2181944" y="3447110"/>
            <a:ext cx="5637325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84"/>
          <p:cNvSpPr txBox="1">
            <a:spLocks noChangeArrowheads="1"/>
          </p:cNvSpPr>
          <p:nvPr/>
        </p:nvSpPr>
        <p:spPr bwMode="auto">
          <a:xfrm>
            <a:off x="3671817" y="3757003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56" name="Text Box 85"/>
          <p:cNvSpPr txBox="1">
            <a:spLocks noChangeArrowheads="1"/>
          </p:cNvSpPr>
          <p:nvPr/>
        </p:nvSpPr>
        <p:spPr bwMode="auto">
          <a:xfrm>
            <a:off x="4978192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Y</a:t>
            </a:r>
          </a:p>
        </p:txBody>
      </p:sp>
      <p:sp>
        <p:nvSpPr>
          <p:cNvPr id="57" name="Text Box 86"/>
          <p:cNvSpPr txBox="1">
            <a:spLocks noChangeArrowheads="1"/>
          </p:cNvSpPr>
          <p:nvPr/>
        </p:nvSpPr>
        <p:spPr bwMode="auto">
          <a:xfrm>
            <a:off x="2800204" y="3681935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58" name="Text Box 87"/>
          <p:cNvSpPr txBox="1">
            <a:spLocks noChangeArrowheads="1"/>
          </p:cNvSpPr>
          <p:nvPr/>
        </p:nvSpPr>
        <p:spPr bwMode="auto">
          <a:xfrm>
            <a:off x="6120878" y="3757003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59" name="Text Box 88"/>
          <p:cNvSpPr txBox="1">
            <a:spLocks noChangeArrowheads="1"/>
          </p:cNvSpPr>
          <p:nvPr/>
        </p:nvSpPr>
        <p:spPr bwMode="auto">
          <a:xfrm>
            <a:off x="7466873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Z</a:t>
            </a:r>
          </a:p>
        </p:txBody>
      </p:sp>
      <p:sp>
        <p:nvSpPr>
          <p:cNvPr id="60" name="Text Box 89"/>
          <p:cNvSpPr txBox="1">
            <a:spLocks noChangeArrowheads="1"/>
          </p:cNvSpPr>
          <p:nvPr/>
        </p:nvSpPr>
        <p:spPr bwMode="auto">
          <a:xfrm>
            <a:off x="3565472" y="3582809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209.0.0.5</a:t>
            </a:r>
          </a:p>
        </p:txBody>
      </p:sp>
      <p:sp>
        <p:nvSpPr>
          <p:cNvPr id="62" name="Text Box 91"/>
          <p:cNvSpPr txBox="1">
            <a:spLocks noChangeArrowheads="1"/>
          </p:cNvSpPr>
          <p:nvPr/>
        </p:nvSpPr>
        <p:spPr bwMode="auto">
          <a:xfrm>
            <a:off x="2637324" y="4127412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0-00-C0-15-AD-18</a:t>
            </a:r>
          </a:p>
        </p:txBody>
      </p:sp>
      <p:sp>
        <p:nvSpPr>
          <p:cNvPr id="68" name="Freeform 103"/>
          <p:cNvSpPr>
            <a:spLocks/>
          </p:cNvSpPr>
          <p:nvPr/>
        </p:nvSpPr>
        <p:spPr bwMode="auto">
          <a:xfrm flipH="1">
            <a:off x="3515426" y="349523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1" name="直接连接符 70"/>
          <p:cNvCxnSpPr/>
          <p:nvPr/>
        </p:nvCxnSpPr>
        <p:spPr>
          <a:xfrm>
            <a:off x="556963" y="2497224"/>
            <a:ext cx="8048776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 Box 90"/>
          <p:cNvSpPr txBox="1">
            <a:spLocks noChangeArrowheads="1"/>
          </p:cNvSpPr>
          <p:nvPr/>
        </p:nvSpPr>
        <p:spPr bwMode="auto">
          <a:xfrm>
            <a:off x="5976999" y="3528838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6</a:t>
            </a:r>
          </a:p>
        </p:txBody>
      </p:sp>
      <p:grpSp>
        <p:nvGrpSpPr>
          <p:cNvPr id="79" name="组合 78"/>
          <p:cNvGrpSpPr/>
          <p:nvPr/>
        </p:nvGrpSpPr>
        <p:grpSpPr>
          <a:xfrm>
            <a:off x="2456122" y="1913299"/>
            <a:ext cx="5040745" cy="404587"/>
            <a:chOff x="2456122" y="1949511"/>
            <a:chExt cx="5040745" cy="404587"/>
          </a:xfrm>
        </p:grpSpPr>
        <p:pic>
          <p:nvPicPr>
            <p:cNvPr id="7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4" name="Freeform 97"/>
          <p:cNvSpPr>
            <a:spLocks/>
          </p:cNvSpPr>
          <p:nvPr/>
        </p:nvSpPr>
        <p:spPr bwMode="auto">
          <a:xfrm>
            <a:off x="3514784" y="1704940"/>
            <a:ext cx="1276140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Freeform 98"/>
          <p:cNvSpPr>
            <a:spLocks/>
          </p:cNvSpPr>
          <p:nvPr/>
        </p:nvSpPr>
        <p:spPr bwMode="auto">
          <a:xfrm>
            <a:off x="3513741" y="170494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Freeform 101"/>
          <p:cNvSpPr>
            <a:spLocks/>
          </p:cNvSpPr>
          <p:nvPr/>
        </p:nvSpPr>
        <p:spPr bwMode="auto">
          <a:xfrm>
            <a:off x="3513741" y="1704940"/>
            <a:ext cx="3831547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Freeform 102"/>
          <p:cNvSpPr>
            <a:spLocks/>
          </p:cNvSpPr>
          <p:nvPr/>
        </p:nvSpPr>
        <p:spPr bwMode="auto">
          <a:xfrm flipH="1">
            <a:off x="2616065" y="1704940"/>
            <a:ext cx="897676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 Box 55"/>
          <p:cNvSpPr txBox="1">
            <a:spLocks noChangeArrowheads="1"/>
          </p:cNvSpPr>
          <p:nvPr/>
        </p:nvSpPr>
        <p:spPr bwMode="auto">
          <a:xfrm>
            <a:off x="3573444" y="1772461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5</a:t>
            </a:r>
          </a:p>
        </p:txBody>
      </p:sp>
      <p:sp>
        <p:nvSpPr>
          <p:cNvPr id="69" name="矩形 68"/>
          <p:cNvSpPr/>
          <p:nvPr/>
        </p:nvSpPr>
        <p:spPr>
          <a:xfrm>
            <a:off x="5207382" y="2331604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</a:p>
        </p:txBody>
      </p:sp>
      <p:sp>
        <p:nvSpPr>
          <p:cNvPr id="70" name="矩形 69"/>
          <p:cNvSpPr/>
          <p:nvPr/>
        </p:nvSpPr>
        <p:spPr>
          <a:xfrm>
            <a:off x="2655951" y="4350900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</a:p>
        </p:txBody>
      </p:sp>
    </p:spTree>
    <p:extLst>
      <p:ext uri="{BB962C8B-B14F-4D97-AF65-F5344CB8AC3E}">
        <p14:creationId xmlns:p14="http://schemas.microsoft.com/office/powerpoint/2010/main" val="562256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750"/>
                            </p:stCondLst>
                            <p:childTnLst>
                              <p:par>
                                <p:cTn id="21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68" grpId="0" animBg="1"/>
      <p:bldP spid="64" grpId="0" animBg="1"/>
      <p:bldP spid="65" grpId="0" animBg="1"/>
      <p:bldP spid="66" grpId="0" animBg="1"/>
      <p:bldP spid="67" grpId="0" animBg="1"/>
      <p:bldP spid="69" grpId="0" animBg="1"/>
      <p:bldP spid="7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59163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82757" y="558426"/>
            <a:ext cx="25971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速缓存的作用</a:t>
            </a: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存放最近获得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绑定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减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广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通信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进一步减少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信量，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发送其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请求分组时，就将自己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的映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写入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请求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收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请求分组时，就将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及其对应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映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写入主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己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高速缓存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不必在发送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请求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6903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6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pic>
          <p:nvPicPr>
            <p:cNvPr id="22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09.0.0.5</a:t>
              </a:r>
            </a:p>
          </p:txBody>
        </p: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32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3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09.0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8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于解决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一个局域网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主机或路由器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的映射问题。</a:t>
            </a:r>
          </a:p>
        </p:txBody>
      </p:sp>
    </p:spTree>
    <p:extLst>
      <p:ext uri="{BB962C8B-B14F-4D97-AF65-F5344CB8AC3E}">
        <p14:creationId xmlns:p14="http://schemas.microsoft.com/office/powerpoint/2010/main" val="102946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890855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请求</a:t>
              </a: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3350462" y="1092622"/>
            <a:ext cx="3700997" cy="51386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3406431" y="1127816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209.0.0.5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0-00-C0-15-AD-18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09.0.0.1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1412319" y="2161672"/>
            <a:ext cx="93656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" fmla="*/ 927100 w 927100"/>
              <a:gd name="connsiteY0" fmla="*/ 317915 h 317915"/>
              <a:gd name="connsiteX1" fmla="*/ 811773 w 927100"/>
              <a:gd name="connsiteY1" fmla="*/ 25815 h 317915"/>
              <a:gd name="connsiteX2" fmla="*/ 0 w 927100"/>
              <a:gd name="connsiteY2" fmla="*/ 13115 h 317915"/>
              <a:gd name="connsiteX3" fmla="*/ 0 w 927100"/>
              <a:gd name="connsiteY3" fmla="*/ 13115 h 317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 flipH="1">
            <a:off x="2348651" y="2161672"/>
            <a:ext cx="190291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" fmla="*/ 927100 w 927100"/>
              <a:gd name="connsiteY0" fmla="*/ 317915 h 317915"/>
              <a:gd name="connsiteX1" fmla="*/ 811773 w 927100"/>
              <a:gd name="connsiteY1" fmla="*/ 25815 h 317915"/>
              <a:gd name="connsiteX2" fmla="*/ 0 w 927100"/>
              <a:gd name="connsiteY2" fmla="*/ 13115 h 317915"/>
              <a:gd name="connsiteX3" fmla="*/ 0 w 927100"/>
              <a:gd name="connsiteY3" fmla="*/ 13115 h 317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6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09.0.0.5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09.0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9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34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 flipH="1">
            <a:off x="2410859" y="2161671"/>
            <a:ext cx="182571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" fmla="*/ 927100 w 927100"/>
              <a:gd name="connsiteY0" fmla="*/ 317915 h 317915"/>
              <a:gd name="connsiteX1" fmla="*/ 811773 w 927100"/>
              <a:gd name="connsiteY1" fmla="*/ 25815 h 317915"/>
              <a:gd name="connsiteX2" fmla="*/ 0 w 927100"/>
              <a:gd name="connsiteY2" fmla="*/ 13115 h 317915"/>
              <a:gd name="connsiteX3" fmla="*/ 0 w 927100"/>
              <a:gd name="connsiteY3" fmla="*/ 13115 h 317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6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09.0.0.5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09.0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Group 94"/>
          <p:cNvGrpSpPr>
            <a:grpSpLocks/>
          </p:cNvGrpSpPr>
          <p:nvPr/>
        </p:nvGrpSpPr>
        <p:grpSpPr bwMode="auto">
          <a:xfrm>
            <a:off x="2764977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响应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523988" y="1175499"/>
            <a:ext cx="2637492" cy="440778"/>
          </a:xfrm>
          <a:prstGeom prst="wedgeRoundRectCallout">
            <a:avLst>
              <a:gd name="adj1" fmla="val -42524"/>
              <a:gd name="adj2" fmla="val 104116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541944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09.0.0.1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0C-05-20-01-2F-0D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749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34251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请求</a:t>
              </a: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2250553" y="1092622"/>
            <a:ext cx="3700997" cy="513863"/>
          </a:xfrm>
          <a:prstGeom prst="wedgeRoundRectCallout">
            <a:avLst>
              <a:gd name="adj1" fmla="val 42609"/>
              <a:gd name="adj2" fmla="val 95930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2306522" y="1127816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19.1.0.1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硬件地址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0-00-C0-15-AD-18</a:t>
            </a: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19.1.0.6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65546" y="2161671"/>
            <a:ext cx="1535289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" fmla="*/ 927100 w 927100"/>
              <a:gd name="connsiteY0" fmla="*/ 317915 h 317915"/>
              <a:gd name="connsiteX1" fmla="*/ 811773 w 927100"/>
              <a:gd name="connsiteY1" fmla="*/ 25815 h 317915"/>
              <a:gd name="connsiteX2" fmla="*/ 0 w 927100"/>
              <a:gd name="connsiteY2" fmla="*/ 13115 h 317915"/>
              <a:gd name="connsiteX3" fmla="*/ 0 w 927100"/>
              <a:gd name="connsiteY3" fmla="*/ 13115 h 317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6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09.0.0.5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09.0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" name="直接箭头连接符 3"/>
          <p:cNvCxnSpPr/>
          <p:nvPr/>
        </p:nvCxnSpPr>
        <p:spPr>
          <a:xfrm>
            <a:off x="4901785" y="2176661"/>
            <a:ext cx="2173573" cy="0"/>
          </a:xfrm>
          <a:prstGeom prst="straightConnector1">
            <a:avLst/>
          </a:prstGeom>
          <a:ln w="38100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750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91866" y="2161671"/>
            <a:ext cx="157789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" fmla="*/ 927100 w 927100"/>
              <a:gd name="connsiteY0" fmla="*/ 317915 h 317915"/>
              <a:gd name="connsiteX1" fmla="*/ 811773 w 927100"/>
              <a:gd name="connsiteY1" fmla="*/ 25815 h 317915"/>
              <a:gd name="connsiteX2" fmla="*/ 0 w 927100"/>
              <a:gd name="connsiteY2" fmla="*/ 13115 h 317915"/>
              <a:gd name="connsiteX3" fmla="*/ 0 w 927100"/>
              <a:gd name="connsiteY3" fmla="*/ 13115 h 317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6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09.0.0.5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09.0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219.1.0.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Group 94"/>
          <p:cNvGrpSpPr>
            <a:grpSpLocks/>
          </p:cNvGrpSpPr>
          <p:nvPr/>
        </p:nvGrpSpPr>
        <p:grpSpPr bwMode="auto">
          <a:xfrm>
            <a:off x="5245984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响应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719445" y="1175499"/>
            <a:ext cx="2637492" cy="440778"/>
          </a:xfrm>
          <a:prstGeom prst="wedgeRoundRectCallout">
            <a:avLst>
              <a:gd name="adj1" fmla="val 33066"/>
              <a:gd name="adj2" fmla="val 100715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737401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219.1.0.6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硬件地址是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9484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244"/>
          <p:cNvGrpSpPr>
            <a:grpSpLocks/>
          </p:cNvGrpSpPr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Group 25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Group 284"/>
          <p:cNvGrpSpPr>
            <a:grpSpLocks/>
          </p:cNvGrpSpPr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29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" name="Group 264"/>
          <p:cNvGrpSpPr>
            <a:grpSpLocks/>
          </p:cNvGrpSpPr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1" name="Group 27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机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把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网络上的另一个主机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这时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目的主机的硬件地址。 </a:t>
            </a:r>
          </a:p>
        </p:txBody>
      </p:sp>
    </p:spTree>
    <p:extLst>
      <p:ext uri="{BB962C8B-B14F-4D97-AF65-F5344CB8AC3E}">
        <p14:creationId xmlns:p14="http://schemas.microsoft.com/office/powerpoint/2010/main" val="298911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21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6384" y="589005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网络互连使用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路由器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42464" y="1176461"/>
            <a:ext cx="6042173" cy="3092466"/>
            <a:chOff x="1680487" y="1150582"/>
            <a:chExt cx="6042173" cy="3092466"/>
          </a:xfrm>
        </p:grpSpPr>
        <p:grpSp>
          <p:nvGrpSpPr>
            <p:cNvPr id="8" name="Group 1504"/>
            <p:cNvGrpSpPr>
              <a:grpSpLocks/>
            </p:cNvGrpSpPr>
            <p:nvPr/>
          </p:nvGrpSpPr>
          <p:grpSpPr bwMode="auto">
            <a:xfrm>
              <a:off x="2352522" y="1150582"/>
              <a:ext cx="4557485" cy="2945499"/>
              <a:chOff x="109" y="1226"/>
              <a:chExt cx="2516" cy="1675"/>
            </a:xfrm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</p:grpSpPr>
          <p:grpSp>
            <p:nvGrpSpPr>
              <p:cNvPr id="9" name="Group 1505"/>
              <p:cNvGrpSpPr>
                <a:grpSpLocks/>
              </p:cNvGrpSpPr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1" name="Group 1506"/>
                <p:cNvGrpSpPr>
                  <a:grpSpLocks/>
                </p:cNvGrpSpPr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3" name="Oval 150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4" name="Oval 150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" name="Oval 150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" name="Oval 15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7" name="Oval 15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8" name="Oval 15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9" name="Oval 15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2" name="Oval 15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C5E5FB"/>
                </a:solidFill>
                <a:ln>
                  <a:noFill/>
                </a:ln>
                <a:effectLst/>
                <a:sp3d>
                  <a:bevelT w="139700" h="139700"/>
                </a:sp3d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0" name="Freeform 1515"/>
              <p:cNvSpPr>
                <a:spLocks/>
              </p:cNvSpPr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C5E5FB"/>
              </a:solidFill>
              <a:ln>
                <a:noFill/>
              </a:ln>
              <a:effectLst/>
              <a:sp3d>
                <a:bevelT w="139700" h="139700"/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" name="Line 1453"/>
            <p:cNvSpPr>
              <a:spLocks noChangeShapeType="1"/>
            </p:cNvSpPr>
            <p:nvPr/>
          </p:nvSpPr>
          <p:spPr bwMode="auto">
            <a:xfrm flipH="1">
              <a:off x="1947248" y="2509984"/>
              <a:ext cx="10919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443"/>
            <p:cNvSpPr>
              <a:spLocks noChangeShapeType="1"/>
            </p:cNvSpPr>
            <p:nvPr/>
          </p:nvSpPr>
          <p:spPr bwMode="auto">
            <a:xfrm>
              <a:off x="6165493" y="2781173"/>
              <a:ext cx="1221041" cy="10011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1452"/>
            <p:cNvSpPr>
              <a:spLocks noChangeShapeType="1"/>
            </p:cNvSpPr>
            <p:nvPr/>
          </p:nvSpPr>
          <p:spPr bwMode="auto">
            <a:xfrm flipV="1">
              <a:off x="5334870" y="1656167"/>
              <a:ext cx="1843891" cy="301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1443"/>
            <p:cNvSpPr>
              <a:spLocks noChangeShapeType="1"/>
            </p:cNvSpPr>
            <p:nvPr/>
          </p:nvSpPr>
          <p:spPr bwMode="auto">
            <a:xfrm flipV="1">
              <a:off x="6185542" y="2654242"/>
              <a:ext cx="1270357" cy="1054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351004" y="1511323"/>
              <a:ext cx="4156325" cy="2270999"/>
              <a:chOff x="2712904" y="1571708"/>
              <a:chExt cx="4156325" cy="2270999"/>
            </a:xfrm>
          </p:grpSpPr>
          <p:sp>
            <p:nvSpPr>
              <p:cNvPr id="26" name="Line 1481"/>
              <p:cNvSpPr>
                <a:spLocks noChangeShapeType="1"/>
              </p:cNvSpPr>
              <p:nvPr/>
            </p:nvSpPr>
            <p:spPr bwMode="auto">
              <a:xfrm flipH="1">
                <a:off x="4829292" y="2736592"/>
                <a:ext cx="82550" cy="7080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Line 1480"/>
              <p:cNvSpPr>
                <a:spLocks noChangeShapeType="1"/>
              </p:cNvSpPr>
              <p:nvPr/>
            </p:nvSpPr>
            <p:spPr bwMode="auto">
              <a:xfrm flipH="1" flipV="1">
                <a:off x="4322879" y="2374642"/>
                <a:ext cx="506413" cy="274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Line 1296"/>
              <p:cNvSpPr>
                <a:spLocks noChangeShapeType="1"/>
              </p:cNvSpPr>
              <p:nvPr/>
            </p:nvSpPr>
            <p:spPr bwMode="auto">
              <a:xfrm flipH="1" flipV="1">
                <a:off x="4166330" y="3182473"/>
                <a:ext cx="1248602" cy="35655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9" name="Line 1297"/>
              <p:cNvSpPr>
                <a:spLocks noChangeShapeType="1"/>
              </p:cNvSpPr>
              <p:nvPr/>
            </p:nvSpPr>
            <p:spPr bwMode="auto">
              <a:xfrm flipV="1">
                <a:off x="4354629" y="1658680"/>
                <a:ext cx="409575" cy="87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Line 1440"/>
              <p:cNvSpPr>
                <a:spLocks noChangeShapeType="1"/>
              </p:cNvSpPr>
              <p:nvPr/>
            </p:nvSpPr>
            <p:spPr bwMode="auto">
              <a:xfrm flipH="1">
                <a:off x="3616442" y="2365117"/>
                <a:ext cx="738187" cy="889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Line 1443"/>
              <p:cNvSpPr>
                <a:spLocks noChangeShapeType="1"/>
              </p:cNvSpPr>
              <p:nvPr/>
            </p:nvSpPr>
            <p:spPr bwMode="auto">
              <a:xfrm>
                <a:off x="4979258" y="1684770"/>
                <a:ext cx="343602" cy="2195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Line 1444"/>
              <p:cNvSpPr>
                <a:spLocks noChangeShapeType="1"/>
              </p:cNvSpPr>
              <p:nvPr/>
            </p:nvSpPr>
            <p:spPr bwMode="auto">
              <a:xfrm>
                <a:off x="5716138" y="2046643"/>
                <a:ext cx="772091" cy="67089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Line 1446"/>
              <p:cNvSpPr>
                <a:spLocks noChangeShapeType="1"/>
              </p:cNvSpPr>
              <p:nvPr/>
            </p:nvSpPr>
            <p:spPr bwMode="auto">
              <a:xfrm>
                <a:off x="5554426" y="2061471"/>
                <a:ext cx="15258" cy="6536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Line 1447"/>
              <p:cNvSpPr>
                <a:spLocks noChangeShapeType="1"/>
              </p:cNvSpPr>
              <p:nvPr/>
            </p:nvSpPr>
            <p:spPr bwMode="auto">
              <a:xfrm flipV="1">
                <a:off x="4340342" y="1923792"/>
                <a:ext cx="1082675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Line 1448"/>
              <p:cNvSpPr>
                <a:spLocks noChangeShapeType="1"/>
              </p:cNvSpPr>
              <p:nvPr/>
            </p:nvSpPr>
            <p:spPr bwMode="auto">
              <a:xfrm>
                <a:off x="4108567" y="1834892"/>
                <a:ext cx="165100" cy="528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1449"/>
              <p:cNvSpPr>
                <a:spLocks noChangeShapeType="1"/>
              </p:cNvSpPr>
              <p:nvPr/>
            </p:nvSpPr>
            <p:spPr bwMode="auto">
              <a:xfrm flipV="1">
                <a:off x="4913429" y="2753396"/>
                <a:ext cx="600366" cy="720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Line 1452"/>
              <p:cNvSpPr>
                <a:spLocks noChangeShapeType="1"/>
              </p:cNvSpPr>
              <p:nvPr/>
            </p:nvSpPr>
            <p:spPr bwMode="auto">
              <a:xfrm flipV="1">
                <a:off x="5656982" y="2717541"/>
                <a:ext cx="750285" cy="1661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Line 1453"/>
              <p:cNvSpPr>
                <a:spLocks noChangeShapeType="1"/>
              </p:cNvSpPr>
              <p:nvPr/>
            </p:nvSpPr>
            <p:spPr bwMode="auto">
              <a:xfrm flipH="1">
                <a:off x="4142045" y="2454017"/>
                <a:ext cx="49071" cy="5683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Line 1456"/>
              <p:cNvSpPr>
                <a:spLocks noChangeShapeType="1"/>
              </p:cNvSpPr>
              <p:nvPr/>
            </p:nvSpPr>
            <p:spPr bwMode="auto">
              <a:xfrm flipH="1">
                <a:off x="5441225" y="2788880"/>
                <a:ext cx="198830" cy="55199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Line 1445"/>
              <p:cNvSpPr>
                <a:spLocks noChangeShapeType="1"/>
              </p:cNvSpPr>
              <p:nvPr/>
            </p:nvSpPr>
            <p:spPr bwMode="auto">
              <a:xfrm flipH="1">
                <a:off x="5651617" y="2825492"/>
                <a:ext cx="819150" cy="6191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41" name="Picture 1462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0142" y="2236530"/>
                <a:ext cx="477837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" name="Picture 146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3229" y="328156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" name="Picture 1464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64959" y="2632721"/>
                <a:ext cx="477837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" name="Picture 1465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26923" y="2266464"/>
                <a:ext cx="477838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" name="Picture 1466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65779" y="1574087"/>
                <a:ext cx="476250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" name="Picture 1467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91329" y="296043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" name="Group 1468"/>
              <p:cNvGrpSpPr>
                <a:grpSpLocks/>
              </p:cNvGrpSpPr>
              <p:nvPr/>
            </p:nvGrpSpPr>
            <p:grpSpPr bwMode="auto">
              <a:xfrm rot="20933218">
                <a:off x="4506350" y="2466491"/>
                <a:ext cx="725487" cy="603250"/>
                <a:chOff x="2949" y="196"/>
                <a:chExt cx="941" cy="598"/>
              </a:xfrm>
            </p:grpSpPr>
            <p:sp>
              <p:nvSpPr>
                <p:cNvPr id="129" name="Oval 146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0" name="Oval 147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1" name="Oval 147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2" name="Oval 147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3" name="Oval 147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4" name="Oval 147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" name="Oval 147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6" name="Oval 147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7" name="Freeform 1477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8" name="Freeform 1478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9" name="Freeform 1479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8" name="Text Box 1524"/>
              <p:cNvSpPr txBox="1">
                <a:spLocks noChangeArrowheads="1"/>
              </p:cNvSpPr>
              <p:nvPr/>
            </p:nvSpPr>
            <p:spPr bwMode="auto">
              <a:xfrm>
                <a:off x="4619062" y="2626828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sp>
            <p:nvSpPr>
              <p:cNvPr id="49" name="Line 1453"/>
              <p:cNvSpPr>
                <a:spLocks noChangeShapeType="1"/>
              </p:cNvSpPr>
              <p:nvPr/>
            </p:nvSpPr>
            <p:spPr bwMode="auto">
              <a:xfrm flipH="1">
                <a:off x="2979665" y="3235356"/>
                <a:ext cx="1153437" cy="60735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0" name="Group 1356"/>
              <p:cNvGrpSpPr>
                <a:grpSpLocks/>
              </p:cNvGrpSpPr>
              <p:nvPr/>
            </p:nvGrpSpPr>
            <p:grpSpPr bwMode="auto">
              <a:xfrm rot="20527939">
                <a:off x="3139508" y="2218388"/>
                <a:ext cx="768350" cy="528637"/>
                <a:chOff x="2949" y="196"/>
                <a:chExt cx="941" cy="598"/>
              </a:xfrm>
            </p:grpSpPr>
            <p:sp>
              <p:nvSpPr>
                <p:cNvPr id="118" name="Oval 13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9" name="Oval 13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0" name="Oval 13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1" name="Oval 136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2" name="Oval 13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3" name="Oval 13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4" name="Oval 13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5" name="Oval 136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6" name="Freeform 136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7" name="Freeform 136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8" name="Freeform 136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" name="Text Box 1524"/>
              <p:cNvSpPr txBox="1">
                <a:spLocks noChangeArrowheads="1"/>
              </p:cNvSpPr>
              <p:nvPr/>
            </p:nvSpPr>
            <p:spPr bwMode="auto">
              <a:xfrm>
                <a:off x="3234758" y="2337450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52" name="Group 1344"/>
              <p:cNvGrpSpPr>
                <a:grpSpLocks/>
              </p:cNvGrpSpPr>
              <p:nvPr/>
            </p:nvGrpSpPr>
            <p:grpSpPr bwMode="auto">
              <a:xfrm>
                <a:off x="5190791" y="1675914"/>
                <a:ext cx="738187" cy="617537"/>
                <a:chOff x="2949" y="196"/>
                <a:chExt cx="941" cy="598"/>
              </a:xfrm>
            </p:grpSpPr>
            <p:sp>
              <p:nvSpPr>
                <p:cNvPr id="107" name="Oval 134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" name="Oval 134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9" name="Oval 134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0" name="Oval 134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1" name="Oval 134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" name="Oval 135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" name="Oval 135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4" name="Oval 135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5" name="Freeform 1353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6" name="Freeform 1354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7" name="Freeform 1355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3" name="Text Box 1524"/>
              <p:cNvSpPr txBox="1">
                <a:spLocks noChangeArrowheads="1"/>
              </p:cNvSpPr>
              <p:nvPr/>
            </p:nvSpPr>
            <p:spPr bwMode="auto">
              <a:xfrm>
                <a:off x="5281278" y="1836251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54" name="Group 1404"/>
              <p:cNvGrpSpPr>
                <a:grpSpLocks/>
              </p:cNvGrpSpPr>
              <p:nvPr/>
            </p:nvGrpSpPr>
            <p:grpSpPr bwMode="auto">
              <a:xfrm rot="20933218">
                <a:off x="5255197" y="3165217"/>
                <a:ext cx="611187" cy="523875"/>
                <a:chOff x="2949" y="196"/>
                <a:chExt cx="941" cy="598"/>
              </a:xfrm>
            </p:grpSpPr>
            <p:sp>
              <p:nvSpPr>
                <p:cNvPr id="96" name="Oval 140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Oval 140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8" name="Oval 140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Oval 140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0" name="Oval 140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1" name="Oval 141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" name="Oval 141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3" name="Oval 141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4" name="Freeform 1413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5" name="Freeform 1414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6" name="Freeform 1415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5" name="Text Box 1524"/>
              <p:cNvSpPr txBox="1">
                <a:spLocks noChangeArrowheads="1"/>
              </p:cNvSpPr>
              <p:nvPr/>
            </p:nvSpPr>
            <p:spPr bwMode="auto">
              <a:xfrm>
                <a:off x="5271072" y="3254117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56" name="Group 1416"/>
              <p:cNvGrpSpPr>
                <a:grpSpLocks/>
              </p:cNvGrpSpPr>
              <p:nvPr/>
            </p:nvGrpSpPr>
            <p:grpSpPr bwMode="auto">
              <a:xfrm rot="282232">
                <a:off x="6224704" y="2566730"/>
                <a:ext cx="644525" cy="441325"/>
                <a:chOff x="2949" y="196"/>
                <a:chExt cx="941" cy="598"/>
              </a:xfrm>
            </p:grpSpPr>
            <p:sp>
              <p:nvSpPr>
                <p:cNvPr id="85" name="Oval 141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6" name="Oval 141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7" name="Oval 141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8" name="Oval 142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9" name="Oval 142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Oval 142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Oval 142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Oval 142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3" name="Freeform 1425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4" name="Freeform 1426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Freeform 1427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7" name="Text Box 1524"/>
              <p:cNvSpPr txBox="1">
                <a:spLocks noChangeArrowheads="1"/>
              </p:cNvSpPr>
              <p:nvPr/>
            </p:nvSpPr>
            <p:spPr bwMode="auto">
              <a:xfrm>
                <a:off x="6278679" y="2620705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sp>
            <p:nvSpPr>
              <p:cNvPr id="58" name="Line 1453"/>
              <p:cNvSpPr>
                <a:spLocks noChangeShapeType="1"/>
              </p:cNvSpPr>
              <p:nvPr/>
            </p:nvSpPr>
            <p:spPr bwMode="auto">
              <a:xfrm flipH="1" flipV="1">
                <a:off x="2712904" y="1571708"/>
                <a:ext cx="1472339" cy="30232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9" name="Group 1320"/>
              <p:cNvGrpSpPr>
                <a:grpSpLocks/>
              </p:cNvGrpSpPr>
              <p:nvPr/>
            </p:nvGrpSpPr>
            <p:grpSpPr bwMode="auto">
              <a:xfrm>
                <a:off x="3883138" y="1675914"/>
                <a:ext cx="738187" cy="441325"/>
                <a:chOff x="2949" y="196"/>
                <a:chExt cx="941" cy="598"/>
              </a:xfrm>
            </p:grpSpPr>
            <p:sp>
              <p:nvSpPr>
                <p:cNvPr id="74" name="Oval 132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5" name="Oval 132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6" name="Oval 132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7" name="Oval 1324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8" name="Oval 132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9" name="Oval 132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0" name="Oval 132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1" name="Oval 1328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2" name="Freeform 1329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3" name="Freeform 1330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4" name="Freeform 1331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0" name="Text Box 1524"/>
              <p:cNvSpPr txBox="1">
                <a:spLocks noChangeArrowheads="1"/>
              </p:cNvSpPr>
              <p:nvPr/>
            </p:nvSpPr>
            <p:spPr bwMode="auto">
              <a:xfrm>
                <a:off x="3972038" y="1747351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  <p:grpSp>
            <p:nvGrpSpPr>
              <p:cNvPr id="61" name="Group 1428"/>
              <p:cNvGrpSpPr>
                <a:grpSpLocks/>
              </p:cNvGrpSpPr>
              <p:nvPr/>
            </p:nvGrpSpPr>
            <p:grpSpPr bwMode="auto">
              <a:xfrm rot="20745072">
                <a:off x="3800586" y="2811209"/>
                <a:ext cx="655637" cy="615950"/>
                <a:chOff x="2949" y="196"/>
                <a:chExt cx="941" cy="598"/>
              </a:xfrm>
            </p:grpSpPr>
            <p:sp>
              <p:nvSpPr>
                <p:cNvPr id="63" name="Oval 142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4" name="Oval 143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5" name="Oval 143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6" name="Oval 143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7" name="Oval 143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" name="Oval 143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9" name="Oval 143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0" name="Oval 143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1" name="Freeform 1437"/>
                <p:cNvSpPr>
                  <a:spLocks/>
                </p:cNvSpPr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Freeform 1438"/>
                <p:cNvSpPr>
                  <a:spLocks/>
                </p:cNvSpPr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3" name="Freeform 1439"/>
                <p:cNvSpPr>
                  <a:spLocks/>
                </p:cNvSpPr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2" name="Text Box 1524"/>
              <p:cNvSpPr txBox="1">
                <a:spLocks noChangeArrowheads="1"/>
              </p:cNvSpPr>
              <p:nvPr/>
            </p:nvSpPr>
            <p:spPr bwMode="auto">
              <a:xfrm>
                <a:off x="3848211" y="2969959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软雅黑" pitchFamily="34" charset="-122"/>
                    <a:cs typeface="+mn-cs"/>
                  </a:rPr>
                  <a:t>网络</a:t>
                </a:r>
              </a:p>
            </p:txBody>
          </p:sp>
        </p:grpSp>
        <p:sp>
          <p:nvSpPr>
            <p:cNvPr id="140" name="Text Box 1524"/>
            <p:cNvSpPr txBox="1">
              <a:spLocks noChangeArrowheads="1"/>
            </p:cNvSpPr>
            <p:nvPr/>
          </p:nvSpPr>
          <p:spPr bwMode="auto">
            <a:xfrm>
              <a:off x="5949640" y="3935271"/>
              <a:ext cx="7232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  <a:cs typeface="+mn-cs"/>
                </a:rPr>
                <a:t>路由器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141" name="Group 198"/>
            <p:cNvGrpSpPr>
              <a:grpSpLocks/>
            </p:cNvGrpSpPr>
            <p:nvPr/>
          </p:nvGrpSpPr>
          <p:grpSpPr bwMode="auto">
            <a:xfrm>
              <a:off x="2307462" y="3617758"/>
              <a:ext cx="533522" cy="534452"/>
              <a:chOff x="975" y="2584"/>
              <a:chExt cx="407" cy="438"/>
            </a:xfrm>
          </p:grpSpPr>
          <p:sp>
            <p:nvSpPr>
              <p:cNvPr id="142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43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4" name="Group 198"/>
            <p:cNvGrpSpPr>
              <a:grpSpLocks/>
            </p:cNvGrpSpPr>
            <p:nvPr/>
          </p:nvGrpSpPr>
          <p:grpSpPr bwMode="auto">
            <a:xfrm>
              <a:off x="1680487" y="2320662"/>
              <a:ext cx="533522" cy="534452"/>
              <a:chOff x="975" y="2584"/>
              <a:chExt cx="407" cy="438"/>
            </a:xfrm>
          </p:grpSpPr>
          <p:sp>
            <p:nvSpPr>
              <p:cNvPr id="145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46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7" name="Group 198"/>
            <p:cNvGrpSpPr>
              <a:grpSpLocks/>
            </p:cNvGrpSpPr>
            <p:nvPr/>
          </p:nvGrpSpPr>
          <p:grpSpPr bwMode="auto">
            <a:xfrm>
              <a:off x="6912001" y="1371248"/>
              <a:ext cx="533522" cy="534452"/>
              <a:chOff x="975" y="2584"/>
              <a:chExt cx="407" cy="438"/>
            </a:xfrm>
          </p:grpSpPr>
          <p:sp>
            <p:nvSpPr>
              <p:cNvPr id="148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49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3" name="Group 198"/>
            <p:cNvGrpSpPr>
              <a:grpSpLocks/>
            </p:cNvGrpSpPr>
            <p:nvPr/>
          </p:nvGrpSpPr>
          <p:grpSpPr bwMode="auto">
            <a:xfrm>
              <a:off x="7088549" y="3434952"/>
              <a:ext cx="533522" cy="534452"/>
              <a:chOff x="975" y="2584"/>
              <a:chExt cx="407" cy="438"/>
            </a:xfrm>
          </p:grpSpPr>
          <p:sp>
            <p:nvSpPr>
              <p:cNvPr id="154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55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6" name="Group 198"/>
            <p:cNvGrpSpPr>
              <a:grpSpLocks/>
            </p:cNvGrpSpPr>
            <p:nvPr/>
          </p:nvGrpSpPr>
          <p:grpSpPr bwMode="auto">
            <a:xfrm>
              <a:off x="7189138" y="2345265"/>
              <a:ext cx="533522" cy="534452"/>
              <a:chOff x="975" y="2584"/>
              <a:chExt cx="407" cy="438"/>
            </a:xfrm>
          </p:grpSpPr>
          <p:sp>
            <p:nvSpPr>
              <p:cNvPr id="157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58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9" name="Group 198"/>
            <p:cNvGrpSpPr>
              <a:grpSpLocks/>
            </p:cNvGrpSpPr>
            <p:nvPr/>
          </p:nvGrpSpPr>
          <p:grpSpPr bwMode="auto">
            <a:xfrm>
              <a:off x="2092388" y="1218960"/>
              <a:ext cx="533522" cy="534452"/>
              <a:chOff x="975" y="2584"/>
              <a:chExt cx="407" cy="438"/>
            </a:xfrm>
          </p:grpSpPr>
          <p:sp>
            <p:nvSpPr>
              <p:cNvPr id="160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61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" name="Line 1443"/>
            <p:cNvSpPr>
              <a:spLocks noChangeShapeType="1"/>
            </p:cNvSpPr>
            <p:nvPr/>
          </p:nvSpPr>
          <p:spPr bwMode="auto">
            <a:xfrm>
              <a:off x="5829582" y="3221014"/>
              <a:ext cx="413829" cy="7688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 type="triangle" w="med" len="med"/>
              <a:tailEnd type="none" w="med" len="med"/>
            </a:ln>
            <a:ex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6" name="任意多边形 205"/>
          <p:cNvSpPr/>
          <p:nvPr/>
        </p:nvSpPr>
        <p:spPr>
          <a:xfrm>
            <a:off x="2424223" y="1481470"/>
            <a:ext cx="1808754" cy="751367"/>
          </a:xfrm>
          <a:custGeom>
            <a:avLst/>
            <a:gdLst>
              <a:gd name="connsiteX0" fmla="*/ 63796 w 1808754"/>
              <a:gd name="connsiteY0" fmla="*/ 248093 h 751367"/>
              <a:gd name="connsiteX1" fmla="*/ 28354 w 1808754"/>
              <a:gd name="connsiteY1" fmla="*/ 226828 h 751367"/>
              <a:gd name="connsiteX2" fmla="*/ 14177 w 1808754"/>
              <a:gd name="connsiteY2" fmla="*/ 177209 h 751367"/>
              <a:gd name="connsiteX3" fmla="*/ 0 w 1808754"/>
              <a:gd name="connsiteY3" fmla="*/ 134679 h 751367"/>
              <a:gd name="connsiteX4" fmla="*/ 7089 w 1808754"/>
              <a:gd name="connsiteY4" fmla="*/ 70883 h 751367"/>
              <a:gd name="connsiteX5" fmla="*/ 49619 w 1808754"/>
              <a:gd name="connsiteY5" fmla="*/ 42530 h 751367"/>
              <a:gd name="connsiteX6" fmla="*/ 92149 w 1808754"/>
              <a:gd name="connsiteY6" fmla="*/ 21265 h 751367"/>
              <a:gd name="connsiteX7" fmla="*/ 113414 w 1808754"/>
              <a:gd name="connsiteY7" fmla="*/ 7088 h 751367"/>
              <a:gd name="connsiteX8" fmla="*/ 134679 w 1808754"/>
              <a:gd name="connsiteY8" fmla="*/ 0 h 751367"/>
              <a:gd name="connsiteX9" fmla="*/ 333154 w 1808754"/>
              <a:gd name="connsiteY9" fmla="*/ 7088 h 751367"/>
              <a:gd name="connsiteX10" fmla="*/ 645042 w 1808754"/>
              <a:gd name="connsiteY10" fmla="*/ 14177 h 751367"/>
              <a:gd name="connsiteX11" fmla="*/ 822251 w 1808754"/>
              <a:gd name="connsiteY11" fmla="*/ 28353 h 751367"/>
              <a:gd name="connsiteX12" fmla="*/ 921489 w 1808754"/>
              <a:gd name="connsiteY12" fmla="*/ 56707 h 751367"/>
              <a:gd name="connsiteX13" fmla="*/ 942754 w 1808754"/>
              <a:gd name="connsiteY13" fmla="*/ 63795 h 751367"/>
              <a:gd name="connsiteX14" fmla="*/ 985284 w 1808754"/>
              <a:gd name="connsiteY14" fmla="*/ 70883 h 751367"/>
              <a:gd name="connsiteX15" fmla="*/ 1027814 w 1808754"/>
              <a:gd name="connsiteY15" fmla="*/ 85060 h 751367"/>
              <a:gd name="connsiteX16" fmla="*/ 1063256 w 1808754"/>
              <a:gd name="connsiteY16" fmla="*/ 106325 h 751367"/>
              <a:gd name="connsiteX17" fmla="*/ 1098698 w 1808754"/>
              <a:gd name="connsiteY17" fmla="*/ 113414 h 751367"/>
              <a:gd name="connsiteX18" fmla="*/ 1127051 w 1808754"/>
              <a:gd name="connsiteY18" fmla="*/ 120502 h 751367"/>
              <a:gd name="connsiteX19" fmla="*/ 1162493 w 1808754"/>
              <a:gd name="connsiteY19" fmla="*/ 127590 h 751367"/>
              <a:gd name="connsiteX20" fmla="*/ 1275907 w 1808754"/>
              <a:gd name="connsiteY20" fmla="*/ 148856 h 751367"/>
              <a:gd name="connsiteX21" fmla="*/ 1410586 w 1808754"/>
              <a:gd name="connsiteY21" fmla="*/ 163032 h 751367"/>
              <a:gd name="connsiteX22" fmla="*/ 1573619 w 1808754"/>
              <a:gd name="connsiteY22" fmla="*/ 155944 h 751367"/>
              <a:gd name="connsiteX23" fmla="*/ 1665768 w 1808754"/>
              <a:gd name="connsiteY23" fmla="*/ 134679 h 751367"/>
              <a:gd name="connsiteX24" fmla="*/ 1765005 w 1808754"/>
              <a:gd name="connsiteY24" fmla="*/ 141767 h 751367"/>
              <a:gd name="connsiteX25" fmla="*/ 1786270 w 1808754"/>
              <a:gd name="connsiteY25" fmla="*/ 148856 h 751367"/>
              <a:gd name="connsiteX26" fmla="*/ 1800447 w 1808754"/>
              <a:gd name="connsiteY26" fmla="*/ 170121 h 751367"/>
              <a:gd name="connsiteX27" fmla="*/ 1800447 w 1808754"/>
              <a:gd name="connsiteY27" fmla="*/ 241004 h 751367"/>
              <a:gd name="connsiteX28" fmla="*/ 1786270 w 1808754"/>
              <a:gd name="connsiteY28" fmla="*/ 283535 h 751367"/>
              <a:gd name="connsiteX29" fmla="*/ 1779182 w 1808754"/>
              <a:gd name="connsiteY29" fmla="*/ 304800 h 751367"/>
              <a:gd name="connsiteX30" fmla="*/ 1772093 w 1808754"/>
              <a:gd name="connsiteY30" fmla="*/ 326065 h 751367"/>
              <a:gd name="connsiteX31" fmla="*/ 1750828 w 1808754"/>
              <a:gd name="connsiteY31" fmla="*/ 396949 h 751367"/>
              <a:gd name="connsiteX32" fmla="*/ 1743740 w 1808754"/>
              <a:gd name="connsiteY32" fmla="*/ 418214 h 751367"/>
              <a:gd name="connsiteX33" fmla="*/ 1729563 w 1808754"/>
              <a:gd name="connsiteY33" fmla="*/ 439479 h 751367"/>
              <a:gd name="connsiteX34" fmla="*/ 1722475 w 1808754"/>
              <a:gd name="connsiteY34" fmla="*/ 460744 h 751367"/>
              <a:gd name="connsiteX35" fmla="*/ 1694121 w 1808754"/>
              <a:gd name="connsiteY35" fmla="*/ 503274 h 751367"/>
              <a:gd name="connsiteX36" fmla="*/ 1665768 w 1808754"/>
              <a:gd name="connsiteY36" fmla="*/ 545804 h 751367"/>
              <a:gd name="connsiteX37" fmla="*/ 1651591 w 1808754"/>
              <a:gd name="connsiteY37" fmla="*/ 567070 h 751367"/>
              <a:gd name="connsiteX38" fmla="*/ 1630326 w 1808754"/>
              <a:gd name="connsiteY38" fmla="*/ 574158 h 751367"/>
              <a:gd name="connsiteX39" fmla="*/ 1587796 w 1808754"/>
              <a:gd name="connsiteY39" fmla="*/ 616688 h 751367"/>
              <a:gd name="connsiteX40" fmla="*/ 1566530 w 1808754"/>
              <a:gd name="connsiteY40" fmla="*/ 623777 h 751367"/>
              <a:gd name="connsiteX41" fmla="*/ 1524000 w 1808754"/>
              <a:gd name="connsiteY41" fmla="*/ 652130 h 751367"/>
              <a:gd name="connsiteX42" fmla="*/ 1481470 w 1808754"/>
              <a:gd name="connsiteY42" fmla="*/ 666307 h 751367"/>
              <a:gd name="connsiteX43" fmla="*/ 1438940 w 1808754"/>
              <a:gd name="connsiteY43" fmla="*/ 687572 h 751367"/>
              <a:gd name="connsiteX44" fmla="*/ 1417675 w 1808754"/>
              <a:gd name="connsiteY44" fmla="*/ 701749 h 751367"/>
              <a:gd name="connsiteX45" fmla="*/ 1375144 w 1808754"/>
              <a:gd name="connsiteY45" fmla="*/ 715925 h 751367"/>
              <a:gd name="connsiteX46" fmla="*/ 1353879 w 1808754"/>
              <a:gd name="connsiteY46" fmla="*/ 723014 h 751367"/>
              <a:gd name="connsiteX47" fmla="*/ 1332614 w 1808754"/>
              <a:gd name="connsiteY47" fmla="*/ 737190 h 751367"/>
              <a:gd name="connsiteX48" fmla="*/ 1290084 w 1808754"/>
              <a:gd name="connsiteY48" fmla="*/ 751367 h 751367"/>
              <a:gd name="connsiteX49" fmla="*/ 1226289 w 1808754"/>
              <a:gd name="connsiteY49" fmla="*/ 737190 h 751367"/>
              <a:gd name="connsiteX50" fmla="*/ 1205024 w 1808754"/>
              <a:gd name="connsiteY50" fmla="*/ 730102 h 751367"/>
              <a:gd name="connsiteX51" fmla="*/ 1169582 w 1808754"/>
              <a:gd name="connsiteY51" fmla="*/ 701749 h 751367"/>
              <a:gd name="connsiteX52" fmla="*/ 1155405 w 1808754"/>
              <a:gd name="connsiteY52" fmla="*/ 680483 h 751367"/>
              <a:gd name="connsiteX53" fmla="*/ 1134140 w 1808754"/>
              <a:gd name="connsiteY53" fmla="*/ 659218 h 751367"/>
              <a:gd name="connsiteX54" fmla="*/ 1098698 w 1808754"/>
              <a:gd name="connsiteY54" fmla="*/ 623777 h 751367"/>
              <a:gd name="connsiteX55" fmla="*/ 1084521 w 1808754"/>
              <a:gd name="connsiteY55" fmla="*/ 602511 h 751367"/>
              <a:gd name="connsiteX56" fmla="*/ 1063256 w 1808754"/>
              <a:gd name="connsiteY56" fmla="*/ 595423 h 751367"/>
              <a:gd name="connsiteX57" fmla="*/ 1056168 w 1808754"/>
              <a:gd name="connsiteY57" fmla="*/ 574158 h 751367"/>
              <a:gd name="connsiteX58" fmla="*/ 1034903 w 1808754"/>
              <a:gd name="connsiteY58" fmla="*/ 552893 h 751367"/>
              <a:gd name="connsiteX59" fmla="*/ 1006549 w 1808754"/>
              <a:gd name="connsiteY59" fmla="*/ 510363 h 751367"/>
              <a:gd name="connsiteX60" fmla="*/ 985284 w 1808754"/>
              <a:gd name="connsiteY60" fmla="*/ 489097 h 751367"/>
              <a:gd name="connsiteX61" fmla="*/ 942754 w 1808754"/>
              <a:gd name="connsiteY61" fmla="*/ 460744 h 751367"/>
              <a:gd name="connsiteX62" fmla="*/ 907312 w 1808754"/>
              <a:gd name="connsiteY62" fmla="*/ 418214 h 751367"/>
              <a:gd name="connsiteX63" fmla="*/ 864782 w 1808754"/>
              <a:gd name="connsiteY63" fmla="*/ 389860 h 751367"/>
              <a:gd name="connsiteX64" fmla="*/ 822251 w 1808754"/>
              <a:gd name="connsiteY64" fmla="*/ 354418 h 751367"/>
              <a:gd name="connsiteX65" fmla="*/ 751368 w 1808754"/>
              <a:gd name="connsiteY65" fmla="*/ 333153 h 751367"/>
              <a:gd name="connsiteX66" fmla="*/ 680484 w 1808754"/>
              <a:gd name="connsiteY66" fmla="*/ 311888 h 751367"/>
              <a:gd name="connsiteX67" fmla="*/ 623777 w 1808754"/>
              <a:gd name="connsiteY67" fmla="*/ 304800 h 751367"/>
              <a:gd name="connsiteX68" fmla="*/ 595424 w 1808754"/>
              <a:gd name="connsiteY68" fmla="*/ 297711 h 751367"/>
              <a:gd name="connsiteX69" fmla="*/ 453656 w 1808754"/>
              <a:gd name="connsiteY69" fmla="*/ 283535 h 751367"/>
              <a:gd name="connsiteX70" fmla="*/ 404037 w 1808754"/>
              <a:gd name="connsiteY70" fmla="*/ 276446 h 751367"/>
              <a:gd name="connsiteX71" fmla="*/ 318977 w 1808754"/>
              <a:gd name="connsiteY71" fmla="*/ 269358 h 751367"/>
              <a:gd name="connsiteX72" fmla="*/ 241005 w 1808754"/>
              <a:gd name="connsiteY72" fmla="*/ 255181 h 751367"/>
              <a:gd name="connsiteX73" fmla="*/ 63796 w 1808754"/>
              <a:gd name="connsiteY73" fmla="*/ 248093 h 751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</a:cxnLst>
            <a:rect l="l" t="t" r="r" b="b"/>
            <a:pathLst>
              <a:path w="1808754" h="751367">
                <a:moveTo>
                  <a:pt x="63796" y="248093"/>
                </a:moveTo>
                <a:cubicBezTo>
                  <a:pt x="28354" y="243368"/>
                  <a:pt x="38096" y="236570"/>
                  <a:pt x="28354" y="226828"/>
                </a:cubicBezTo>
                <a:cubicBezTo>
                  <a:pt x="24949" y="223423"/>
                  <a:pt x="14257" y="177475"/>
                  <a:pt x="14177" y="177209"/>
                </a:cubicBezTo>
                <a:cubicBezTo>
                  <a:pt x="9883" y="162896"/>
                  <a:pt x="0" y="134679"/>
                  <a:pt x="0" y="134679"/>
                </a:cubicBezTo>
                <a:cubicBezTo>
                  <a:pt x="2363" y="113414"/>
                  <a:pt x="-3055" y="89722"/>
                  <a:pt x="7089" y="70883"/>
                </a:cubicBezTo>
                <a:cubicBezTo>
                  <a:pt x="15167" y="55881"/>
                  <a:pt x="35442" y="51981"/>
                  <a:pt x="49619" y="42530"/>
                </a:cubicBezTo>
                <a:cubicBezTo>
                  <a:pt x="77102" y="24208"/>
                  <a:pt x="62801" y="31047"/>
                  <a:pt x="92149" y="21265"/>
                </a:cubicBezTo>
                <a:cubicBezTo>
                  <a:pt x="99237" y="16539"/>
                  <a:pt x="105794" y="10898"/>
                  <a:pt x="113414" y="7088"/>
                </a:cubicBezTo>
                <a:cubicBezTo>
                  <a:pt x="120097" y="3747"/>
                  <a:pt x="127207" y="0"/>
                  <a:pt x="134679" y="0"/>
                </a:cubicBezTo>
                <a:cubicBezTo>
                  <a:pt x="200880" y="0"/>
                  <a:pt x="266979" y="5250"/>
                  <a:pt x="333154" y="7088"/>
                </a:cubicBezTo>
                <a:lnTo>
                  <a:pt x="645042" y="14177"/>
                </a:lnTo>
                <a:cubicBezTo>
                  <a:pt x="750984" y="35364"/>
                  <a:pt x="573790" y="1732"/>
                  <a:pt x="822251" y="28353"/>
                </a:cubicBezTo>
                <a:cubicBezTo>
                  <a:pt x="848484" y="31164"/>
                  <a:pt x="894966" y="47866"/>
                  <a:pt x="921489" y="56707"/>
                </a:cubicBezTo>
                <a:cubicBezTo>
                  <a:pt x="928577" y="59070"/>
                  <a:pt x="935384" y="62567"/>
                  <a:pt x="942754" y="63795"/>
                </a:cubicBezTo>
                <a:lnTo>
                  <a:pt x="985284" y="70883"/>
                </a:lnTo>
                <a:cubicBezTo>
                  <a:pt x="999461" y="75609"/>
                  <a:pt x="1015000" y="77372"/>
                  <a:pt x="1027814" y="85060"/>
                </a:cubicBezTo>
                <a:cubicBezTo>
                  <a:pt x="1039628" y="92148"/>
                  <a:pt x="1050464" y="101208"/>
                  <a:pt x="1063256" y="106325"/>
                </a:cubicBezTo>
                <a:cubicBezTo>
                  <a:pt x="1074442" y="110800"/>
                  <a:pt x="1086937" y="110800"/>
                  <a:pt x="1098698" y="113414"/>
                </a:cubicBezTo>
                <a:cubicBezTo>
                  <a:pt x="1108208" y="115527"/>
                  <a:pt x="1117541" y="118389"/>
                  <a:pt x="1127051" y="120502"/>
                </a:cubicBezTo>
                <a:cubicBezTo>
                  <a:pt x="1138812" y="123115"/>
                  <a:pt x="1150754" y="124881"/>
                  <a:pt x="1162493" y="127590"/>
                </a:cubicBezTo>
                <a:cubicBezTo>
                  <a:pt x="1251357" y="148097"/>
                  <a:pt x="1186495" y="137679"/>
                  <a:pt x="1275907" y="148856"/>
                </a:cubicBezTo>
                <a:cubicBezTo>
                  <a:pt x="1328636" y="166432"/>
                  <a:pt x="1312378" y="163032"/>
                  <a:pt x="1410586" y="163032"/>
                </a:cubicBezTo>
                <a:cubicBezTo>
                  <a:pt x="1464982" y="163032"/>
                  <a:pt x="1519275" y="158307"/>
                  <a:pt x="1573619" y="155944"/>
                </a:cubicBezTo>
                <a:cubicBezTo>
                  <a:pt x="1642014" y="138845"/>
                  <a:pt x="1611220" y="145588"/>
                  <a:pt x="1665768" y="134679"/>
                </a:cubicBezTo>
                <a:cubicBezTo>
                  <a:pt x="1698847" y="137042"/>
                  <a:pt x="1732069" y="137892"/>
                  <a:pt x="1765005" y="141767"/>
                </a:cubicBezTo>
                <a:cubicBezTo>
                  <a:pt x="1772426" y="142640"/>
                  <a:pt x="1780436" y="144188"/>
                  <a:pt x="1786270" y="148856"/>
                </a:cubicBezTo>
                <a:cubicBezTo>
                  <a:pt x="1792922" y="154178"/>
                  <a:pt x="1795721" y="163033"/>
                  <a:pt x="1800447" y="170121"/>
                </a:cubicBezTo>
                <a:cubicBezTo>
                  <a:pt x="1811493" y="203262"/>
                  <a:pt x="1811554" y="192875"/>
                  <a:pt x="1800447" y="241004"/>
                </a:cubicBezTo>
                <a:cubicBezTo>
                  <a:pt x="1797087" y="255565"/>
                  <a:pt x="1790996" y="269358"/>
                  <a:pt x="1786270" y="283535"/>
                </a:cubicBezTo>
                <a:lnTo>
                  <a:pt x="1779182" y="304800"/>
                </a:lnTo>
                <a:cubicBezTo>
                  <a:pt x="1776819" y="311888"/>
                  <a:pt x="1773905" y="318816"/>
                  <a:pt x="1772093" y="326065"/>
                </a:cubicBezTo>
                <a:cubicBezTo>
                  <a:pt x="1761380" y="368918"/>
                  <a:pt x="1768086" y="345173"/>
                  <a:pt x="1750828" y="396949"/>
                </a:cubicBezTo>
                <a:cubicBezTo>
                  <a:pt x="1748465" y="404037"/>
                  <a:pt x="1747885" y="411997"/>
                  <a:pt x="1743740" y="418214"/>
                </a:cubicBezTo>
                <a:lnTo>
                  <a:pt x="1729563" y="439479"/>
                </a:lnTo>
                <a:cubicBezTo>
                  <a:pt x="1727200" y="446567"/>
                  <a:pt x="1726104" y="454213"/>
                  <a:pt x="1722475" y="460744"/>
                </a:cubicBezTo>
                <a:cubicBezTo>
                  <a:pt x="1714200" y="475638"/>
                  <a:pt x="1694121" y="503274"/>
                  <a:pt x="1694121" y="503274"/>
                </a:cubicBezTo>
                <a:cubicBezTo>
                  <a:pt x="1681664" y="540645"/>
                  <a:pt x="1695266" y="510406"/>
                  <a:pt x="1665768" y="545804"/>
                </a:cubicBezTo>
                <a:cubicBezTo>
                  <a:pt x="1660314" y="552349"/>
                  <a:pt x="1658244" y="561748"/>
                  <a:pt x="1651591" y="567070"/>
                </a:cubicBezTo>
                <a:cubicBezTo>
                  <a:pt x="1645757" y="571738"/>
                  <a:pt x="1637414" y="571795"/>
                  <a:pt x="1630326" y="574158"/>
                </a:cubicBezTo>
                <a:cubicBezTo>
                  <a:pt x="1612574" y="597827"/>
                  <a:pt x="1612671" y="604250"/>
                  <a:pt x="1587796" y="616688"/>
                </a:cubicBezTo>
                <a:cubicBezTo>
                  <a:pt x="1581113" y="620030"/>
                  <a:pt x="1573062" y="620148"/>
                  <a:pt x="1566530" y="623777"/>
                </a:cubicBezTo>
                <a:cubicBezTo>
                  <a:pt x="1551636" y="632051"/>
                  <a:pt x="1540164" y="646742"/>
                  <a:pt x="1524000" y="652130"/>
                </a:cubicBezTo>
                <a:cubicBezTo>
                  <a:pt x="1509823" y="656856"/>
                  <a:pt x="1493904" y="658018"/>
                  <a:pt x="1481470" y="666307"/>
                </a:cubicBezTo>
                <a:cubicBezTo>
                  <a:pt x="1420519" y="706939"/>
                  <a:pt x="1497642" y="658220"/>
                  <a:pt x="1438940" y="687572"/>
                </a:cubicBezTo>
                <a:cubicBezTo>
                  <a:pt x="1431320" y="691382"/>
                  <a:pt x="1425460" y="698289"/>
                  <a:pt x="1417675" y="701749"/>
                </a:cubicBezTo>
                <a:cubicBezTo>
                  <a:pt x="1404019" y="707818"/>
                  <a:pt x="1389321" y="711199"/>
                  <a:pt x="1375144" y="715925"/>
                </a:cubicBezTo>
                <a:cubicBezTo>
                  <a:pt x="1368056" y="718288"/>
                  <a:pt x="1360096" y="718870"/>
                  <a:pt x="1353879" y="723014"/>
                </a:cubicBezTo>
                <a:cubicBezTo>
                  <a:pt x="1346791" y="727739"/>
                  <a:pt x="1340399" y="733730"/>
                  <a:pt x="1332614" y="737190"/>
                </a:cubicBezTo>
                <a:cubicBezTo>
                  <a:pt x="1318958" y="743259"/>
                  <a:pt x="1290084" y="751367"/>
                  <a:pt x="1290084" y="751367"/>
                </a:cubicBezTo>
                <a:cubicBezTo>
                  <a:pt x="1265707" y="746492"/>
                  <a:pt x="1249659" y="743867"/>
                  <a:pt x="1226289" y="737190"/>
                </a:cubicBezTo>
                <a:cubicBezTo>
                  <a:pt x="1219105" y="735137"/>
                  <a:pt x="1212112" y="732465"/>
                  <a:pt x="1205024" y="730102"/>
                </a:cubicBezTo>
                <a:cubicBezTo>
                  <a:pt x="1164392" y="669156"/>
                  <a:pt x="1218496" y="740881"/>
                  <a:pt x="1169582" y="701749"/>
                </a:cubicBezTo>
                <a:cubicBezTo>
                  <a:pt x="1162929" y="696427"/>
                  <a:pt x="1160859" y="687028"/>
                  <a:pt x="1155405" y="680483"/>
                </a:cubicBezTo>
                <a:cubicBezTo>
                  <a:pt x="1148988" y="672782"/>
                  <a:pt x="1140558" y="666919"/>
                  <a:pt x="1134140" y="659218"/>
                </a:cubicBezTo>
                <a:cubicBezTo>
                  <a:pt x="1104606" y="623778"/>
                  <a:pt x="1137683" y="649766"/>
                  <a:pt x="1098698" y="623777"/>
                </a:cubicBezTo>
                <a:cubicBezTo>
                  <a:pt x="1093972" y="616688"/>
                  <a:pt x="1091174" y="607833"/>
                  <a:pt x="1084521" y="602511"/>
                </a:cubicBezTo>
                <a:cubicBezTo>
                  <a:pt x="1078687" y="597843"/>
                  <a:pt x="1068539" y="600706"/>
                  <a:pt x="1063256" y="595423"/>
                </a:cubicBezTo>
                <a:cubicBezTo>
                  <a:pt x="1057973" y="590140"/>
                  <a:pt x="1060313" y="580375"/>
                  <a:pt x="1056168" y="574158"/>
                </a:cubicBezTo>
                <a:cubicBezTo>
                  <a:pt x="1050607" y="565817"/>
                  <a:pt x="1041057" y="560806"/>
                  <a:pt x="1034903" y="552893"/>
                </a:cubicBezTo>
                <a:cubicBezTo>
                  <a:pt x="1024442" y="539444"/>
                  <a:pt x="1018597" y="522411"/>
                  <a:pt x="1006549" y="510363"/>
                </a:cubicBezTo>
                <a:cubicBezTo>
                  <a:pt x="999461" y="503274"/>
                  <a:pt x="993197" y="495252"/>
                  <a:pt x="985284" y="489097"/>
                </a:cubicBezTo>
                <a:cubicBezTo>
                  <a:pt x="971835" y="478636"/>
                  <a:pt x="942754" y="460744"/>
                  <a:pt x="942754" y="460744"/>
                </a:cubicBezTo>
                <a:cubicBezTo>
                  <a:pt x="930152" y="441842"/>
                  <a:pt x="926204" y="432908"/>
                  <a:pt x="907312" y="418214"/>
                </a:cubicBezTo>
                <a:cubicBezTo>
                  <a:pt x="893863" y="407753"/>
                  <a:pt x="876830" y="401908"/>
                  <a:pt x="864782" y="389860"/>
                </a:cubicBezTo>
                <a:cubicBezTo>
                  <a:pt x="851427" y="376505"/>
                  <a:pt x="840016" y="362313"/>
                  <a:pt x="822251" y="354418"/>
                </a:cubicBezTo>
                <a:cubicBezTo>
                  <a:pt x="787567" y="339003"/>
                  <a:pt x="783078" y="342666"/>
                  <a:pt x="751368" y="333153"/>
                </a:cubicBezTo>
                <a:cubicBezTo>
                  <a:pt x="727754" y="326069"/>
                  <a:pt x="704977" y="315970"/>
                  <a:pt x="680484" y="311888"/>
                </a:cubicBezTo>
                <a:cubicBezTo>
                  <a:pt x="661694" y="308756"/>
                  <a:pt x="642679" y="307163"/>
                  <a:pt x="623777" y="304800"/>
                </a:cubicBezTo>
                <a:cubicBezTo>
                  <a:pt x="614326" y="302437"/>
                  <a:pt x="605053" y="299192"/>
                  <a:pt x="595424" y="297711"/>
                </a:cubicBezTo>
                <a:cubicBezTo>
                  <a:pt x="556953" y="291792"/>
                  <a:pt x="490408" y="287619"/>
                  <a:pt x="453656" y="283535"/>
                </a:cubicBezTo>
                <a:cubicBezTo>
                  <a:pt x="437051" y="281690"/>
                  <a:pt x="420653" y="278195"/>
                  <a:pt x="404037" y="276446"/>
                </a:cubicBezTo>
                <a:cubicBezTo>
                  <a:pt x="375742" y="273467"/>
                  <a:pt x="347330" y="271721"/>
                  <a:pt x="318977" y="269358"/>
                </a:cubicBezTo>
                <a:cubicBezTo>
                  <a:pt x="306052" y="266773"/>
                  <a:pt x="251746" y="255517"/>
                  <a:pt x="241005" y="255181"/>
                </a:cubicBezTo>
                <a:cubicBezTo>
                  <a:pt x="179602" y="253262"/>
                  <a:pt x="99238" y="252818"/>
                  <a:pt x="63796" y="248093"/>
                </a:cubicBezTo>
                <a:close/>
              </a:path>
            </a:pathLst>
          </a:custGeom>
          <a:solidFill>
            <a:srgbClr val="EBF1DE">
              <a:alpha val="60000"/>
            </a:srgbClr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任意多边形 206"/>
          <p:cNvSpPr/>
          <p:nvPr/>
        </p:nvSpPr>
        <p:spPr>
          <a:xfrm>
            <a:off x="2010351" y="2277319"/>
            <a:ext cx="1545407" cy="418164"/>
          </a:xfrm>
          <a:custGeom>
            <a:avLst/>
            <a:gdLst>
              <a:gd name="connsiteX0" fmla="*/ 141 w 1545407"/>
              <a:gd name="connsiteY0" fmla="*/ 262549 h 418164"/>
              <a:gd name="connsiteX1" fmla="*/ 14318 w 1545407"/>
              <a:gd name="connsiteY1" fmla="*/ 191665 h 418164"/>
              <a:gd name="connsiteX2" fmla="*/ 56848 w 1545407"/>
              <a:gd name="connsiteY2" fmla="*/ 163311 h 418164"/>
              <a:gd name="connsiteX3" fmla="*/ 78114 w 1545407"/>
              <a:gd name="connsiteY3" fmla="*/ 149135 h 418164"/>
              <a:gd name="connsiteX4" fmla="*/ 99379 w 1545407"/>
              <a:gd name="connsiteY4" fmla="*/ 142046 h 418164"/>
              <a:gd name="connsiteX5" fmla="*/ 120644 w 1545407"/>
              <a:gd name="connsiteY5" fmla="*/ 127870 h 418164"/>
              <a:gd name="connsiteX6" fmla="*/ 163174 w 1545407"/>
              <a:gd name="connsiteY6" fmla="*/ 113693 h 418164"/>
              <a:gd name="connsiteX7" fmla="*/ 205704 w 1545407"/>
              <a:gd name="connsiteY7" fmla="*/ 99516 h 418164"/>
              <a:gd name="connsiteX8" fmla="*/ 226969 w 1545407"/>
              <a:gd name="connsiteY8" fmla="*/ 92428 h 418164"/>
              <a:gd name="connsiteX9" fmla="*/ 304941 w 1545407"/>
              <a:gd name="connsiteY9" fmla="*/ 78251 h 418164"/>
              <a:gd name="connsiteX10" fmla="*/ 340383 w 1545407"/>
              <a:gd name="connsiteY10" fmla="*/ 71163 h 418164"/>
              <a:gd name="connsiteX11" fmla="*/ 361648 w 1545407"/>
              <a:gd name="connsiteY11" fmla="*/ 64074 h 418164"/>
              <a:gd name="connsiteX12" fmla="*/ 475062 w 1545407"/>
              <a:gd name="connsiteY12" fmla="*/ 56986 h 418164"/>
              <a:gd name="connsiteX13" fmla="*/ 616830 w 1545407"/>
              <a:gd name="connsiteY13" fmla="*/ 49898 h 418164"/>
              <a:gd name="connsiteX14" fmla="*/ 716067 w 1545407"/>
              <a:gd name="connsiteY14" fmla="*/ 35721 h 418164"/>
              <a:gd name="connsiteX15" fmla="*/ 751509 w 1545407"/>
              <a:gd name="connsiteY15" fmla="*/ 28632 h 418164"/>
              <a:gd name="connsiteX16" fmla="*/ 957072 w 1545407"/>
              <a:gd name="connsiteY16" fmla="*/ 14456 h 418164"/>
              <a:gd name="connsiteX17" fmla="*/ 1176811 w 1545407"/>
              <a:gd name="connsiteY17" fmla="*/ 279 h 418164"/>
              <a:gd name="connsiteX18" fmla="*/ 1488700 w 1545407"/>
              <a:gd name="connsiteY18" fmla="*/ 7367 h 418164"/>
              <a:gd name="connsiteX19" fmla="*/ 1531230 w 1545407"/>
              <a:gd name="connsiteY19" fmla="*/ 21544 h 418164"/>
              <a:gd name="connsiteX20" fmla="*/ 1545407 w 1545407"/>
              <a:gd name="connsiteY20" fmla="*/ 64074 h 418164"/>
              <a:gd name="connsiteX21" fmla="*/ 1531230 w 1545407"/>
              <a:gd name="connsiteY21" fmla="*/ 127870 h 418164"/>
              <a:gd name="connsiteX22" fmla="*/ 1524141 w 1545407"/>
              <a:gd name="connsiteY22" fmla="*/ 156223 h 418164"/>
              <a:gd name="connsiteX23" fmla="*/ 1509965 w 1545407"/>
              <a:gd name="connsiteY23" fmla="*/ 177488 h 418164"/>
              <a:gd name="connsiteX24" fmla="*/ 1502876 w 1545407"/>
              <a:gd name="connsiteY24" fmla="*/ 198753 h 418164"/>
              <a:gd name="connsiteX25" fmla="*/ 1481611 w 1545407"/>
              <a:gd name="connsiteY25" fmla="*/ 220018 h 418164"/>
              <a:gd name="connsiteX26" fmla="*/ 1460346 w 1545407"/>
              <a:gd name="connsiteY26" fmla="*/ 262549 h 418164"/>
              <a:gd name="connsiteX27" fmla="*/ 1439081 w 1545407"/>
              <a:gd name="connsiteY27" fmla="*/ 276725 h 418164"/>
              <a:gd name="connsiteX28" fmla="*/ 1389462 w 1545407"/>
              <a:gd name="connsiteY28" fmla="*/ 326344 h 418164"/>
              <a:gd name="connsiteX29" fmla="*/ 1325667 w 1545407"/>
              <a:gd name="connsiteY29" fmla="*/ 354698 h 418164"/>
              <a:gd name="connsiteX30" fmla="*/ 1304402 w 1545407"/>
              <a:gd name="connsiteY30" fmla="*/ 361786 h 418164"/>
              <a:gd name="connsiteX31" fmla="*/ 1233518 w 1545407"/>
              <a:gd name="connsiteY31" fmla="*/ 375963 h 418164"/>
              <a:gd name="connsiteX32" fmla="*/ 1212253 w 1545407"/>
              <a:gd name="connsiteY32" fmla="*/ 383051 h 418164"/>
              <a:gd name="connsiteX33" fmla="*/ 1127193 w 1545407"/>
              <a:gd name="connsiteY33" fmla="*/ 397228 h 418164"/>
              <a:gd name="connsiteX34" fmla="*/ 829481 w 1545407"/>
              <a:gd name="connsiteY34" fmla="*/ 404316 h 418164"/>
              <a:gd name="connsiteX35" fmla="*/ 297853 w 1545407"/>
              <a:gd name="connsiteY35" fmla="*/ 404316 h 418164"/>
              <a:gd name="connsiteX36" fmla="*/ 241146 w 1545407"/>
              <a:gd name="connsiteY36" fmla="*/ 390139 h 418164"/>
              <a:gd name="connsiteX37" fmla="*/ 177351 w 1545407"/>
              <a:gd name="connsiteY37" fmla="*/ 375963 h 418164"/>
              <a:gd name="connsiteX38" fmla="*/ 148997 w 1545407"/>
              <a:gd name="connsiteY38" fmla="*/ 368874 h 418164"/>
              <a:gd name="connsiteX39" fmla="*/ 106467 w 1545407"/>
              <a:gd name="connsiteY39" fmla="*/ 354698 h 418164"/>
              <a:gd name="connsiteX40" fmla="*/ 63937 w 1545407"/>
              <a:gd name="connsiteY40" fmla="*/ 333432 h 418164"/>
              <a:gd name="connsiteX41" fmla="*/ 21407 w 1545407"/>
              <a:gd name="connsiteY41" fmla="*/ 297991 h 418164"/>
              <a:gd name="connsiteX42" fmla="*/ 141 w 1545407"/>
              <a:gd name="connsiteY42" fmla="*/ 262549 h 4181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545407" h="418164">
                <a:moveTo>
                  <a:pt x="141" y="262549"/>
                </a:moveTo>
                <a:cubicBezTo>
                  <a:pt x="-1041" y="244828"/>
                  <a:pt x="5321" y="205160"/>
                  <a:pt x="14318" y="191665"/>
                </a:cubicBezTo>
                <a:cubicBezTo>
                  <a:pt x="34472" y="161434"/>
                  <a:pt x="30840" y="176315"/>
                  <a:pt x="56848" y="163311"/>
                </a:cubicBezTo>
                <a:cubicBezTo>
                  <a:pt x="64468" y="159501"/>
                  <a:pt x="70494" y="152945"/>
                  <a:pt x="78114" y="149135"/>
                </a:cubicBezTo>
                <a:cubicBezTo>
                  <a:pt x="84797" y="145794"/>
                  <a:pt x="92696" y="145388"/>
                  <a:pt x="99379" y="142046"/>
                </a:cubicBezTo>
                <a:cubicBezTo>
                  <a:pt x="106999" y="138236"/>
                  <a:pt x="112859" y="131330"/>
                  <a:pt x="120644" y="127870"/>
                </a:cubicBezTo>
                <a:cubicBezTo>
                  <a:pt x="134300" y="121801"/>
                  <a:pt x="148997" y="118419"/>
                  <a:pt x="163174" y="113693"/>
                </a:cubicBezTo>
                <a:lnTo>
                  <a:pt x="205704" y="99516"/>
                </a:lnTo>
                <a:cubicBezTo>
                  <a:pt x="212792" y="97153"/>
                  <a:pt x="219642" y="93893"/>
                  <a:pt x="226969" y="92428"/>
                </a:cubicBezTo>
                <a:cubicBezTo>
                  <a:pt x="314458" y="74929"/>
                  <a:pt x="205252" y="96375"/>
                  <a:pt x="304941" y="78251"/>
                </a:cubicBezTo>
                <a:cubicBezTo>
                  <a:pt x="316795" y="76096"/>
                  <a:pt x="328695" y="74085"/>
                  <a:pt x="340383" y="71163"/>
                </a:cubicBezTo>
                <a:cubicBezTo>
                  <a:pt x="347632" y="69351"/>
                  <a:pt x="354217" y="64856"/>
                  <a:pt x="361648" y="64074"/>
                </a:cubicBezTo>
                <a:cubicBezTo>
                  <a:pt x="399318" y="60109"/>
                  <a:pt x="437242" y="59087"/>
                  <a:pt x="475062" y="56986"/>
                </a:cubicBezTo>
                <a:lnTo>
                  <a:pt x="616830" y="49898"/>
                </a:lnTo>
                <a:cubicBezTo>
                  <a:pt x="666855" y="33221"/>
                  <a:pt x="616676" y="48145"/>
                  <a:pt x="716067" y="35721"/>
                </a:cubicBezTo>
                <a:cubicBezTo>
                  <a:pt x="728022" y="34227"/>
                  <a:pt x="739554" y="30126"/>
                  <a:pt x="751509" y="28632"/>
                </a:cubicBezTo>
                <a:cubicBezTo>
                  <a:pt x="812793" y="20971"/>
                  <a:pt x="899900" y="17632"/>
                  <a:pt x="957072" y="14456"/>
                </a:cubicBezTo>
                <a:cubicBezTo>
                  <a:pt x="1045399" y="-3211"/>
                  <a:pt x="1018227" y="279"/>
                  <a:pt x="1176811" y="279"/>
                </a:cubicBezTo>
                <a:cubicBezTo>
                  <a:pt x="1280801" y="279"/>
                  <a:pt x="1384737" y="5004"/>
                  <a:pt x="1488700" y="7367"/>
                </a:cubicBezTo>
                <a:cubicBezTo>
                  <a:pt x="1502877" y="12093"/>
                  <a:pt x="1526504" y="7367"/>
                  <a:pt x="1531230" y="21544"/>
                </a:cubicBezTo>
                <a:lnTo>
                  <a:pt x="1545407" y="64074"/>
                </a:lnTo>
                <a:cubicBezTo>
                  <a:pt x="1528116" y="133232"/>
                  <a:pt x="1549231" y="46868"/>
                  <a:pt x="1531230" y="127870"/>
                </a:cubicBezTo>
                <a:cubicBezTo>
                  <a:pt x="1529117" y="137380"/>
                  <a:pt x="1527979" y="147269"/>
                  <a:pt x="1524141" y="156223"/>
                </a:cubicBezTo>
                <a:cubicBezTo>
                  <a:pt x="1520785" y="164053"/>
                  <a:pt x="1513775" y="169868"/>
                  <a:pt x="1509965" y="177488"/>
                </a:cubicBezTo>
                <a:cubicBezTo>
                  <a:pt x="1506623" y="184171"/>
                  <a:pt x="1507021" y="192536"/>
                  <a:pt x="1502876" y="198753"/>
                </a:cubicBezTo>
                <a:cubicBezTo>
                  <a:pt x="1497315" y="207094"/>
                  <a:pt x="1488699" y="212930"/>
                  <a:pt x="1481611" y="220018"/>
                </a:cubicBezTo>
                <a:cubicBezTo>
                  <a:pt x="1475846" y="237315"/>
                  <a:pt x="1474088" y="248807"/>
                  <a:pt x="1460346" y="262549"/>
                </a:cubicBezTo>
                <a:cubicBezTo>
                  <a:pt x="1454322" y="268573"/>
                  <a:pt x="1446169" y="272000"/>
                  <a:pt x="1439081" y="276725"/>
                </a:cubicBezTo>
                <a:cubicBezTo>
                  <a:pt x="1406582" y="325473"/>
                  <a:pt x="1426891" y="313868"/>
                  <a:pt x="1389462" y="326344"/>
                </a:cubicBezTo>
                <a:cubicBezTo>
                  <a:pt x="1355764" y="348810"/>
                  <a:pt x="1376278" y="337828"/>
                  <a:pt x="1325667" y="354698"/>
                </a:cubicBezTo>
                <a:cubicBezTo>
                  <a:pt x="1318579" y="357061"/>
                  <a:pt x="1311729" y="360321"/>
                  <a:pt x="1304402" y="361786"/>
                </a:cubicBezTo>
                <a:cubicBezTo>
                  <a:pt x="1280774" y="366512"/>
                  <a:pt x="1256378" y="368344"/>
                  <a:pt x="1233518" y="375963"/>
                </a:cubicBezTo>
                <a:cubicBezTo>
                  <a:pt x="1226430" y="378326"/>
                  <a:pt x="1219437" y="380998"/>
                  <a:pt x="1212253" y="383051"/>
                </a:cubicBezTo>
                <a:cubicBezTo>
                  <a:pt x="1183970" y="391131"/>
                  <a:pt x="1157291" y="396024"/>
                  <a:pt x="1127193" y="397228"/>
                </a:cubicBezTo>
                <a:cubicBezTo>
                  <a:pt x="1028007" y="401196"/>
                  <a:pt x="928718" y="401953"/>
                  <a:pt x="829481" y="404316"/>
                </a:cubicBezTo>
                <a:cubicBezTo>
                  <a:pt x="616950" y="427933"/>
                  <a:pt x="741362" y="416809"/>
                  <a:pt x="297853" y="404316"/>
                </a:cubicBezTo>
                <a:cubicBezTo>
                  <a:pt x="262760" y="403327"/>
                  <a:pt x="269080" y="396347"/>
                  <a:pt x="241146" y="390139"/>
                </a:cubicBezTo>
                <a:cubicBezTo>
                  <a:pt x="97241" y="358159"/>
                  <a:pt x="261121" y="399898"/>
                  <a:pt x="177351" y="375963"/>
                </a:cubicBezTo>
                <a:cubicBezTo>
                  <a:pt x="167984" y="373287"/>
                  <a:pt x="158328" y="371673"/>
                  <a:pt x="148997" y="368874"/>
                </a:cubicBezTo>
                <a:cubicBezTo>
                  <a:pt x="134684" y="364580"/>
                  <a:pt x="106467" y="354698"/>
                  <a:pt x="106467" y="354698"/>
                </a:cubicBezTo>
                <a:cubicBezTo>
                  <a:pt x="45534" y="314075"/>
                  <a:pt x="122623" y="362775"/>
                  <a:pt x="63937" y="333432"/>
                </a:cubicBezTo>
                <a:cubicBezTo>
                  <a:pt x="37535" y="320231"/>
                  <a:pt x="44926" y="317589"/>
                  <a:pt x="21407" y="297991"/>
                </a:cubicBezTo>
                <a:cubicBezTo>
                  <a:pt x="-1825" y="278631"/>
                  <a:pt x="1323" y="280270"/>
                  <a:pt x="141" y="262549"/>
                </a:cubicBezTo>
                <a:close/>
              </a:path>
            </a:pathLst>
          </a:custGeom>
          <a:solidFill>
            <a:srgbClr val="EBF1DE">
              <a:alpha val="60000"/>
            </a:srgbClr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任意多边形 208"/>
          <p:cNvSpPr/>
          <p:nvPr/>
        </p:nvSpPr>
        <p:spPr>
          <a:xfrm>
            <a:off x="3891516" y="1644502"/>
            <a:ext cx="2927498" cy="985632"/>
          </a:xfrm>
          <a:custGeom>
            <a:avLst/>
            <a:gdLst>
              <a:gd name="connsiteX0" fmla="*/ 28354 w 2927498"/>
              <a:gd name="connsiteY0" fmla="*/ 659219 h 985632"/>
              <a:gd name="connsiteX1" fmla="*/ 63796 w 2927498"/>
              <a:gd name="connsiteY1" fmla="*/ 673396 h 985632"/>
              <a:gd name="connsiteX2" fmla="*/ 283535 w 2927498"/>
              <a:gd name="connsiteY2" fmla="*/ 673396 h 985632"/>
              <a:gd name="connsiteX3" fmla="*/ 326065 w 2927498"/>
              <a:gd name="connsiteY3" fmla="*/ 659219 h 985632"/>
              <a:gd name="connsiteX4" fmla="*/ 368596 w 2927498"/>
              <a:gd name="connsiteY4" fmla="*/ 637954 h 985632"/>
              <a:gd name="connsiteX5" fmla="*/ 418214 w 2927498"/>
              <a:gd name="connsiteY5" fmla="*/ 616689 h 985632"/>
              <a:gd name="connsiteX6" fmla="*/ 482010 w 2927498"/>
              <a:gd name="connsiteY6" fmla="*/ 609600 h 985632"/>
              <a:gd name="connsiteX7" fmla="*/ 545805 w 2927498"/>
              <a:gd name="connsiteY7" fmla="*/ 595424 h 985632"/>
              <a:gd name="connsiteX8" fmla="*/ 567070 w 2927498"/>
              <a:gd name="connsiteY8" fmla="*/ 588335 h 985632"/>
              <a:gd name="connsiteX9" fmla="*/ 595424 w 2927498"/>
              <a:gd name="connsiteY9" fmla="*/ 581247 h 985632"/>
              <a:gd name="connsiteX10" fmla="*/ 616689 w 2927498"/>
              <a:gd name="connsiteY10" fmla="*/ 567070 h 985632"/>
              <a:gd name="connsiteX11" fmla="*/ 659219 w 2927498"/>
              <a:gd name="connsiteY11" fmla="*/ 552893 h 985632"/>
              <a:gd name="connsiteX12" fmla="*/ 701749 w 2927498"/>
              <a:gd name="connsiteY12" fmla="*/ 531628 h 985632"/>
              <a:gd name="connsiteX13" fmla="*/ 815163 w 2927498"/>
              <a:gd name="connsiteY13" fmla="*/ 538717 h 985632"/>
              <a:gd name="connsiteX14" fmla="*/ 893135 w 2927498"/>
              <a:gd name="connsiteY14" fmla="*/ 559982 h 985632"/>
              <a:gd name="connsiteX15" fmla="*/ 914400 w 2927498"/>
              <a:gd name="connsiteY15" fmla="*/ 567070 h 985632"/>
              <a:gd name="connsiteX16" fmla="*/ 964019 w 2927498"/>
              <a:gd name="connsiteY16" fmla="*/ 581247 h 985632"/>
              <a:gd name="connsiteX17" fmla="*/ 1006549 w 2927498"/>
              <a:gd name="connsiteY17" fmla="*/ 616689 h 985632"/>
              <a:gd name="connsiteX18" fmla="*/ 1020726 w 2927498"/>
              <a:gd name="connsiteY18" fmla="*/ 637954 h 985632"/>
              <a:gd name="connsiteX19" fmla="*/ 1034903 w 2927498"/>
              <a:gd name="connsiteY19" fmla="*/ 680484 h 985632"/>
              <a:gd name="connsiteX20" fmla="*/ 1049079 w 2927498"/>
              <a:gd name="connsiteY20" fmla="*/ 779721 h 985632"/>
              <a:gd name="connsiteX21" fmla="*/ 1056168 w 2927498"/>
              <a:gd name="connsiteY21" fmla="*/ 815163 h 985632"/>
              <a:gd name="connsiteX22" fmla="*/ 1070344 w 2927498"/>
              <a:gd name="connsiteY22" fmla="*/ 857693 h 985632"/>
              <a:gd name="connsiteX23" fmla="*/ 1077433 w 2927498"/>
              <a:gd name="connsiteY23" fmla="*/ 878958 h 985632"/>
              <a:gd name="connsiteX24" fmla="*/ 1098698 w 2927498"/>
              <a:gd name="connsiteY24" fmla="*/ 893135 h 985632"/>
              <a:gd name="connsiteX25" fmla="*/ 1112875 w 2927498"/>
              <a:gd name="connsiteY25" fmla="*/ 914400 h 985632"/>
              <a:gd name="connsiteX26" fmla="*/ 1141228 w 2927498"/>
              <a:gd name="connsiteY26" fmla="*/ 978196 h 985632"/>
              <a:gd name="connsiteX27" fmla="*/ 1162493 w 2927498"/>
              <a:gd name="connsiteY27" fmla="*/ 985284 h 985632"/>
              <a:gd name="connsiteX28" fmla="*/ 1247554 w 2927498"/>
              <a:gd name="connsiteY28" fmla="*/ 978196 h 985632"/>
              <a:gd name="connsiteX29" fmla="*/ 1261731 w 2927498"/>
              <a:gd name="connsiteY29" fmla="*/ 935665 h 985632"/>
              <a:gd name="connsiteX30" fmla="*/ 1268819 w 2927498"/>
              <a:gd name="connsiteY30" fmla="*/ 893135 h 985632"/>
              <a:gd name="connsiteX31" fmla="*/ 1275907 w 2927498"/>
              <a:gd name="connsiteY31" fmla="*/ 829340 h 985632"/>
              <a:gd name="connsiteX32" fmla="*/ 1290084 w 2927498"/>
              <a:gd name="connsiteY32" fmla="*/ 779721 h 985632"/>
              <a:gd name="connsiteX33" fmla="*/ 1318437 w 2927498"/>
              <a:gd name="connsiteY33" fmla="*/ 680484 h 985632"/>
              <a:gd name="connsiteX34" fmla="*/ 1325526 w 2927498"/>
              <a:gd name="connsiteY34" fmla="*/ 659219 h 985632"/>
              <a:gd name="connsiteX35" fmla="*/ 1346791 w 2927498"/>
              <a:gd name="connsiteY35" fmla="*/ 616689 h 985632"/>
              <a:gd name="connsiteX36" fmla="*/ 1375144 w 2927498"/>
              <a:gd name="connsiteY36" fmla="*/ 609600 h 985632"/>
              <a:gd name="connsiteX37" fmla="*/ 1453117 w 2927498"/>
              <a:gd name="connsiteY37" fmla="*/ 623777 h 985632"/>
              <a:gd name="connsiteX38" fmla="*/ 1474382 w 2927498"/>
              <a:gd name="connsiteY38" fmla="*/ 637954 h 985632"/>
              <a:gd name="connsiteX39" fmla="*/ 1516912 w 2927498"/>
              <a:gd name="connsiteY39" fmla="*/ 652131 h 985632"/>
              <a:gd name="connsiteX40" fmla="*/ 1566531 w 2927498"/>
              <a:gd name="connsiteY40" fmla="*/ 645042 h 985632"/>
              <a:gd name="connsiteX41" fmla="*/ 1616149 w 2927498"/>
              <a:gd name="connsiteY41" fmla="*/ 630865 h 985632"/>
              <a:gd name="connsiteX42" fmla="*/ 1623237 w 2927498"/>
              <a:gd name="connsiteY42" fmla="*/ 609600 h 985632"/>
              <a:gd name="connsiteX43" fmla="*/ 1637414 w 2927498"/>
              <a:gd name="connsiteY43" fmla="*/ 588335 h 985632"/>
              <a:gd name="connsiteX44" fmla="*/ 1623237 w 2927498"/>
              <a:gd name="connsiteY44" fmla="*/ 538717 h 985632"/>
              <a:gd name="connsiteX45" fmla="*/ 1594884 w 2927498"/>
              <a:gd name="connsiteY45" fmla="*/ 496186 h 985632"/>
              <a:gd name="connsiteX46" fmla="*/ 1580707 w 2927498"/>
              <a:gd name="connsiteY46" fmla="*/ 474921 h 985632"/>
              <a:gd name="connsiteX47" fmla="*/ 1559442 w 2927498"/>
              <a:gd name="connsiteY47" fmla="*/ 432391 h 985632"/>
              <a:gd name="connsiteX48" fmla="*/ 1538177 w 2927498"/>
              <a:gd name="connsiteY48" fmla="*/ 418214 h 985632"/>
              <a:gd name="connsiteX49" fmla="*/ 1531089 w 2927498"/>
              <a:gd name="connsiteY49" fmla="*/ 368596 h 985632"/>
              <a:gd name="connsiteX50" fmla="*/ 1566531 w 2927498"/>
              <a:gd name="connsiteY50" fmla="*/ 382772 h 985632"/>
              <a:gd name="connsiteX51" fmla="*/ 1935126 w 2927498"/>
              <a:gd name="connsiteY51" fmla="*/ 389861 h 985632"/>
              <a:gd name="connsiteX52" fmla="*/ 2154865 w 2927498"/>
              <a:gd name="connsiteY52" fmla="*/ 382772 h 985632"/>
              <a:gd name="connsiteX53" fmla="*/ 2176131 w 2927498"/>
              <a:gd name="connsiteY53" fmla="*/ 375684 h 985632"/>
              <a:gd name="connsiteX54" fmla="*/ 2268279 w 2927498"/>
              <a:gd name="connsiteY54" fmla="*/ 368596 h 985632"/>
              <a:gd name="connsiteX55" fmla="*/ 2353340 w 2927498"/>
              <a:gd name="connsiteY55" fmla="*/ 354419 h 985632"/>
              <a:gd name="connsiteX56" fmla="*/ 2388782 w 2927498"/>
              <a:gd name="connsiteY56" fmla="*/ 347331 h 985632"/>
              <a:gd name="connsiteX57" fmla="*/ 2466754 w 2927498"/>
              <a:gd name="connsiteY57" fmla="*/ 340242 h 985632"/>
              <a:gd name="connsiteX58" fmla="*/ 2573079 w 2927498"/>
              <a:gd name="connsiteY58" fmla="*/ 304800 h 985632"/>
              <a:gd name="connsiteX59" fmla="*/ 2615610 w 2927498"/>
              <a:gd name="connsiteY59" fmla="*/ 290624 h 985632"/>
              <a:gd name="connsiteX60" fmla="*/ 2636875 w 2927498"/>
              <a:gd name="connsiteY60" fmla="*/ 283535 h 985632"/>
              <a:gd name="connsiteX61" fmla="*/ 2665228 w 2927498"/>
              <a:gd name="connsiteY61" fmla="*/ 269358 h 985632"/>
              <a:gd name="connsiteX62" fmla="*/ 2714847 w 2927498"/>
              <a:gd name="connsiteY62" fmla="*/ 255182 h 985632"/>
              <a:gd name="connsiteX63" fmla="*/ 2736112 w 2927498"/>
              <a:gd name="connsiteY63" fmla="*/ 241005 h 985632"/>
              <a:gd name="connsiteX64" fmla="*/ 2757377 w 2927498"/>
              <a:gd name="connsiteY64" fmla="*/ 233917 h 985632"/>
              <a:gd name="connsiteX65" fmla="*/ 2785731 w 2927498"/>
              <a:gd name="connsiteY65" fmla="*/ 219740 h 985632"/>
              <a:gd name="connsiteX66" fmla="*/ 2806996 w 2927498"/>
              <a:gd name="connsiteY66" fmla="*/ 205563 h 985632"/>
              <a:gd name="connsiteX67" fmla="*/ 2835349 w 2927498"/>
              <a:gd name="connsiteY67" fmla="*/ 191386 h 985632"/>
              <a:gd name="connsiteX68" fmla="*/ 2856614 w 2927498"/>
              <a:gd name="connsiteY68" fmla="*/ 170121 h 985632"/>
              <a:gd name="connsiteX69" fmla="*/ 2877879 w 2927498"/>
              <a:gd name="connsiteY69" fmla="*/ 155945 h 985632"/>
              <a:gd name="connsiteX70" fmla="*/ 2892056 w 2927498"/>
              <a:gd name="connsiteY70" fmla="*/ 134679 h 985632"/>
              <a:gd name="connsiteX71" fmla="*/ 2913321 w 2927498"/>
              <a:gd name="connsiteY71" fmla="*/ 113414 h 985632"/>
              <a:gd name="connsiteX72" fmla="*/ 2927498 w 2927498"/>
              <a:gd name="connsiteY72" fmla="*/ 70884 h 985632"/>
              <a:gd name="connsiteX73" fmla="*/ 2920410 w 2927498"/>
              <a:gd name="connsiteY73" fmla="*/ 35442 h 985632"/>
              <a:gd name="connsiteX74" fmla="*/ 2899144 w 2927498"/>
              <a:gd name="connsiteY74" fmla="*/ 28354 h 985632"/>
              <a:gd name="connsiteX75" fmla="*/ 2537637 w 2927498"/>
              <a:gd name="connsiteY75" fmla="*/ 35442 h 985632"/>
              <a:gd name="connsiteX76" fmla="*/ 2381693 w 2927498"/>
              <a:gd name="connsiteY76" fmla="*/ 28354 h 985632"/>
              <a:gd name="connsiteX77" fmla="*/ 2176131 w 2927498"/>
              <a:gd name="connsiteY77" fmla="*/ 21265 h 985632"/>
              <a:gd name="connsiteX78" fmla="*/ 2133600 w 2927498"/>
              <a:gd name="connsiteY78" fmla="*/ 14177 h 985632"/>
              <a:gd name="connsiteX79" fmla="*/ 1736651 w 2927498"/>
              <a:gd name="connsiteY79" fmla="*/ 0 h 985632"/>
              <a:gd name="connsiteX80" fmla="*/ 1417675 w 2927498"/>
              <a:gd name="connsiteY80" fmla="*/ 7089 h 985632"/>
              <a:gd name="connsiteX81" fmla="*/ 1325526 w 2927498"/>
              <a:gd name="connsiteY81" fmla="*/ 21265 h 985632"/>
              <a:gd name="connsiteX82" fmla="*/ 1240465 w 2927498"/>
              <a:gd name="connsiteY82" fmla="*/ 35442 h 985632"/>
              <a:gd name="connsiteX83" fmla="*/ 1197935 w 2927498"/>
              <a:gd name="connsiteY83" fmla="*/ 56707 h 985632"/>
              <a:gd name="connsiteX84" fmla="*/ 1176670 w 2927498"/>
              <a:gd name="connsiteY84" fmla="*/ 63796 h 985632"/>
              <a:gd name="connsiteX85" fmla="*/ 1049079 w 2927498"/>
              <a:gd name="connsiteY85" fmla="*/ 42531 h 985632"/>
              <a:gd name="connsiteX86" fmla="*/ 1020726 w 2927498"/>
              <a:gd name="connsiteY86" fmla="*/ 35442 h 985632"/>
              <a:gd name="connsiteX87" fmla="*/ 978196 w 2927498"/>
              <a:gd name="connsiteY87" fmla="*/ 21265 h 985632"/>
              <a:gd name="connsiteX88" fmla="*/ 829340 w 2927498"/>
              <a:gd name="connsiteY88" fmla="*/ 28354 h 985632"/>
              <a:gd name="connsiteX89" fmla="*/ 786810 w 2927498"/>
              <a:gd name="connsiteY89" fmla="*/ 42531 h 985632"/>
              <a:gd name="connsiteX90" fmla="*/ 765544 w 2927498"/>
              <a:gd name="connsiteY90" fmla="*/ 49619 h 985632"/>
              <a:gd name="connsiteX91" fmla="*/ 744279 w 2927498"/>
              <a:gd name="connsiteY91" fmla="*/ 63796 h 985632"/>
              <a:gd name="connsiteX92" fmla="*/ 701749 w 2927498"/>
              <a:gd name="connsiteY92" fmla="*/ 77972 h 985632"/>
              <a:gd name="connsiteX93" fmla="*/ 694661 w 2927498"/>
              <a:gd name="connsiteY93" fmla="*/ 99238 h 985632"/>
              <a:gd name="connsiteX94" fmla="*/ 673396 w 2927498"/>
              <a:gd name="connsiteY94" fmla="*/ 106326 h 985632"/>
              <a:gd name="connsiteX95" fmla="*/ 659219 w 2927498"/>
              <a:gd name="connsiteY95" fmla="*/ 148856 h 985632"/>
              <a:gd name="connsiteX96" fmla="*/ 666307 w 2927498"/>
              <a:gd name="connsiteY96" fmla="*/ 184298 h 985632"/>
              <a:gd name="connsiteX97" fmla="*/ 708837 w 2927498"/>
              <a:gd name="connsiteY97" fmla="*/ 205563 h 985632"/>
              <a:gd name="connsiteX98" fmla="*/ 694661 w 2927498"/>
              <a:gd name="connsiteY98" fmla="*/ 248093 h 985632"/>
              <a:gd name="connsiteX99" fmla="*/ 687572 w 2927498"/>
              <a:gd name="connsiteY99" fmla="*/ 269358 h 985632"/>
              <a:gd name="connsiteX100" fmla="*/ 666307 w 2927498"/>
              <a:gd name="connsiteY100" fmla="*/ 290624 h 985632"/>
              <a:gd name="connsiteX101" fmla="*/ 652131 w 2927498"/>
              <a:gd name="connsiteY101" fmla="*/ 311889 h 985632"/>
              <a:gd name="connsiteX102" fmla="*/ 630865 w 2927498"/>
              <a:gd name="connsiteY102" fmla="*/ 326065 h 985632"/>
              <a:gd name="connsiteX103" fmla="*/ 588335 w 2927498"/>
              <a:gd name="connsiteY103" fmla="*/ 368596 h 985632"/>
              <a:gd name="connsiteX104" fmla="*/ 538717 w 2927498"/>
              <a:gd name="connsiteY104" fmla="*/ 396949 h 985632"/>
              <a:gd name="connsiteX105" fmla="*/ 496186 w 2927498"/>
              <a:gd name="connsiteY105" fmla="*/ 418214 h 985632"/>
              <a:gd name="connsiteX106" fmla="*/ 474921 w 2927498"/>
              <a:gd name="connsiteY106" fmla="*/ 432391 h 985632"/>
              <a:gd name="connsiteX107" fmla="*/ 446568 w 2927498"/>
              <a:gd name="connsiteY107" fmla="*/ 439479 h 985632"/>
              <a:gd name="connsiteX108" fmla="*/ 404037 w 2927498"/>
              <a:gd name="connsiteY108" fmla="*/ 453656 h 985632"/>
              <a:gd name="connsiteX109" fmla="*/ 340242 w 2927498"/>
              <a:gd name="connsiteY109" fmla="*/ 474921 h 985632"/>
              <a:gd name="connsiteX110" fmla="*/ 269358 w 2927498"/>
              <a:gd name="connsiteY110" fmla="*/ 496186 h 985632"/>
              <a:gd name="connsiteX111" fmla="*/ 191386 w 2927498"/>
              <a:gd name="connsiteY111" fmla="*/ 510363 h 985632"/>
              <a:gd name="connsiteX112" fmla="*/ 148856 w 2927498"/>
              <a:gd name="connsiteY112" fmla="*/ 524540 h 985632"/>
              <a:gd name="connsiteX113" fmla="*/ 106326 w 2927498"/>
              <a:gd name="connsiteY113" fmla="*/ 538717 h 985632"/>
              <a:gd name="connsiteX114" fmla="*/ 85061 w 2927498"/>
              <a:gd name="connsiteY114" fmla="*/ 545805 h 985632"/>
              <a:gd name="connsiteX115" fmla="*/ 63796 w 2927498"/>
              <a:gd name="connsiteY115" fmla="*/ 552893 h 985632"/>
              <a:gd name="connsiteX116" fmla="*/ 14177 w 2927498"/>
              <a:gd name="connsiteY116" fmla="*/ 609600 h 985632"/>
              <a:gd name="connsiteX117" fmla="*/ 0 w 2927498"/>
              <a:gd name="connsiteY117" fmla="*/ 630865 h 985632"/>
              <a:gd name="connsiteX118" fmla="*/ 28354 w 2927498"/>
              <a:gd name="connsiteY118" fmla="*/ 659219 h 985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</a:cxnLst>
            <a:rect l="l" t="t" r="r" b="b"/>
            <a:pathLst>
              <a:path w="2927498" h="985632">
                <a:moveTo>
                  <a:pt x="28354" y="659219"/>
                </a:moveTo>
                <a:cubicBezTo>
                  <a:pt x="40168" y="663945"/>
                  <a:pt x="51725" y="669372"/>
                  <a:pt x="63796" y="673396"/>
                </a:cubicBezTo>
                <a:cubicBezTo>
                  <a:pt x="133765" y="696719"/>
                  <a:pt x="215550" y="675914"/>
                  <a:pt x="283535" y="673396"/>
                </a:cubicBezTo>
                <a:cubicBezTo>
                  <a:pt x="297712" y="668670"/>
                  <a:pt x="313631" y="667508"/>
                  <a:pt x="326065" y="659219"/>
                </a:cubicBezTo>
                <a:cubicBezTo>
                  <a:pt x="366937" y="631972"/>
                  <a:pt x="327507" y="655564"/>
                  <a:pt x="368596" y="637954"/>
                </a:cubicBezTo>
                <a:cubicBezTo>
                  <a:pt x="385033" y="630909"/>
                  <a:pt x="400076" y="619712"/>
                  <a:pt x="418214" y="616689"/>
                </a:cubicBezTo>
                <a:cubicBezTo>
                  <a:pt x="439319" y="613171"/>
                  <a:pt x="460829" y="612626"/>
                  <a:pt x="482010" y="609600"/>
                </a:cubicBezTo>
                <a:cubicBezTo>
                  <a:pt x="496623" y="607512"/>
                  <a:pt x="530331" y="599845"/>
                  <a:pt x="545805" y="595424"/>
                </a:cubicBezTo>
                <a:cubicBezTo>
                  <a:pt x="552989" y="593371"/>
                  <a:pt x="559886" y="590388"/>
                  <a:pt x="567070" y="588335"/>
                </a:cubicBezTo>
                <a:cubicBezTo>
                  <a:pt x="576437" y="585659"/>
                  <a:pt x="585973" y="583610"/>
                  <a:pt x="595424" y="581247"/>
                </a:cubicBezTo>
                <a:cubicBezTo>
                  <a:pt x="602512" y="576521"/>
                  <a:pt x="608904" y="570530"/>
                  <a:pt x="616689" y="567070"/>
                </a:cubicBezTo>
                <a:cubicBezTo>
                  <a:pt x="630345" y="561001"/>
                  <a:pt x="646785" y="561182"/>
                  <a:pt x="659219" y="552893"/>
                </a:cubicBezTo>
                <a:cubicBezTo>
                  <a:pt x="686701" y="534573"/>
                  <a:pt x="672402" y="541411"/>
                  <a:pt x="701749" y="531628"/>
                </a:cubicBezTo>
                <a:cubicBezTo>
                  <a:pt x="739554" y="533991"/>
                  <a:pt x="777455" y="535126"/>
                  <a:pt x="815163" y="538717"/>
                </a:cubicBezTo>
                <a:cubicBezTo>
                  <a:pt x="843220" y="541389"/>
                  <a:pt x="866510" y="551107"/>
                  <a:pt x="893135" y="559982"/>
                </a:cubicBezTo>
                <a:cubicBezTo>
                  <a:pt x="900223" y="562345"/>
                  <a:pt x="907151" y="565258"/>
                  <a:pt x="914400" y="567070"/>
                </a:cubicBezTo>
                <a:cubicBezTo>
                  <a:pt x="923490" y="569342"/>
                  <a:pt x="953846" y="576160"/>
                  <a:pt x="964019" y="581247"/>
                </a:cubicBezTo>
                <a:cubicBezTo>
                  <a:pt x="979950" y="589213"/>
                  <a:pt x="995351" y="603252"/>
                  <a:pt x="1006549" y="616689"/>
                </a:cubicBezTo>
                <a:cubicBezTo>
                  <a:pt x="1012003" y="623234"/>
                  <a:pt x="1016000" y="630866"/>
                  <a:pt x="1020726" y="637954"/>
                </a:cubicBezTo>
                <a:cubicBezTo>
                  <a:pt x="1025452" y="652131"/>
                  <a:pt x="1033050" y="665656"/>
                  <a:pt x="1034903" y="680484"/>
                </a:cubicBezTo>
                <a:cubicBezTo>
                  <a:pt x="1041063" y="729766"/>
                  <a:pt x="1040905" y="734762"/>
                  <a:pt x="1049079" y="779721"/>
                </a:cubicBezTo>
                <a:cubicBezTo>
                  <a:pt x="1051234" y="791575"/>
                  <a:pt x="1052998" y="803540"/>
                  <a:pt x="1056168" y="815163"/>
                </a:cubicBezTo>
                <a:cubicBezTo>
                  <a:pt x="1060100" y="829580"/>
                  <a:pt x="1065618" y="843516"/>
                  <a:pt x="1070344" y="857693"/>
                </a:cubicBezTo>
                <a:cubicBezTo>
                  <a:pt x="1072707" y="864781"/>
                  <a:pt x="1071216" y="874813"/>
                  <a:pt x="1077433" y="878958"/>
                </a:cubicBezTo>
                <a:lnTo>
                  <a:pt x="1098698" y="893135"/>
                </a:lnTo>
                <a:cubicBezTo>
                  <a:pt x="1103424" y="900223"/>
                  <a:pt x="1109415" y="906615"/>
                  <a:pt x="1112875" y="914400"/>
                </a:cubicBezTo>
                <a:cubicBezTo>
                  <a:pt x="1119448" y="929190"/>
                  <a:pt x="1124631" y="964919"/>
                  <a:pt x="1141228" y="978196"/>
                </a:cubicBezTo>
                <a:cubicBezTo>
                  <a:pt x="1147062" y="982863"/>
                  <a:pt x="1155405" y="982921"/>
                  <a:pt x="1162493" y="985284"/>
                </a:cubicBezTo>
                <a:cubicBezTo>
                  <a:pt x="1190847" y="982921"/>
                  <a:pt x="1222106" y="990920"/>
                  <a:pt x="1247554" y="978196"/>
                </a:cubicBezTo>
                <a:cubicBezTo>
                  <a:pt x="1260920" y="971513"/>
                  <a:pt x="1261731" y="935665"/>
                  <a:pt x="1261731" y="935665"/>
                </a:cubicBezTo>
                <a:cubicBezTo>
                  <a:pt x="1264094" y="921488"/>
                  <a:pt x="1266920" y="907381"/>
                  <a:pt x="1268819" y="893135"/>
                </a:cubicBezTo>
                <a:cubicBezTo>
                  <a:pt x="1271647" y="871927"/>
                  <a:pt x="1272654" y="850487"/>
                  <a:pt x="1275907" y="829340"/>
                </a:cubicBezTo>
                <a:cubicBezTo>
                  <a:pt x="1280073" y="802264"/>
                  <a:pt x="1283547" y="803689"/>
                  <a:pt x="1290084" y="779721"/>
                </a:cubicBezTo>
                <a:cubicBezTo>
                  <a:pt x="1316778" y="681843"/>
                  <a:pt x="1291280" y="761956"/>
                  <a:pt x="1318437" y="680484"/>
                </a:cubicBezTo>
                <a:lnTo>
                  <a:pt x="1325526" y="659219"/>
                </a:lnTo>
                <a:cubicBezTo>
                  <a:pt x="1329570" y="647087"/>
                  <a:pt x="1335012" y="624542"/>
                  <a:pt x="1346791" y="616689"/>
                </a:cubicBezTo>
                <a:cubicBezTo>
                  <a:pt x="1354897" y="611285"/>
                  <a:pt x="1365693" y="611963"/>
                  <a:pt x="1375144" y="609600"/>
                </a:cubicBezTo>
                <a:cubicBezTo>
                  <a:pt x="1394684" y="612043"/>
                  <a:pt x="1431266" y="612852"/>
                  <a:pt x="1453117" y="623777"/>
                </a:cubicBezTo>
                <a:cubicBezTo>
                  <a:pt x="1460737" y="627587"/>
                  <a:pt x="1466597" y="634494"/>
                  <a:pt x="1474382" y="637954"/>
                </a:cubicBezTo>
                <a:cubicBezTo>
                  <a:pt x="1488038" y="644023"/>
                  <a:pt x="1516912" y="652131"/>
                  <a:pt x="1516912" y="652131"/>
                </a:cubicBezTo>
                <a:cubicBezTo>
                  <a:pt x="1533452" y="649768"/>
                  <a:pt x="1550093" y="648031"/>
                  <a:pt x="1566531" y="645042"/>
                </a:cubicBezTo>
                <a:cubicBezTo>
                  <a:pt x="1586118" y="641481"/>
                  <a:pt x="1597925" y="636940"/>
                  <a:pt x="1616149" y="630865"/>
                </a:cubicBezTo>
                <a:cubicBezTo>
                  <a:pt x="1618512" y="623777"/>
                  <a:pt x="1619896" y="616283"/>
                  <a:pt x="1623237" y="609600"/>
                </a:cubicBezTo>
                <a:cubicBezTo>
                  <a:pt x="1627047" y="601980"/>
                  <a:pt x="1636209" y="596769"/>
                  <a:pt x="1637414" y="588335"/>
                </a:cubicBezTo>
                <a:cubicBezTo>
                  <a:pt x="1637832" y="585413"/>
                  <a:pt x="1626260" y="544159"/>
                  <a:pt x="1623237" y="538717"/>
                </a:cubicBezTo>
                <a:cubicBezTo>
                  <a:pt x="1614962" y="523823"/>
                  <a:pt x="1604335" y="510363"/>
                  <a:pt x="1594884" y="496186"/>
                </a:cubicBezTo>
                <a:lnTo>
                  <a:pt x="1580707" y="474921"/>
                </a:lnTo>
                <a:cubicBezTo>
                  <a:pt x="1574942" y="457625"/>
                  <a:pt x="1573184" y="446133"/>
                  <a:pt x="1559442" y="432391"/>
                </a:cubicBezTo>
                <a:cubicBezTo>
                  <a:pt x="1553418" y="426367"/>
                  <a:pt x="1545265" y="422940"/>
                  <a:pt x="1538177" y="418214"/>
                </a:cubicBezTo>
                <a:cubicBezTo>
                  <a:pt x="1534607" y="412859"/>
                  <a:pt x="1503625" y="377751"/>
                  <a:pt x="1531089" y="368596"/>
                </a:cubicBezTo>
                <a:cubicBezTo>
                  <a:pt x="1543160" y="364572"/>
                  <a:pt x="1553825" y="382103"/>
                  <a:pt x="1566531" y="382772"/>
                </a:cubicBezTo>
                <a:cubicBezTo>
                  <a:pt x="1689249" y="389231"/>
                  <a:pt x="1812261" y="387498"/>
                  <a:pt x="1935126" y="389861"/>
                </a:cubicBezTo>
                <a:cubicBezTo>
                  <a:pt x="2008372" y="387498"/>
                  <a:pt x="2081707" y="387075"/>
                  <a:pt x="2154865" y="382772"/>
                </a:cubicBezTo>
                <a:cubicBezTo>
                  <a:pt x="2162324" y="382333"/>
                  <a:pt x="2168717" y="376611"/>
                  <a:pt x="2176131" y="375684"/>
                </a:cubicBezTo>
                <a:cubicBezTo>
                  <a:pt x="2206700" y="371863"/>
                  <a:pt x="2237563" y="370959"/>
                  <a:pt x="2268279" y="368596"/>
                </a:cubicBezTo>
                <a:cubicBezTo>
                  <a:pt x="2351778" y="351895"/>
                  <a:pt x="2247870" y="371996"/>
                  <a:pt x="2353340" y="354419"/>
                </a:cubicBezTo>
                <a:cubicBezTo>
                  <a:pt x="2365224" y="352438"/>
                  <a:pt x="2376827" y="348825"/>
                  <a:pt x="2388782" y="347331"/>
                </a:cubicBezTo>
                <a:cubicBezTo>
                  <a:pt x="2414678" y="344094"/>
                  <a:pt x="2440763" y="342605"/>
                  <a:pt x="2466754" y="340242"/>
                </a:cubicBezTo>
                <a:lnTo>
                  <a:pt x="2573079" y="304800"/>
                </a:lnTo>
                <a:lnTo>
                  <a:pt x="2615610" y="290624"/>
                </a:lnTo>
                <a:cubicBezTo>
                  <a:pt x="2622698" y="288261"/>
                  <a:pt x="2630192" y="286877"/>
                  <a:pt x="2636875" y="283535"/>
                </a:cubicBezTo>
                <a:cubicBezTo>
                  <a:pt x="2646326" y="278809"/>
                  <a:pt x="2655516" y="273520"/>
                  <a:pt x="2665228" y="269358"/>
                </a:cubicBezTo>
                <a:cubicBezTo>
                  <a:pt x="2679463" y="263257"/>
                  <a:pt x="2700461" y="258778"/>
                  <a:pt x="2714847" y="255182"/>
                </a:cubicBezTo>
                <a:cubicBezTo>
                  <a:pt x="2721935" y="250456"/>
                  <a:pt x="2728492" y="244815"/>
                  <a:pt x="2736112" y="241005"/>
                </a:cubicBezTo>
                <a:cubicBezTo>
                  <a:pt x="2742795" y="237664"/>
                  <a:pt x="2750509" y="236860"/>
                  <a:pt x="2757377" y="233917"/>
                </a:cubicBezTo>
                <a:cubicBezTo>
                  <a:pt x="2767090" y="229755"/>
                  <a:pt x="2776556" y="224983"/>
                  <a:pt x="2785731" y="219740"/>
                </a:cubicBezTo>
                <a:cubicBezTo>
                  <a:pt x="2793128" y="215513"/>
                  <a:pt x="2799599" y="209790"/>
                  <a:pt x="2806996" y="205563"/>
                </a:cubicBezTo>
                <a:cubicBezTo>
                  <a:pt x="2816170" y="200320"/>
                  <a:pt x="2826751" y="197528"/>
                  <a:pt x="2835349" y="191386"/>
                </a:cubicBezTo>
                <a:cubicBezTo>
                  <a:pt x="2843506" y="185559"/>
                  <a:pt x="2848913" y="176538"/>
                  <a:pt x="2856614" y="170121"/>
                </a:cubicBezTo>
                <a:cubicBezTo>
                  <a:pt x="2863159" y="164667"/>
                  <a:pt x="2870791" y="160670"/>
                  <a:pt x="2877879" y="155945"/>
                </a:cubicBezTo>
                <a:cubicBezTo>
                  <a:pt x="2882605" y="148856"/>
                  <a:pt x="2886602" y="141224"/>
                  <a:pt x="2892056" y="134679"/>
                </a:cubicBezTo>
                <a:cubicBezTo>
                  <a:pt x="2898473" y="126978"/>
                  <a:pt x="2908453" y="122177"/>
                  <a:pt x="2913321" y="113414"/>
                </a:cubicBezTo>
                <a:cubicBezTo>
                  <a:pt x="2920578" y="100351"/>
                  <a:pt x="2927498" y="70884"/>
                  <a:pt x="2927498" y="70884"/>
                </a:cubicBezTo>
                <a:cubicBezTo>
                  <a:pt x="2925135" y="59070"/>
                  <a:pt x="2927093" y="45466"/>
                  <a:pt x="2920410" y="35442"/>
                </a:cubicBezTo>
                <a:cubicBezTo>
                  <a:pt x="2916265" y="29225"/>
                  <a:pt x="2906616" y="28354"/>
                  <a:pt x="2899144" y="28354"/>
                </a:cubicBezTo>
                <a:cubicBezTo>
                  <a:pt x="2778619" y="28354"/>
                  <a:pt x="2658139" y="33079"/>
                  <a:pt x="2537637" y="35442"/>
                </a:cubicBezTo>
                <a:lnTo>
                  <a:pt x="2381693" y="28354"/>
                </a:lnTo>
                <a:cubicBezTo>
                  <a:pt x="2313184" y="25667"/>
                  <a:pt x="2244581" y="25176"/>
                  <a:pt x="2176131" y="21265"/>
                </a:cubicBezTo>
                <a:cubicBezTo>
                  <a:pt x="2161782" y="20445"/>
                  <a:pt x="2147945" y="15073"/>
                  <a:pt x="2133600" y="14177"/>
                </a:cubicBezTo>
                <a:cubicBezTo>
                  <a:pt x="2088767" y="11375"/>
                  <a:pt x="1768095" y="1048"/>
                  <a:pt x="1736651" y="0"/>
                </a:cubicBezTo>
                <a:lnTo>
                  <a:pt x="1417675" y="7089"/>
                </a:lnTo>
                <a:cubicBezTo>
                  <a:pt x="1402030" y="7691"/>
                  <a:pt x="1343072" y="18758"/>
                  <a:pt x="1325526" y="21265"/>
                </a:cubicBezTo>
                <a:cubicBezTo>
                  <a:pt x="1273767" y="28659"/>
                  <a:pt x="1279825" y="24196"/>
                  <a:pt x="1240465" y="35442"/>
                </a:cubicBezTo>
                <a:cubicBezTo>
                  <a:pt x="1198900" y="47318"/>
                  <a:pt x="1239348" y="36000"/>
                  <a:pt x="1197935" y="56707"/>
                </a:cubicBezTo>
                <a:cubicBezTo>
                  <a:pt x="1191252" y="60049"/>
                  <a:pt x="1183758" y="61433"/>
                  <a:pt x="1176670" y="63796"/>
                </a:cubicBezTo>
                <a:cubicBezTo>
                  <a:pt x="1010582" y="49954"/>
                  <a:pt x="1153338" y="68599"/>
                  <a:pt x="1049079" y="42531"/>
                </a:cubicBezTo>
                <a:cubicBezTo>
                  <a:pt x="1039628" y="40168"/>
                  <a:pt x="1030057" y="38241"/>
                  <a:pt x="1020726" y="35442"/>
                </a:cubicBezTo>
                <a:cubicBezTo>
                  <a:pt x="1006413" y="31148"/>
                  <a:pt x="978196" y="21265"/>
                  <a:pt x="978196" y="21265"/>
                </a:cubicBezTo>
                <a:cubicBezTo>
                  <a:pt x="928577" y="23628"/>
                  <a:pt x="878711" y="22868"/>
                  <a:pt x="829340" y="28354"/>
                </a:cubicBezTo>
                <a:cubicBezTo>
                  <a:pt x="814488" y="30004"/>
                  <a:pt x="800987" y="37805"/>
                  <a:pt x="786810" y="42531"/>
                </a:cubicBezTo>
                <a:lnTo>
                  <a:pt x="765544" y="49619"/>
                </a:lnTo>
                <a:cubicBezTo>
                  <a:pt x="758456" y="54345"/>
                  <a:pt x="752064" y="60336"/>
                  <a:pt x="744279" y="63796"/>
                </a:cubicBezTo>
                <a:cubicBezTo>
                  <a:pt x="730623" y="69865"/>
                  <a:pt x="701749" y="77972"/>
                  <a:pt x="701749" y="77972"/>
                </a:cubicBezTo>
                <a:cubicBezTo>
                  <a:pt x="699386" y="85061"/>
                  <a:pt x="699944" y="93954"/>
                  <a:pt x="694661" y="99238"/>
                </a:cubicBezTo>
                <a:cubicBezTo>
                  <a:pt x="689378" y="104521"/>
                  <a:pt x="677739" y="100246"/>
                  <a:pt x="673396" y="106326"/>
                </a:cubicBezTo>
                <a:cubicBezTo>
                  <a:pt x="664710" y="118486"/>
                  <a:pt x="659219" y="148856"/>
                  <a:pt x="659219" y="148856"/>
                </a:cubicBezTo>
                <a:cubicBezTo>
                  <a:pt x="661582" y="160670"/>
                  <a:pt x="660330" y="173837"/>
                  <a:pt x="666307" y="184298"/>
                </a:cubicBezTo>
                <a:cubicBezTo>
                  <a:pt x="672774" y="195615"/>
                  <a:pt x="697921" y="201925"/>
                  <a:pt x="708837" y="205563"/>
                </a:cubicBezTo>
                <a:lnTo>
                  <a:pt x="694661" y="248093"/>
                </a:lnTo>
                <a:cubicBezTo>
                  <a:pt x="692298" y="255181"/>
                  <a:pt x="692855" y="264074"/>
                  <a:pt x="687572" y="269358"/>
                </a:cubicBezTo>
                <a:cubicBezTo>
                  <a:pt x="680484" y="276447"/>
                  <a:pt x="672724" y="282923"/>
                  <a:pt x="666307" y="290624"/>
                </a:cubicBezTo>
                <a:cubicBezTo>
                  <a:pt x="660853" y="297169"/>
                  <a:pt x="658155" y="305865"/>
                  <a:pt x="652131" y="311889"/>
                </a:cubicBezTo>
                <a:cubicBezTo>
                  <a:pt x="646107" y="317913"/>
                  <a:pt x="637232" y="320405"/>
                  <a:pt x="630865" y="326065"/>
                </a:cubicBezTo>
                <a:cubicBezTo>
                  <a:pt x="615880" y="339385"/>
                  <a:pt x="605017" y="357475"/>
                  <a:pt x="588335" y="368596"/>
                </a:cubicBezTo>
                <a:cubicBezTo>
                  <a:pt x="536522" y="403137"/>
                  <a:pt x="601675" y="360973"/>
                  <a:pt x="538717" y="396949"/>
                </a:cubicBezTo>
                <a:cubicBezTo>
                  <a:pt x="500244" y="418934"/>
                  <a:pt x="535171" y="405219"/>
                  <a:pt x="496186" y="418214"/>
                </a:cubicBezTo>
                <a:cubicBezTo>
                  <a:pt x="489098" y="422940"/>
                  <a:pt x="482751" y="429035"/>
                  <a:pt x="474921" y="432391"/>
                </a:cubicBezTo>
                <a:cubicBezTo>
                  <a:pt x="465967" y="436229"/>
                  <a:pt x="455899" y="436680"/>
                  <a:pt x="446568" y="439479"/>
                </a:cubicBezTo>
                <a:cubicBezTo>
                  <a:pt x="432254" y="443773"/>
                  <a:pt x="418214" y="448930"/>
                  <a:pt x="404037" y="453656"/>
                </a:cubicBezTo>
                <a:lnTo>
                  <a:pt x="340242" y="474921"/>
                </a:lnTo>
                <a:cubicBezTo>
                  <a:pt x="316741" y="482755"/>
                  <a:pt x="293724" y="491313"/>
                  <a:pt x="269358" y="496186"/>
                </a:cubicBezTo>
                <a:cubicBezTo>
                  <a:pt x="249116" y="500235"/>
                  <a:pt x="212276" y="504666"/>
                  <a:pt x="191386" y="510363"/>
                </a:cubicBezTo>
                <a:cubicBezTo>
                  <a:pt x="176969" y="514295"/>
                  <a:pt x="163033" y="519814"/>
                  <a:pt x="148856" y="524540"/>
                </a:cubicBezTo>
                <a:lnTo>
                  <a:pt x="106326" y="538717"/>
                </a:lnTo>
                <a:lnTo>
                  <a:pt x="85061" y="545805"/>
                </a:lnTo>
                <a:lnTo>
                  <a:pt x="63796" y="552893"/>
                </a:lnTo>
                <a:cubicBezTo>
                  <a:pt x="28354" y="576521"/>
                  <a:pt x="47257" y="559982"/>
                  <a:pt x="14177" y="609600"/>
                </a:cubicBezTo>
                <a:cubicBezTo>
                  <a:pt x="9451" y="616688"/>
                  <a:pt x="0" y="622346"/>
                  <a:pt x="0" y="630865"/>
                </a:cubicBezTo>
                <a:lnTo>
                  <a:pt x="28354" y="659219"/>
                </a:lnTo>
                <a:close/>
              </a:path>
            </a:pathLst>
          </a:custGeom>
          <a:solidFill>
            <a:srgbClr val="EBF1DE">
              <a:alpha val="60000"/>
            </a:srgbClr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任意多边形 210"/>
          <p:cNvSpPr/>
          <p:nvPr/>
        </p:nvSpPr>
        <p:spPr>
          <a:xfrm>
            <a:off x="5302074" y="2445488"/>
            <a:ext cx="1794112" cy="1190847"/>
          </a:xfrm>
          <a:custGeom>
            <a:avLst/>
            <a:gdLst>
              <a:gd name="connsiteX0" fmla="*/ 28382 w 1794112"/>
              <a:gd name="connsiteY0" fmla="*/ 290624 h 1190847"/>
              <a:gd name="connsiteX1" fmla="*/ 85089 w 1794112"/>
              <a:gd name="connsiteY1" fmla="*/ 311889 h 1190847"/>
              <a:gd name="connsiteX2" fmla="*/ 148884 w 1794112"/>
              <a:gd name="connsiteY2" fmla="*/ 326065 h 1190847"/>
              <a:gd name="connsiteX3" fmla="*/ 248121 w 1794112"/>
              <a:gd name="connsiteY3" fmla="*/ 318977 h 1190847"/>
              <a:gd name="connsiteX4" fmla="*/ 276475 w 1794112"/>
              <a:gd name="connsiteY4" fmla="*/ 311889 h 1190847"/>
              <a:gd name="connsiteX5" fmla="*/ 425331 w 1794112"/>
              <a:gd name="connsiteY5" fmla="*/ 318977 h 1190847"/>
              <a:gd name="connsiteX6" fmla="*/ 474949 w 1794112"/>
              <a:gd name="connsiteY6" fmla="*/ 375684 h 1190847"/>
              <a:gd name="connsiteX7" fmla="*/ 482038 w 1794112"/>
              <a:gd name="connsiteY7" fmla="*/ 396949 h 1190847"/>
              <a:gd name="connsiteX8" fmla="*/ 460773 w 1794112"/>
              <a:gd name="connsiteY8" fmla="*/ 467833 h 1190847"/>
              <a:gd name="connsiteX9" fmla="*/ 439507 w 1794112"/>
              <a:gd name="connsiteY9" fmla="*/ 482010 h 1190847"/>
              <a:gd name="connsiteX10" fmla="*/ 439507 w 1794112"/>
              <a:gd name="connsiteY10" fmla="*/ 524540 h 1190847"/>
              <a:gd name="connsiteX11" fmla="*/ 482038 w 1794112"/>
              <a:gd name="connsiteY11" fmla="*/ 538717 h 1190847"/>
              <a:gd name="connsiteX12" fmla="*/ 503303 w 1794112"/>
              <a:gd name="connsiteY12" fmla="*/ 545805 h 1190847"/>
              <a:gd name="connsiteX13" fmla="*/ 560010 w 1794112"/>
              <a:gd name="connsiteY13" fmla="*/ 538717 h 1190847"/>
              <a:gd name="connsiteX14" fmla="*/ 595452 w 1794112"/>
              <a:gd name="connsiteY14" fmla="*/ 531628 h 1190847"/>
              <a:gd name="connsiteX15" fmla="*/ 645070 w 1794112"/>
              <a:gd name="connsiteY15" fmla="*/ 538717 h 1190847"/>
              <a:gd name="connsiteX16" fmla="*/ 730131 w 1794112"/>
              <a:gd name="connsiteY16" fmla="*/ 567070 h 1190847"/>
              <a:gd name="connsiteX17" fmla="*/ 772661 w 1794112"/>
              <a:gd name="connsiteY17" fmla="*/ 581247 h 1190847"/>
              <a:gd name="connsiteX18" fmla="*/ 850633 w 1794112"/>
              <a:gd name="connsiteY18" fmla="*/ 595424 h 1190847"/>
              <a:gd name="connsiteX19" fmla="*/ 878986 w 1794112"/>
              <a:gd name="connsiteY19" fmla="*/ 602512 h 1190847"/>
              <a:gd name="connsiteX20" fmla="*/ 900252 w 1794112"/>
              <a:gd name="connsiteY20" fmla="*/ 623777 h 1190847"/>
              <a:gd name="connsiteX21" fmla="*/ 921517 w 1794112"/>
              <a:gd name="connsiteY21" fmla="*/ 630865 h 1190847"/>
              <a:gd name="connsiteX22" fmla="*/ 956959 w 1794112"/>
              <a:gd name="connsiteY22" fmla="*/ 659219 h 1190847"/>
              <a:gd name="connsiteX23" fmla="*/ 978224 w 1794112"/>
              <a:gd name="connsiteY23" fmla="*/ 680484 h 1190847"/>
              <a:gd name="connsiteX24" fmla="*/ 999489 w 1794112"/>
              <a:gd name="connsiteY24" fmla="*/ 694661 h 1190847"/>
              <a:gd name="connsiteX25" fmla="*/ 1027842 w 1794112"/>
              <a:gd name="connsiteY25" fmla="*/ 730103 h 1190847"/>
              <a:gd name="connsiteX26" fmla="*/ 1034931 w 1794112"/>
              <a:gd name="connsiteY26" fmla="*/ 751368 h 1190847"/>
              <a:gd name="connsiteX27" fmla="*/ 1070373 w 1794112"/>
              <a:gd name="connsiteY27" fmla="*/ 793898 h 1190847"/>
              <a:gd name="connsiteX28" fmla="*/ 1098726 w 1794112"/>
              <a:gd name="connsiteY28" fmla="*/ 815163 h 1190847"/>
              <a:gd name="connsiteX29" fmla="*/ 1112903 w 1794112"/>
              <a:gd name="connsiteY29" fmla="*/ 843517 h 1190847"/>
              <a:gd name="connsiteX30" fmla="*/ 1155433 w 1794112"/>
              <a:gd name="connsiteY30" fmla="*/ 871870 h 1190847"/>
              <a:gd name="connsiteX31" fmla="*/ 1226317 w 1794112"/>
              <a:gd name="connsiteY31" fmla="*/ 956931 h 1190847"/>
              <a:gd name="connsiteX32" fmla="*/ 1247582 w 1794112"/>
              <a:gd name="connsiteY32" fmla="*/ 978196 h 1190847"/>
              <a:gd name="connsiteX33" fmla="*/ 1290112 w 1794112"/>
              <a:gd name="connsiteY33" fmla="*/ 1006549 h 1190847"/>
              <a:gd name="connsiteX34" fmla="*/ 1332642 w 1794112"/>
              <a:gd name="connsiteY34" fmla="*/ 1041991 h 1190847"/>
              <a:gd name="connsiteX35" fmla="*/ 1353907 w 1794112"/>
              <a:gd name="connsiteY35" fmla="*/ 1063256 h 1190847"/>
              <a:gd name="connsiteX36" fmla="*/ 1375173 w 1794112"/>
              <a:gd name="connsiteY36" fmla="*/ 1070345 h 1190847"/>
              <a:gd name="connsiteX37" fmla="*/ 1396438 w 1794112"/>
              <a:gd name="connsiteY37" fmla="*/ 1084521 h 1190847"/>
              <a:gd name="connsiteX38" fmla="*/ 1446056 w 1794112"/>
              <a:gd name="connsiteY38" fmla="*/ 1098698 h 1190847"/>
              <a:gd name="connsiteX39" fmla="*/ 1467321 w 1794112"/>
              <a:gd name="connsiteY39" fmla="*/ 1112875 h 1190847"/>
              <a:gd name="connsiteX40" fmla="*/ 1509852 w 1794112"/>
              <a:gd name="connsiteY40" fmla="*/ 1127052 h 1190847"/>
              <a:gd name="connsiteX41" fmla="*/ 1538205 w 1794112"/>
              <a:gd name="connsiteY41" fmla="*/ 1148317 h 1190847"/>
              <a:gd name="connsiteX42" fmla="*/ 1566559 w 1794112"/>
              <a:gd name="connsiteY42" fmla="*/ 1155405 h 1190847"/>
              <a:gd name="connsiteX43" fmla="*/ 1609089 w 1794112"/>
              <a:gd name="connsiteY43" fmla="*/ 1169582 h 1190847"/>
              <a:gd name="connsiteX44" fmla="*/ 1630354 w 1794112"/>
              <a:gd name="connsiteY44" fmla="*/ 1176670 h 1190847"/>
              <a:gd name="connsiteX45" fmla="*/ 1687061 w 1794112"/>
              <a:gd name="connsiteY45" fmla="*/ 1190847 h 1190847"/>
              <a:gd name="connsiteX46" fmla="*/ 1736679 w 1794112"/>
              <a:gd name="connsiteY46" fmla="*/ 1162493 h 1190847"/>
              <a:gd name="connsiteX47" fmla="*/ 1722503 w 1794112"/>
              <a:gd name="connsiteY47" fmla="*/ 1105786 h 1190847"/>
              <a:gd name="connsiteX48" fmla="*/ 1694149 w 1794112"/>
              <a:gd name="connsiteY48" fmla="*/ 1063256 h 1190847"/>
              <a:gd name="connsiteX49" fmla="*/ 1665796 w 1794112"/>
              <a:gd name="connsiteY49" fmla="*/ 1027814 h 1190847"/>
              <a:gd name="connsiteX50" fmla="*/ 1658707 w 1794112"/>
              <a:gd name="connsiteY50" fmla="*/ 1006549 h 1190847"/>
              <a:gd name="connsiteX51" fmla="*/ 1644531 w 1794112"/>
              <a:gd name="connsiteY51" fmla="*/ 971107 h 1190847"/>
              <a:gd name="connsiteX52" fmla="*/ 1616177 w 1794112"/>
              <a:gd name="connsiteY52" fmla="*/ 928577 h 1190847"/>
              <a:gd name="connsiteX53" fmla="*/ 1609089 w 1794112"/>
              <a:gd name="connsiteY53" fmla="*/ 907312 h 1190847"/>
              <a:gd name="connsiteX54" fmla="*/ 1587824 w 1794112"/>
              <a:gd name="connsiteY54" fmla="*/ 886047 h 1190847"/>
              <a:gd name="connsiteX55" fmla="*/ 1573647 w 1794112"/>
              <a:gd name="connsiteY55" fmla="*/ 864782 h 1190847"/>
              <a:gd name="connsiteX56" fmla="*/ 1531117 w 1794112"/>
              <a:gd name="connsiteY56" fmla="*/ 822252 h 1190847"/>
              <a:gd name="connsiteX57" fmla="*/ 1488586 w 1794112"/>
              <a:gd name="connsiteY57" fmla="*/ 772633 h 1190847"/>
              <a:gd name="connsiteX58" fmla="*/ 1460233 w 1794112"/>
              <a:gd name="connsiteY58" fmla="*/ 758456 h 1190847"/>
              <a:gd name="connsiteX59" fmla="*/ 1410614 w 1794112"/>
              <a:gd name="connsiteY59" fmla="*/ 715926 h 1190847"/>
              <a:gd name="connsiteX60" fmla="*/ 1353907 w 1794112"/>
              <a:gd name="connsiteY60" fmla="*/ 694661 h 1190847"/>
              <a:gd name="connsiteX61" fmla="*/ 1283024 w 1794112"/>
              <a:gd name="connsiteY61" fmla="*/ 652131 h 1190847"/>
              <a:gd name="connsiteX62" fmla="*/ 1240493 w 1794112"/>
              <a:gd name="connsiteY62" fmla="*/ 637954 h 1190847"/>
              <a:gd name="connsiteX63" fmla="*/ 1219228 w 1794112"/>
              <a:gd name="connsiteY63" fmla="*/ 630865 h 1190847"/>
              <a:gd name="connsiteX64" fmla="*/ 1197963 w 1794112"/>
              <a:gd name="connsiteY64" fmla="*/ 616689 h 1190847"/>
              <a:gd name="connsiteX65" fmla="*/ 1112903 w 1794112"/>
              <a:gd name="connsiteY65" fmla="*/ 602512 h 1190847"/>
              <a:gd name="connsiteX66" fmla="*/ 1091638 w 1794112"/>
              <a:gd name="connsiteY66" fmla="*/ 595424 h 1190847"/>
              <a:gd name="connsiteX67" fmla="*/ 1042019 w 1794112"/>
              <a:gd name="connsiteY67" fmla="*/ 581247 h 1190847"/>
              <a:gd name="connsiteX68" fmla="*/ 1013666 w 1794112"/>
              <a:gd name="connsiteY68" fmla="*/ 538717 h 1190847"/>
              <a:gd name="connsiteX69" fmla="*/ 1020754 w 1794112"/>
              <a:gd name="connsiteY69" fmla="*/ 503275 h 1190847"/>
              <a:gd name="connsiteX70" fmla="*/ 1027842 w 1794112"/>
              <a:gd name="connsiteY70" fmla="*/ 482010 h 1190847"/>
              <a:gd name="connsiteX71" fmla="*/ 1049107 w 1794112"/>
              <a:gd name="connsiteY71" fmla="*/ 474921 h 1190847"/>
              <a:gd name="connsiteX72" fmla="*/ 1105814 w 1794112"/>
              <a:gd name="connsiteY72" fmla="*/ 439479 h 1190847"/>
              <a:gd name="connsiteX73" fmla="*/ 1127079 w 1794112"/>
              <a:gd name="connsiteY73" fmla="*/ 425303 h 1190847"/>
              <a:gd name="connsiteX74" fmla="*/ 1197963 w 1794112"/>
              <a:gd name="connsiteY74" fmla="*/ 404038 h 1190847"/>
              <a:gd name="connsiteX75" fmla="*/ 1247582 w 1794112"/>
              <a:gd name="connsiteY75" fmla="*/ 389861 h 1190847"/>
              <a:gd name="connsiteX76" fmla="*/ 1701238 w 1794112"/>
              <a:gd name="connsiteY76" fmla="*/ 382772 h 1190847"/>
              <a:gd name="connsiteX77" fmla="*/ 1757945 w 1794112"/>
              <a:gd name="connsiteY77" fmla="*/ 368596 h 1190847"/>
              <a:gd name="connsiteX78" fmla="*/ 1779210 w 1794112"/>
              <a:gd name="connsiteY78" fmla="*/ 354419 h 1190847"/>
              <a:gd name="connsiteX79" fmla="*/ 1779210 w 1794112"/>
              <a:gd name="connsiteY79" fmla="*/ 276447 h 1190847"/>
              <a:gd name="connsiteX80" fmla="*/ 1750856 w 1794112"/>
              <a:gd name="connsiteY80" fmla="*/ 184298 h 1190847"/>
              <a:gd name="connsiteX81" fmla="*/ 1729591 w 1794112"/>
              <a:gd name="connsiteY81" fmla="*/ 170121 h 1190847"/>
              <a:gd name="connsiteX82" fmla="*/ 1722503 w 1794112"/>
              <a:gd name="connsiteY82" fmla="*/ 148856 h 1190847"/>
              <a:gd name="connsiteX83" fmla="*/ 1658707 w 1794112"/>
              <a:gd name="connsiteY83" fmla="*/ 113414 h 1190847"/>
              <a:gd name="connsiteX84" fmla="*/ 1630354 w 1794112"/>
              <a:gd name="connsiteY84" fmla="*/ 106326 h 1190847"/>
              <a:gd name="connsiteX85" fmla="*/ 1559470 w 1794112"/>
              <a:gd name="connsiteY85" fmla="*/ 92149 h 1190847"/>
              <a:gd name="connsiteX86" fmla="*/ 1538205 w 1794112"/>
              <a:gd name="connsiteY86" fmla="*/ 85061 h 1190847"/>
              <a:gd name="connsiteX87" fmla="*/ 1460233 w 1794112"/>
              <a:gd name="connsiteY87" fmla="*/ 56707 h 1190847"/>
              <a:gd name="connsiteX88" fmla="*/ 1460233 w 1794112"/>
              <a:gd name="connsiteY88" fmla="*/ 56707 h 1190847"/>
              <a:gd name="connsiteX89" fmla="*/ 1396438 w 1794112"/>
              <a:gd name="connsiteY89" fmla="*/ 35442 h 1190847"/>
              <a:gd name="connsiteX90" fmla="*/ 1375173 w 1794112"/>
              <a:gd name="connsiteY90" fmla="*/ 28354 h 1190847"/>
              <a:gd name="connsiteX91" fmla="*/ 1318466 w 1794112"/>
              <a:gd name="connsiteY91" fmla="*/ 21265 h 1190847"/>
              <a:gd name="connsiteX92" fmla="*/ 1240493 w 1794112"/>
              <a:gd name="connsiteY92" fmla="*/ 0 h 1190847"/>
              <a:gd name="connsiteX93" fmla="*/ 992400 w 1794112"/>
              <a:gd name="connsiteY93" fmla="*/ 7089 h 1190847"/>
              <a:gd name="connsiteX94" fmla="*/ 921517 w 1794112"/>
              <a:gd name="connsiteY94" fmla="*/ 14177 h 1190847"/>
              <a:gd name="connsiteX95" fmla="*/ 829368 w 1794112"/>
              <a:gd name="connsiteY95" fmla="*/ 21265 h 1190847"/>
              <a:gd name="connsiteX96" fmla="*/ 786838 w 1794112"/>
              <a:gd name="connsiteY96" fmla="*/ 28354 h 1190847"/>
              <a:gd name="connsiteX97" fmla="*/ 744307 w 1794112"/>
              <a:gd name="connsiteY97" fmla="*/ 42531 h 1190847"/>
              <a:gd name="connsiteX98" fmla="*/ 652159 w 1794112"/>
              <a:gd name="connsiteY98" fmla="*/ 56707 h 1190847"/>
              <a:gd name="connsiteX99" fmla="*/ 616717 w 1794112"/>
              <a:gd name="connsiteY99" fmla="*/ 63796 h 1190847"/>
              <a:gd name="connsiteX100" fmla="*/ 545833 w 1794112"/>
              <a:gd name="connsiteY100" fmla="*/ 49619 h 1190847"/>
              <a:gd name="connsiteX101" fmla="*/ 524568 w 1794112"/>
              <a:gd name="connsiteY101" fmla="*/ 35442 h 1190847"/>
              <a:gd name="connsiteX102" fmla="*/ 517479 w 1794112"/>
              <a:gd name="connsiteY102" fmla="*/ 14177 h 1190847"/>
              <a:gd name="connsiteX103" fmla="*/ 474949 w 1794112"/>
              <a:gd name="connsiteY103" fmla="*/ 0 h 1190847"/>
              <a:gd name="connsiteX104" fmla="*/ 396977 w 1794112"/>
              <a:gd name="connsiteY104" fmla="*/ 14177 h 1190847"/>
              <a:gd name="connsiteX105" fmla="*/ 354447 w 1794112"/>
              <a:gd name="connsiteY105" fmla="*/ 42531 h 1190847"/>
              <a:gd name="connsiteX106" fmla="*/ 333182 w 1794112"/>
              <a:gd name="connsiteY106" fmla="*/ 56707 h 1190847"/>
              <a:gd name="connsiteX107" fmla="*/ 311917 w 1794112"/>
              <a:gd name="connsiteY107" fmla="*/ 70884 h 1190847"/>
              <a:gd name="connsiteX108" fmla="*/ 290652 w 1794112"/>
              <a:gd name="connsiteY108" fmla="*/ 77972 h 1190847"/>
              <a:gd name="connsiteX109" fmla="*/ 262298 w 1794112"/>
              <a:gd name="connsiteY109" fmla="*/ 120503 h 1190847"/>
              <a:gd name="connsiteX110" fmla="*/ 283563 w 1794112"/>
              <a:gd name="connsiteY110" fmla="*/ 134679 h 1190847"/>
              <a:gd name="connsiteX111" fmla="*/ 198503 w 1794112"/>
              <a:gd name="connsiteY111" fmla="*/ 141768 h 1190847"/>
              <a:gd name="connsiteX112" fmla="*/ 177238 w 1794112"/>
              <a:gd name="connsiteY112" fmla="*/ 148856 h 1190847"/>
              <a:gd name="connsiteX113" fmla="*/ 120531 w 1794112"/>
              <a:gd name="connsiteY113" fmla="*/ 163033 h 1190847"/>
              <a:gd name="connsiteX114" fmla="*/ 78000 w 1794112"/>
              <a:gd name="connsiteY114" fmla="*/ 177210 h 1190847"/>
              <a:gd name="connsiteX115" fmla="*/ 14205 w 1794112"/>
              <a:gd name="connsiteY115" fmla="*/ 212652 h 1190847"/>
              <a:gd name="connsiteX116" fmla="*/ 7117 w 1794112"/>
              <a:gd name="connsiteY116" fmla="*/ 276447 h 1190847"/>
              <a:gd name="connsiteX117" fmla="*/ 28382 w 1794112"/>
              <a:gd name="connsiteY117" fmla="*/ 290624 h 1190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</a:cxnLst>
            <a:rect l="l" t="t" r="r" b="b"/>
            <a:pathLst>
              <a:path w="1794112" h="1190847">
                <a:moveTo>
                  <a:pt x="28382" y="290624"/>
                </a:moveTo>
                <a:cubicBezTo>
                  <a:pt x="41377" y="296531"/>
                  <a:pt x="65653" y="306336"/>
                  <a:pt x="85089" y="311889"/>
                </a:cubicBezTo>
                <a:cubicBezTo>
                  <a:pt x="108442" y="318562"/>
                  <a:pt x="124528" y="321194"/>
                  <a:pt x="148884" y="326065"/>
                </a:cubicBezTo>
                <a:cubicBezTo>
                  <a:pt x="181963" y="323702"/>
                  <a:pt x="215161" y="322639"/>
                  <a:pt x="248121" y="318977"/>
                </a:cubicBezTo>
                <a:cubicBezTo>
                  <a:pt x="257804" y="317901"/>
                  <a:pt x="266733" y="311889"/>
                  <a:pt x="276475" y="311889"/>
                </a:cubicBezTo>
                <a:cubicBezTo>
                  <a:pt x="326150" y="311889"/>
                  <a:pt x="375712" y="316614"/>
                  <a:pt x="425331" y="318977"/>
                </a:cubicBezTo>
                <a:cubicBezTo>
                  <a:pt x="458410" y="368595"/>
                  <a:pt x="439507" y="352056"/>
                  <a:pt x="474949" y="375684"/>
                </a:cubicBezTo>
                <a:cubicBezTo>
                  <a:pt x="477312" y="382772"/>
                  <a:pt x="482038" y="389477"/>
                  <a:pt x="482038" y="396949"/>
                </a:cubicBezTo>
                <a:cubicBezTo>
                  <a:pt x="482038" y="423715"/>
                  <a:pt x="479987" y="448619"/>
                  <a:pt x="460773" y="467833"/>
                </a:cubicBezTo>
                <a:cubicBezTo>
                  <a:pt x="454749" y="473857"/>
                  <a:pt x="446596" y="477284"/>
                  <a:pt x="439507" y="482010"/>
                </a:cubicBezTo>
                <a:cubicBezTo>
                  <a:pt x="435872" y="492915"/>
                  <a:pt x="424240" y="513635"/>
                  <a:pt x="439507" y="524540"/>
                </a:cubicBezTo>
                <a:cubicBezTo>
                  <a:pt x="451667" y="533226"/>
                  <a:pt x="467861" y="533991"/>
                  <a:pt x="482038" y="538717"/>
                </a:cubicBezTo>
                <a:lnTo>
                  <a:pt x="503303" y="545805"/>
                </a:lnTo>
                <a:cubicBezTo>
                  <a:pt x="522205" y="543442"/>
                  <a:pt x="541182" y="541614"/>
                  <a:pt x="560010" y="538717"/>
                </a:cubicBezTo>
                <a:cubicBezTo>
                  <a:pt x="571918" y="536885"/>
                  <a:pt x="583404" y="531628"/>
                  <a:pt x="595452" y="531628"/>
                </a:cubicBezTo>
                <a:cubicBezTo>
                  <a:pt x="612159" y="531628"/>
                  <a:pt x="628531" y="536354"/>
                  <a:pt x="645070" y="538717"/>
                </a:cubicBezTo>
                <a:lnTo>
                  <a:pt x="730131" y="567070"/>
                </a:lnTo>
                <a:cubicBezTo>
                  <a:pt x="730138" y="567072"/>
                  <a:pt x="772653" y="581246"/>
                  <a:pt x="772661" y="581247"/>
                </a:cubicBezTo>
                <a:cubicBezTo>
                  <a:pt x="803457" y="586379"/>
                  <a:pt x="820897" y="588816"/>
                  <a:pt x="850633" y="595424"/>
                </a:cubicBezTo>
                <a:cubicBezTo>
                  <a:pt x="860143" y="597537"/>
                  <a:pt x="869535" y="600149"/>
                  <a:pt x="878986" y="602512"/>
                </a:cubicBezTo>
                <a:cubicBezTo>
                  <a:pt x="886075" y="609600"/>
                  <a:pt x="891911" y="618216"/>
                  <a:pt x="900252" y="623777"/>
                </a:cubicBezTo>
                <a:cubicBezTo>
                  <a:pt x="906469" y="627921"/>
                  <a:pt x="915683" y="626197"/>
                  <a:pt x="921517" y="630865"/>
                </a:cubicBezTo>
                <a:cubicBezTo>
                  <a:pt x="967319" y="667508"/>
                  <a:pt x="903508" y="641404"/>
                  <a:pt x="956959" y="659219"/>
                </a:cubicBezTo>
                <a:cubicBezTo>
                  <a:pt x="964047" y="666307"/>
                  <a:pt x="970523" y="674066"/>
                  <a:pt x="978224" y="680484"/>
                </a:cubicBezTo>
                <a:cubicBezTo>
                  <a:pt x="984769" y="685938"/>
                  <a:pt x="994167" y="688009"/>
                  <a:pt x="999489" y="694661"/>
                </a:cubicBezTo>
                <a:cubicBezTo>
                  <a:pt x="1038618" y="743573"/>
                  <a:pt x="966899" y="689473"/>
                  <a:pt x="1027842" y="730103"/>
                </a:cubicBezTo>
                <a:cubicBezTo>
                  <a:pt x="1030205" y="737191"/>
                  <a:pt x="1031589" y="744685"/>
                  <a:pt x="1034931" y="751368"/>
                </a:cubicBezTo>
                <a:cubicBezTo>
                  <a:pt x="1043136" y="767778"/>
                  <a:pt x="1056653" y="782138"/>
                  <a:pt x="1070373" y="793898"/>
                </a:cubicBezTo>
                <a:cubicBezTo>
                  <a:pt x="1079343" y="801586"/>
                  <a:pt x="1089275" y="808075"/>
                  <a:pt x="1098726" y="815163"/>
                </a:cubicBezTo>
                <a:cubicBezTo>
                  <a:pt x="1103452" y="824614"/>
                  <a:pt x="1105431" y="836045"/>
                  <a:pt x="1112903" y="843517"/>
                </a:cubicBezTo>
                <a:cubicBezTo>
                  <a:pt x="1124951" y="855565"/>
                  <a:pt x="1155433" y="871870"/>
                  <a:pt x="1155433" y="871870"/>
                </a:cubicBezTo>
                <a:cubicBezTo>
                  <a:pt x="1194907" y="931082"/>
                  <a:pt x="1171738" y="902352"/>
                  <a:pt x="1226317" y="956931"/>
                </a:cubicBezTo>
                <a:cubicBezTo>
                  <a:pt x="1233405" y="964019"/>
                  <a:pt x="1239241" y="972635"/>
                  <a:pt x="1247582" y="978196"/>
                </a:cubicBezTo>
                <a:cubicBezTo>
                  <a:pt x="1261759" y="987647"/>
                  <a:pt x="1279889" y="992918"/>
                  <a:pt x="1290112" y="1006549"/>
                </a:cubicBezTo>
                <a:cubicBezTo>
                  <a:pt x="1315860" y="1040880"/>
                  <a:pt x="1300169" y="1031167"/>
                  <a:pt x="1332642" y="1041991"/>
                </a:cubicBezTo>
                <a:cubicBezTo>
                  <a:pt x="1339730" y="1049079"/>
                  <a:pt x="1345566" y="1057695"/>
                  <a:pt x="1353907" y="1063256"/>
                </a:cubicBezTo>
                <a:cubicBezTo>
                  <a:pt x="1360124" y="1067401"/>
                  <a:pt x="1368490" y="1067003"/>
                  <a:pt x="1375173" y="1070345"/>
                </a:cubicBezTo>
                <a:cubicBezTo>
                  <a:pt x="1382793" y="1074155"/>
                  <a:pt x="1388818" y="1080711"/>
                  <a:pt x="1396438" y="1084521"/>
                </a:cubicBezTo>
                <a:cubicBezTo>
                  <a:pt x="1406611" y="1089608"/>
                  <a:pt x="1436965" y="1096425"/>
                  <a:pt x="1446056" y="1098698"/>
                </a:cubicBezTo>
                <a:cubicBezTo>
                  <a:pt x="1453144" y="1103424"/>
                  <a:pt x="1459536" y="1109415"/>
                  <a:pt x="1467321" y="1112875"/>
                </a:cubicBezTo>
                <a:cubicBezTo>
                  <a:pt x="1480977" y="1118944"/>
                  <a:pt x="1509852" y="1127052"/>
                  <a:pt x="1509852" y="1127052"/>
                </a:cubicBezTo>
                <a:cubicBezTo>
                  <a:pt x="1519303" y="1134140"/>
                  <a:pt x="1527638" y="1143034"/>
                  <a:pt x="1538205" y="1148317"/>
                </a:cubicBezTo>
                <a:cubicBezTo>
                  <a:pt x="1546919" y="1152674"/>
                  <a:pt x="1557228" y="1152606"/>
                  <a:pt x="1566559" y="1155405"/>
                </a:cubicBezTo>
                <a:cubicBezTo>
                  <a:pt x="1580872" y="1159699"/>
                  <a:pt x="1594912" y="1164856"/>
                  <a:pt x="1609089" y="1169582"/>
                </a:cubicBezTo>
                <a:cubicBezTo>
                  <a:pt x="1616177" y="1171945"/>
                  <a:pt x="1623027" y="1175205"/>
                  <a:pt x="1630354" y="1176670"/>
                </a:cubicBezTo>
                <a:cubicBezTo>
                  <a:pt x="1673123" y="1185224"/>
                  <a:pt x="1654366" y="1179949"/>
                  <a:pt x="1687061" y="1190847"/>
                </a:cubicBezTo>
                <a:cubicBezTo>
                  <a:pt x="1706275" y="1187004"/>
                  <a:pt x="1733202" y="1190308"/>
                  <a:pt x="1736679" y="1162493"/>
                </a:cubicBezTo>
                <a:cubicBezTo>
                  <a:pt x="1737320" y="1157365"/>
                  <a:pt x="1727698" y="1115137"/>
                  <a:pt x="1722503" y="1105786"/>
                </a:cubicBezTo>
                <a:cubicBezTo>
                  <a:pt x="1714228" y="1090892"/>
                  <a:pt x="1694149" y="1063256"/>
                  <a:pt x="1694149" y="1063256"/>
                </a:cubicBezTo>
                <a:cubicBezTo>
                  <a:pt x="1676334" y="1009809"/>
                  <a:pt x="1702437" y="1073615"/>
                  <a:pt x="1665796" y="1027814"/>
                </a:cubicBezTo>
                <a:cubicBezTo>
                  <a:pt x="1661128" y="1021980"/>
                  <a:pt x="1661331" y="1013545"/>
                  <a:pt x="1658707" y="1006549"/>
                </a:cubicBezTo>
                <a:cubicBezTo>
                  <a:pt x="1654239" y="994635"/>
                  <a:pt x="1650624" y="982277"/>
                  <a:pt x="1644531" y="971107"/>
                </a:cubicBezTo>
                <a:cubicBezTo>
                  <a:pt x="1636372" y="956149"/>
                  <a:pt x="1616177" y="928577"/>
                  <a:pt x="1616177" y="928577"/>
                </a:cubicBezTo>
                <a:cubicBezTo>
                  <a:pt x="1613814" y="921489"/>
                  <a:pt x="1613234" y="913529"/>
                  <a:pt x="1609089" y="907312"/>
                </a:cubicBezTo>
                <a:cubicBezTo>
                  <a:pt x="1603528" y="898971"/>
                  <a:pt x="1594242" y="893748"/>
                  <a:pt x="1587824" y="886047"/>
                </a:cubicBezTo>
                <a:cubicBezTo>
                  <a:pt x="1582370" y="879502"/>
                  <a:pt x="1579307" y="871149"/>
                  <a:pt x="1573647" y="864782"/>
                </a:cubicBezTo>
                <a:cubicBezTo>
                  <a:pt x="1560327" y="849797"/>
                  <a:pt x="1543146" y="838291"/>
                  <a:pt x="1531117" y="822252"/>
                </a:cubicBezTo>
                <a:cubicBezTo>
                  <a:pt x="1519945" y="807356"/>
                  <a:pt x="1504538" y="784027"/>
                  <a:pt x="1488586" y="772633"/>
                </a:cubicBezTo>
                <a:cubicBezTo>
                  <a:pt x="1479988" y="766491"/>
                  <a:pt x="1468831" y="764598"/>
                  <a:pt x="1460233" y="758456"/>
                </a:cubicBezTo>
                <a:cubicBezTo>
                  <a:pt x="1415107" y="726222"/>
                  <a:pt x="1465264" y="746287"/>
                  <a:pt x="1410614" y="715926"/>
                </a:cubicBezTo>
                <a:cubicBezTo>
                  <a:pt x="1397893" y="708859"/>
                  <a:pt x="1369827" y="699967"/>
                  <a:pt x="1353907" y="694661"/>
                </a:cubicBezTo>
                <a:cubicBezTo>
                  <a:pt x="1328940" y="678016"/>
                  <a:pt x="1310272" y="663030"/>
                  <a:pt x="1283024" y="652131"/>
                </a:cubicBezTo>
                <a:cubicBezTo>
                  <a:pt x="1269149" y="646581"/>
                  <a:pt x="1254670" y="642680"/>
                  <a:pt x="1240493" y="637954"/>
                </a:cubicBezTo>
                <a:cubicBezTo>
                  <a:pt x="1233405" y="635591"/>
                  <a:pt x="1225445" y="635009"/>
                  <a:pt x="1219228" y="630865"/>
                </a:cubicBezTo>
                <a:cubicBezTo>
                  <a:pt x="1212140" y="626140"/>
                  <a:pt x="1205793" y="620045"/>
                  <a:pt x="1197963" y="616689"/>
                </a:cubicBezTo>
                <a:cubicBezTo>
                  <a:pt x="1178674" y="608422"/>
                  <a:pt x="1125416" y="604076"/>
                  <a:pt x="1112903" y="602512"/>
                </a:cubicBezTo>
                <a:cubicBezTo>
                  <a:pt x="1105815" y="600149"/>
                  <a:pt x="1098822" y="597477"/>
                  <a:pt x="1091638" y="595424"/>
                </a:cubicBezTo>
                <a:cubicBezTo>
                  <a:pt x="1029334" y="577623"/>
                  <a:pt x="1093005" y="598241"/>
                  <a:pt x="1042019" y="581247"/>
                </a:cubicBezTo>
                <a:cubicBezTo>
                  <a:pt x="1032568" y="567070"/>
                  <a:pt x="1010325" y="555424"/>
                  <a:pt x="1013666" y="538717"/>
                </a:cubicBezTo>
                <a:cubicBezTo>
                  <a:pt x="1016029" y="526903"/>
                  <a:pt x="1017832" y="514963"/>
                  <a:pt x="1020754" y="503275"/>
                </a:cubicBezTo>
                <a:cubicBezTo>
                  <a:pt x="1022566" y="496026"/>
                  <a:pt x="1022559" y="487293"/>
                  <a:pt x="1027842" y="482010"/>
                </a:cubicBezTo>
                <a:cubicBezTo>
                  <a:pt x="1033125" y="476727"/>
                  <a:pt x="1042019" y="477284"/>
                  <a:pt x="1049107" y="474921"/>
                </a:cubicBezTo>
                <a:cubicBezTo>
                  <a:pt x="1083113" y="423913"/>
                  <a:pt x="1034960" y="486713"/>
                  <a:pt x="1105814" y="439479"/>
                </a:cubicBezTo>
                <a:cubicBezTo>
                  <a:pt x="1112902" y="434754"/>
                  <a:pt x="1119294" y="428763"/>
                  <a:pt x="1127079" y="425303"/>
                </a:cubicBezTo>
                <a:cubicBezTo>
                  <a:pt x="1157409" y="411823"/>
                  <a:pt x="1169091" y="412287"/>
                  <a:pt x="1197963" y="404038"/>
                </a:cubicBezTo>
                <a:cubicBezTo>
                  <a:pt x="1210642" y="400415"/>
                  <a:pt x="1235224" y="390224"/>
                  <a:pt x="1247582" y="389861"/>
                </a:cubicBezTo>
                <a:cubicBezTo>
                  <a:pt x="1398754" y="385415"/>
                  <a:pt x="1550019" y="385135"/>
                  <a:pt x="1701238" y="382772"/>
                </a:cubicBezTo>
                <a:cubicBezTo>
                  <a:pt x="1714715" y="380077"/>
                  <a:pt x="1743416" y="375860"/>
                  <a:pt x="1757945" y="368596"/>
                </a:cubicBezTo>
                <a:cubicBezTo>
                  <a:pt x="1765565" y="364786"/>
                  <a:pt x="1772122" y="359145"/>
                  <a:pt x="1779210" y="354419"/>
                </a:cubicBezTo>
                <a:cubicBezTo>
                  <a:pt x="1806699" y="313183"/>
                  <a:pt x="1789721" y="350016"/>
                  <a:pt x="1779210" y="276447"/>
                </a:cubicBezTo>
                <a:cubicBezTo>
                  <a:pt x="1774916" y="246388"/>
                  <a:pt x="1774548" y="207990"/>
                  <a:pt x="1750856" y="184298"/>
                </a:cubicBezTo>
                <a:cubicBezTo>
                  <a:pt x="1744832" y="178274"/>
                  <a:pt x="1736679" y="174847"/>
                  <a:pt x="1729591" y="170121"/>
                </a:cubicBezTo>
                <a:cubicBezTo>
                  <a:pt x="1727228" y="163033"/>
                  <a:pt x="1727786" y="154139"/>
                  <a:pt x="1722503" y="148856"/>
                </a:cubicBezTo>
                <a:cubicBezTo>
                  <a:pt x="1702197" y="128550"/>
                  <a:pt x="1683664" y="120545"/>
                  <a:pt x="1658707" y="113414"/>
                </a:cubicBezTo>
                <a:cubicBezTo>
                  <a:pt x="1649340" y="110738"/>
                  <a:pt x="1639880" y="108367"/>
                  <a:pt x="1630354" y="106326"/>
                </a:cubicBezTo>
                <a:cubicBezTo>
                  <a:pt x="1606793" y="101277"/>
                  <a:pt x="1582330" y="99768"/>
                  <a:pt x="1559470" y="92149"/>
                </a:cubicBezTo>
                <a:lnTo>
                  <a:pt x="1538205" y="85061"/>
                </a:lnTo>
                <a:cubicBezTo>
                  <a:pt x="1500728" y="60076"/>
                  <a:pt x="1525205" y="72950"/>
                  <a:pt x="1460233" y="56707"/>
                </a:cubicBezTo>
                <a:lnTo>
                  <a:pt x="1460233" y="56707"/>
                </a:lnTo>
                <a:cubicBezTo>
                  <a:pt x="1413069" y="33127"/>
                  <a:pt x="1451400" y="49183"/>
                  <a:pt x="1396438" y="35442"/>
                </a:cubicBezTo>
                <a:cubicBezTo>
                  <a:pt x="1389189" y="33630"/>
                  <a:pt x="1382524" y="29691"/>
                  <a:pt x="1375173" y="28354"/>
                </a:cubicBezTo>
                <a:cubicBezTo>
                  <a:pt x="1356431" y="24946"/>
                  <a:pt x="1337189" y="24776"/>
                  <a:pt x="1318466" y="21265"/>
                </a:cubicBezTo>
                <a:cubicBezTo>
                  <a:pt x="1281911" y="14411"/>
                  <a:pt x="1269735" y="9748"/>
                  <a:pt x="1240493" y="0"/>
                </a:cubicBezTo>
                <a:lnTo>
                  <a:pt x="992400" y="7089"/>
                </a:lnTo>
                <a:cubicBezTo>
                  <a:pt x="968678" y="8143"/>
                  <a:pt x="945173" y="12120"/>
                  <a:pt x="921517" y="14177"/>
                </a:cubicBezTo>
                <a:cubicBezTo>
                  <a:pt x="890826" y="16846"/>
                  <a:pt x="860084" y="18902"/>
                  <a:pt x="829368" y="21265"/>
                </a:cubicBezTo>
                <a:cubicBezTo>
                  <a:pt x="815191" y="23628"/>
                  <a:pt x="800781" y="24868"/>
                  <a:pt x="786838" y="28354"/>
                </a:cubicBezTo>
                <a:cubicBezTo>
                  <a:pt x="772340" y="31979"/>
                  <a:pt x="759101" y="40418"/>
                  <a:pt x="744307" y="42531"/>
                </a:cubicBezTo>
                <a:cubicBezTo>
                  <a:pt x="707152" y="47839"/>
                  <a:pt x="688209" y="50152"/>
                  <a:pt x="652159" y="56707"/>
                </a:cubicBezTo>
                <a:cubicBezTo>
                  <a:pt x="640305" y="58862"/>
                  <a:pt x="628531" y="61433"/>
                  <a:pt x="616717" y="63796"/>
                </a:cubicBezTo>
                <a:cubicBezTo>
                  <a:pt x="598437" y="61184"/>
                  <a:pt x="565626" y="59515"/>
                  <a:pt x="545833" y="49619"/>
                </a:cubicBezTo>
                <a:cubicBezTo>
                  <a:pt x="538213" y="45809"/>
                  <a:pt x="531656" y="40168"/>
                  <a:pt x="524568" y="35442"/>
                </a:cubicBezTo>
                <a:cubicBezTo>
                  <a:pt x="522205" y="28354"/>
                  <a:pt x="523559" y="18520"/>
                  <a:pt x="517479" y="14177"/>
                </a:cubicBezTo>
                <a:cubicBezTo>
                  <a:pt x="505319" y="5491"/>
                  <a:pt x="474949" y="0"/>
                  <a:pt x="474949" y="0"/>
                </a:cubicBezTo>
                <a:cubicBezTo>
                  <a:pt x="462597" y="1544"/>
                  <a:pt x="416009" y="3604"/>
                  <a:pt x="396977" y="14177"/>
                </a:cubicBezTo>
                <a:cubicBezTo>
                  <a:pt x="382083" y="22452"/>
                  <a:pt x="368624" y="33080"/>
                  <a:pt x="354447" y="42531"/>
                </a:cubicBezTo>
                <a:lnTo>
                  <a:pt x="333182" y="56707"/>
                </a:lnTo>
                <a:cubicBezTo>
                  <a:pt x="326094" y="61433"/>
                  <a:pt x="319999" y="68190"/>
                  <a:pt x="311917" y="70884"/>
                </a:cubicBezTo>
                <a:lnTo>
                  <a:pt x="290652" y="77972"/>
                </a:lnTo>
                <a:cubicBezTo>
                  <a:pt x="281201" y="92149"/>
                  <a:pt x="248121" y="111052"/>
                  <a:pt x="262298" y="120503"/>
                </a:cubicBezTo>
                <a:lnTo>
                  <a:pt x="283563" y="134679"/>
                </a:lnTo>
                <a:cubicBezTo>
                  <a:pt x="255210" y="137042"/>
                  <a:pt x="226705" y="138008"/>
                  <a:pt x="198503" y="141768"/>
                </a:cubicBezTo>
                <a:cubicBezTo>
                  <a:pt x="191097" y="142756"/>
                  <a:pt x="184446" y="146890"/>
                  <a:pt x="177238" y="148856"/>
                </a:cubicBezTo>
                <a:cubicBezTo>
                  <a:pt x="158440" y="153983"/>
                  <a:pt x="139015" y="156872"/>
                  <a:pt x="120531" y="163033"/>
                </a:cubicBezTo>
                <a:cubicBezTo>
                  <a:pt x="106354" y="167759"/>
                  <a:pt x="90434" y="168921"/>
                  <a:pt x="78000" y="177210"/>
                </a:cubicBezTo>
                <a:cubicBezTo>
                  <a:pt x="29253" y="209708"/>
                  <a:pt x="51634" y="200175"/>
                  <a:pt x="14205" y="212652"/>
                </a:cubicBezTo>
                <a:cubicBezTo>
                  <a:pt x="2390" y="248095"/>
                  <a:pt x="-7061" y="248093"/>
                  <a:pt x="7117" y="276447"/>
                </a:cubicBezTo>
                <a:cubicBezTo>
                  <a:pt x="8611" y="279436"/>
                  <a:pt x="15387" y="284717"/>
                  <a:pt x="28382" y="290624"/>
                </a:cubicBezTo>
                <a:close/>
              </a:path>
            </a:pathLst>
          </a:custGeom>
          <a:solidFill>
            <a:srgbClr val="EBF1DE">
              <a:alpha val="60000"/>
            </a:srgbClr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2" name="文本框 211"/>
          <p:cNvSpPr txBox="1"/>
          <p:nvPr/>
        </p:nvSpPr>
        <p:spPr>
          <a:xfrm>
            <a:off x="2749535" y="1457729"/>
            <a:ext cx="723275" cy="307777"/>
          </a:xfrm>
          <a:prstGeom prst="rect">
            <a:avLst/>
          </a:prstGeom>
          <a:noFill/>
          <a:ln w="9525"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3" name="文本框 212"/>
          <p:cNvSpPr txBox="1"/>
          <p:nvPr/>
        </p:nvSpPr>
        <p:spPr>
          <a:xfrm>
            <a:off x="2176400" y="2442408"/>
            <a:ext cx="723275" cy="307777"/>
          </a:xfrm>
          <a:prstGeom prst="rect">
            <a:avLst/>
          </a:prstGeom>
          <a:noFill/>
          <a:ln w="9525"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5182106" y="1604843"/>
            <a:ext cx="723275" cy="307777"/>
          </a:xfrm>
          <a:prstGeom prst="rect">
            <a:avLst/>
          </a:prstGeom>
          <a:noFill/>
          <a:ln w="9525"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文本框 214"/>
          <p:cNvSpPr txBox="1"/>
          <p:nvPr/>
        </p:nvSpPr>
        <p:spPr>
          <a:xfrm>
            <a:off x="6309126" y="2519643"/>
            <a:ext cx="723275" cy="307777"/>
          </a:xfrm>
          <a:prstGeom prst="rect">
            <a:avLst/>
          </a:prstGeom>
          <a:noFill/>
          <a:ln w="9525"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矩形标注 227"/>
          <p:cNvSpPr/>
          <p:nvPr/>
        </p:nvSpPr>
        <p:spPr>
          <a:xfrm>
            <a:off x="2962017" y="3906064"/>
            <a:ext cx="2558288" cy="873753"/>
          </a:xfrm>
          <a:prstGeom prst="wedgeRectCallout">
            <a:avLst>
              <a:gd name="adj1" fmla="val -2060"/>
              <a:gd name="adj2" fmla="val -95442"/>
            </a:avLst>
          </a:prstGeom>
          <a:solidFill>
            <a:srgbClr val="4F81BD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根据转发表决定转发的下一跳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</a:rPr>
              <a:t>设备；</a:t>
            </a:r>
            <a:endParaRPr lang="en-US" altLang="zh-CN" sz="1400" dirty="0">
              <a:solidFill>
                <a:schemeClr val="tx1"/>
              </a:solidFill>
              <a:latin typeface="+mn-ea"/>
            </a:endParaRPr>
          </a:p>
          <a:p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跨越多个（异构）网络</a:t>
            </a:r>
          </a:p>
          <a:p>
            <a:pPr algn="ctr"/>
            <a:endParaRPr lang="zh-CN" altLang="en-US" sz="1400" dirty="0"/>
          </a:p>
        </p:txBody>
      </p:sp>
      <p:cxnSp>
        <p:nvCxnSpPr>
          <p:cNvPr id="175" name="曲线连接符 174"/>
          <p:cNvCxnSpPr>
            <a:stCxn id="145" idx="6"/>
            <a:endCxn id="41" idx="1"/>
          </p:cNvCxnSpPr>
          <p:nvPr/>
        </p:nvCxnSpPr>
        <p:spPr>
          <a:xfrm flipV="1">
            <a:off x="2075986" y="2363949"/>
            <a:ext cx="1434233" cy="249818"/>
          </a:xfrm>
          <a:prstGeom prst="curvedConnector3">
            <a:avLst>
              <a:gd name="adj1" fmla="val 5520"/>
            </a:avLst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曲线连接符 180"/>
          <p:cNvCxnSpPr>
            <a:endCxn id="44" idx="0"/>
          </p:cNvCxnSpPr>
          <p:nvPr/>
        </p:nvCxnSpPr>
        <p:spPr>
          <a:xfrm flipV="1">
            <a:off x="3967112" y="2231958"/>
            <a:ext cx="1598807" cy="25819"/>
          </a:xfrm>
          <a:prstGeom prst="curvedConnector4">
            <a:avLst>
              <a:gd name="adj1" fmla="val 42528"/>
              <a:gd name="adj2" fmla="val 985394"/>
            </a:avLst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曲线连接符 201"/>
          <p:cNvCxnSpPr>
            <a:stCxn id="211" idx="103"/>
          </p:cNvCxnSpPr>
          <p:nvPr/>
        </p:nvCxnSpPr>
        <p:spPr>
          <a:xfrm>
            <a:off x="5777023" y="2445488"/>
            <a:ext cx="1282225" cy="1152237"/>
          </a:xfrm>
          <a:prstGeom prst="curvedConnector5">
            <a:avLst>
              <a:gd name="adj1" fmla="val 17828"/>
              <a:gd name="adj2" fmla="val 58597"/>
              <a:gd name="adj3" fmla="val 82172"/>
            </a:avLst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458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244"/>
          <p:cNvGrpSpPr>
            <a:grpSpLocks/>
          </p:cNvGrpSpPr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Group 25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Group 284"/>
          <p:cNvGrpSpPr>
            <a:grpSpLocks/>
          </p:cNvGrpSpPr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29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" name="Group 264"/>
          <p:cNvGrpSpPr>
            <a:grpSpLocks/>
          </p:cNvGrpSpPr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1" name="Group 27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2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机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把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另一个网络上的一个主机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这时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本网络上的一个路由器的硬件地址。剩下的工作由这个路由器来完成。 </a:t>
            </a:r>
          </a:p>
        </p:txBody>
      </p:sp>
    </p:spTree>
    <p:extLst>
      <p:ext uri="{BB962C8B-B14F-4D97-AF65-F5344CB8AC3E}">
        <p14:creationId xmlns:p14="http://schemas.microsoft.com/office/powerpoint/2010/main" val="282508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244"/>
          <p:cNvGrpSpPr>
            <a:grpSpLocks/>
          </p:cNvGrpSpPr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Group 25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Group 284"/>
          <p:cNvGrpSpPr>
            <a:grpSpLocks/>
          </p:cNvGrpSpPr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29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" name="Group 264"/>
          <p:cNvGrpSpPr>
            <a:grpSpLocks/>
          </p:cNvGrpSpPr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1" name="Group 27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781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3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器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把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网络上的一个主机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这时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目的主机的硬件地址。 </a:t>
            </a:r>
          </a:p>
        </p:txBody>
      </p:sp>
    </p:spTree>
    <p:extLst>
      <p:ext uri="{BB962C8B-B14F-4D97-AF65-F5344CB8AC3E}">
        <p14:creationId xmlns:p14="http://schemas.microsoft.com/office/powerpoint/2010/main" val="211062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244"/>
          <p:cNvGrpSpPr>
            <a:grpSpLocks/>
          </p:cNvGrpSpPr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9" name="Group 25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Group 284"/>
          <p:cNvGrpSpPr>
            <a:grpSpLocks/>
          </p:cNvGrpSpPr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29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" name="Group 264"/>
          <p:cNvGrpSpPr>
            <a:grpSpLocks/>
          </p:cNvGrpSpPr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1" name="Group 274"/>
            <p:cNvGrpSpPr>
              <a:grpSpLocks/>
            </p:cNvGrpSpPr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4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器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把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另一个网络上的一个主机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这时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本网络上另一个路由器的硬件地址。剩下的工作由这个路由器来完成。 </a:t>
            </a:r>
          </a:p>
        </p:txBody>
      </p:sp>
    </p:spTree>
    <p:extLst>
      <p:ext uri="{BB962C8B-B14F-4D97-AF65-F5344CB8AC3E}">
        <p14:creationId xmlns:p14="http://schemas.microsoft.com/office/powerpoint/2010/main" val="22040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AutoShape 5"/>
          <p:cNvSpPr>
            <a:spLocks noChangeArrowheads="1"/>
          </p:cNvSpPr>
          <p:nvPr/>
        </p:nvSpPr>
        <p:spPr bwMode="auto">
          <a:xfrm>
            <a:off x="556963" y="60232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" name="Rectangle 6"/>
          <p:cNvSpPr>
            <a:spLocks noChangeArrowheads="1"/>
          </p:cNvSpPr>
          <p:nvPr/>
        </p:nvSpPr>
        <p:spPr bwMode="auto">
          <a:xfrm>
            <a:off x="1753141" y="569114"/>
            <a:ext cx="56564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为什么要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使用两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地址和 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地址？</a:t>
            </a:r>
            <a:endParaRPr lang="zh-CN" alt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62998"/>
            <a:ext cx="804877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smtClean="0">
                <a:latin typeface="微软雅黑" pitchFamily="34" charset="-122"/>
                <a:ea typeface="微软雅黑" pitchFamily="34" charset="-122"/>
              </a:rPr>
              <a:t>不同物理网络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之间的转换非常复杂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以太网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进行寻址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极其困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编址把这个复杂问题解决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98488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到互联网的主机只需各自拥有一个唯一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，它们之间的通信就像连接在同一个网络上那样简单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方便，即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必须多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调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R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来找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A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但这个过程都是由计算机软件自动进行的，对用户来说是看不见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因此，在虚拟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上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进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信非常方便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94599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fld id="{0553FDDF-EFE3-4062-BB4A-81FB577940FC}" type="slidenum">
              <a:rPr lang="en-US" altLang="zh-CN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t>94</a:t>
            </a:fld>
            <a:endParaRPr lang="en-US" altLang="zh-CN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4244" y="663034"/>
            <a:ext cx="8068235" cy="389820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APR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协议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1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1)  RARP: Reverse Address Resolution Protocol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反向地址转换协议</a:t>
            </a:r>
            <a:r>
              <a:rPr lang="en-US" altLang="zh-CN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:   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把物理地址</a:t>
            </a:r>
            <a:r>
              <a:rPr lang="en-US" altLang="zh-CN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-〉IP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地址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         完成物理地址（如</a:t>
            </a:r>
            <a:r>
              <a:rPr lang="en-US" altLang="zh-CN" sz="1800" b="1" dirty="0">
                <a:latin typeface="Times New Roman" panose="02020603050405020304" pitchFamily="18" charset="0"/>
              </a:rPr>
              <a:t>48</a:t>
            </a:r>
            <a:r>
              <a:rPr lang="zh-CN" altLang="en-US" sz="1800" b="1" dirty="0">
                <a:latin typeface="Times New Roman" panose="02020603050405020304" pitchFamily="18" charset="0"/>
              </a:rPr>
              <a:t>位</a:t>
            </a:r>
            <a:r>
              <a:rPr lang="en-US" altLang="zh-CN" sz="1800" b="1" dirty="0">
                <a:latin typeface="Times New Roman" panose="02020603050405020304" pitchFamily="18" charset="0"/>
              </a:rPr>
              <a:t>IEEE MAC</a:t>
            </a:r>
            <a:r>
              <a:rPr lang="zh-CN" altLang="en-US" sz="1800" b="1" dirty="0">
                <a:latin typeface="Times New Roman" panose="02020603050405020304" pitchFamily="18" charset="0"/>
              </a:rPr>
              <a:t>全局地址）映射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(</a:t>
            </a:r>
            <a:r>
              <a:rPr lang="zh-CN" altLang="en-US" sz="1800" b="1" dirty="0">
                <a:latin typeface="Times New Roman" panose="02020603050405020304" pitchFamily="18" charset="0"/>
              </a:rPr>
              <a:t>转换</a:t>
            </a:r>
            <a:r>
              <a:rPr lang="en-US" altLang="zh-CN" sz="1800" b="1" dirty="0">
                <a:latin typeface="Times New Roman" panose="02020603050405020304" pitchFamily="18" charset="0"/>
              </a:rPr>
              <a:t>)</a:t>
            </a:r>
            <a:r>
              <a:rPr lang="zh-CN" altLang="en-US" sz="1800" b="1" dirty="0">
                <a:latin typeface="Times New Roman" panose="02020603050405020304" pitchFamily="18" charset="0"/>
              </a:rPr>
              <a:t>为</a:t>
            </a:r>
            <a:r>
              <a:rPr lang="en-US" altLang="zh-CN" sz="1800" b="1" dirty="0">
                <a:latin typeface="Times New Roman" panose="02020603050405020304" pitchFamily="18" charset="0"/>
              </a:rPr>
              <a:t>IP</a:t>
            </a:r>
            <a:r>
              <a:rPr lang="zh-CN" altLang="en-US" sz="1800" b="1" dirty="0">
                <a:latin typeface="Times New Roman" panose="02020603050405020304" pitchFamily="18" charset="0"/>
              </a:rPr>
              <a:t>地址（</a:t>
            </a:r>
            <a:r>
              <a:rPr lang="en-US" altLang="zh-CN" sz="1800" b="1" dirty="0">
                <a:latin typeface="Times New Roman" panose="02020603050405020304" pitchFamily="18" charset="0"/>
              </a:rPr>
              <a:t>32</a:t>
            </a:r>
            <a:r>
              <a:rPr lang="zh-CN" altLang="en-US" sz="1800" b="1" dirty="0">
                <a:latin typeface="Times New Roman" panose="02020603050405020304" pitchFamily="18" charset="0"/>
              </a:rPr>
              <a:t>位）</a:t>
            </a:r>
            <a:endParaRPr lang="zh-CN" altLang="en-US" sz="21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2) </a:t>
            </a: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该协议的使用背景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无盘站：</a:t>
            </a:r>
            <a:r>
              <a:rPr lang="zh-CN" altLang="en-US" sz="1800" dirty="0"/>
              <a:t>目前已很少使用</a:t>
            </a:r>
            <a:endParaRPr lang="zh-CN" altLang="en-US" sz="1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由于</a:t>
            </a:r>
            <a:r>
              <a:rPr lang="en-US" altLang="zh-CN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IP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不是物理地址，因此，</a:t>
            </a:r>
            <a:r>
              <a:rPr lang="en-US" altLang="zh-CN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IP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地址在计算机中，是配置在操作系统中的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因此，无盘站要使用</a:t>
            </a:r>
            <a:r>
              <a:rPr lang="en-US" altLang="zh-CN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TCP/IP</a:t>
            </a: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协议，便遇到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zh-CN" altLang="en-US" sz="1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如何获取自己的</a:t>
            </a:r>
            <a:r>
              <a:rPr lang="en-US" altLang="zh-CN" sz="1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P</a:t>
            </a:r>
            <a:r>
              <a:rPr lang="zh-CN" altLang="en-US" sz="1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地址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zh-CN" altLang="en-US" sz="1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问题</a:t>
            </a:r>
          </a:p>
        </p:txBody>
      </p:sp>
    </p:spTree>
    <p:extLst>
      <p:ext uri="{BB962C8B-B14F-4D97-AF65-F5344CB8AC3E}">
        <p14:creationId xmlns:p14="http://schemas.microsoft.com/office/powerpoint/2010/main" val="3977702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fld id="{ADF03961-BCE9-44DA-B93D-C51D0D859CDD}" type="slidenum">
              <a:rPr lang="en-US" altLang="zh-CN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t>95</a:t>
            </a:fld>
            <a:endParaRPr lang="en-US" altLang="zh-CN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8926" y="718745"/>
            <a:ext cx="5829300" cy="30861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3)  RARP</a:t>
            </a: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基本思想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请求方；向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服务器发送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请求，然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后接受应答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4) </a:t>
            </a: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请求方如何知道</a:t>
            </a:r>
            <a:r>
              <a:rPr lang="en-US" altLang="zh-CN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服务器的地址？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不用知道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采用广播方式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另外一个问题：如何唯一标识请求者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若标识不唯一，则一个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IP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地址可能被多个机器使用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1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唯一标识：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MAC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1756053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fld id="{667415CE-2BF1-4A17-82A3-E8A13CEF7DAC}" type="slidenum">
              <a:rPr lang="en-US" altLang="zh-CN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t>96</a:t>
            </a:fld>
            <a:endParaRPr lang="en-US" altLang="zh-CN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2047" y="598488"/>
            <a:ext cx="7772400" cy="3086100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协议的工作过程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1) </a:t>
            </a: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请求方（广播方式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发出</a:t>
            </a:r>
            <a:r>
              <a:rPr lang="en-US" altLang="zh-CN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请求报文；然后等待</a:t>
            </a:r>
            <a:r>
              <a:rPr lang="en-US" altLang="zh-CN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应答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1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2) </a:t>
            </a: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应答方（服务器）（非广播方式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收到</a:t>
            </a:r>
            <a:r>
              <a:rPr lang="en-US" altLang="zh-CN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请求后，直接把</a:t>
            </a:r>
            <a:r>
              <a:rPr lang="en-US" altLang="zh-CN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RARP</a:t>
            </a:r>
            <a:r>
              <a:rPr lang="zh-CN" altLang="en-US" sz="2100" dirty="0">
                <a:latin typeface="华文新魏" panose="02010800040101010101" pitchFamily="2" charset="-122"/>
                <a:ea typeface="华文新魏" panose="02010800040101010101" pitchFamily="2" charset="-122"/>
              </a:rPr>
              <a:t>应答报文发送给请求方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570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74360" y="1045561"/>
            <a:ext cx="725524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部长度</a:t>
            </a: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固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定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部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</a:t>
            </a:r>
          </a:p>
        </p:txBody>
      </p:sp>
      <p:sp>
        <p:nvSpPr>
          <p:cNvPr id="12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可变</a:t>
            </a:r>
          </a:p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部分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9</a:t>
            </a: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版 本</a:t>
            </a: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标志</a:t>
            </a: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生 存 时 间</a:t>
            </a: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协    议</a:t>
            </a: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标    识</a:t>
            </a: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区 分 服 务</a:t>
            </a:r>
          </a:p>
        </p:txBody>
      </p:sp>
      <p:sp>
        <p:nvSpPr>
          <p:cNvPr id="40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总   长   度</a:t>
            </a: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片   偏   移</a:t>
            </a:r>
          </a:p>
        </p:txBody>
      </p:sp>
      <p:sp>
        <p:nvSpPr>
          <p:cNvPr id="42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首   部   检   验   和</a:t>
            </a: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 地   址</a:t>
            </a: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   的   地   址</a:t>
            </a: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   选   字   段  （长   度   可   变）</a:t>
            </a: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grpSp>
        <p:nvGrpSpPr>
          <p:cNvPr id="48" name="Group 46"/>
          <p:cNvGrpSpPr>
            <a:grpSpLocks/>
          </p:cNvGrpSpPr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2" name="Group 50"/>
          <p:cNvGrpSpPr>
            <a:grpSpLocks/>
          </p:cNvGrpSpPr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6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数   据   部   分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       据       部       分</a:t>
            </a:r>
          </a:p>
        </p:txBody>
      </p:sp>
      <p:sp>
        <p:nvSpPr>
          <p:cNvPr id="59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首   部</a:t>
            </a:r>
          </a:p>
        </p:txBody>
      </p:sp>
      <p:sp>
        <p:nvSpPr>
          <p:cNvPr id="60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61" name="AutoShape 97"/>
          <p:cNvSpPr>
            <a:spLocks/>
          </p:cNvSpPr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2" name="Group 100"/>
          <p:cNvGrpSpPr>
            <a:grpSpLocks/>
          </p:cNvGrpSpPr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63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</p:grpSp>
      <p:sp>
        <p:nvSpPr>
          <p:cNvPr id="65" name="矩形 64"/>
          <p:cNvSpPr/>
          <p:nvPr/>
        </p:nvSpPr>
        <p:spPr>
          <a:xfrm>
            <a:off x="2920480" y="1127693"/>
            <a:ext cx="3321743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由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两部分组成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67" name="Group 94"/>
            <p:cNvGrpSpPr>
              <a:grpSpLocks/>
            </p:cNvGrpSpPr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7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  <p:sp>
          <p:nvSpPr>
            <p:cNvPr id="68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553323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190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959371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部长度</a:t>
            </a:r>
          </a:p>
        </p:txBody>
      </p:sp>
      <p:sp>
        <p:nvSpPr>
          <p:cNvPr id="75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固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定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部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</a:t>
            </a:r>
          </a:p>
        </p:txBody>
      </p:sp>
      <p:sp>
        <p:nvSpPr>
          <p:cNvPr id="7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可变</a:t>
            </a:r>
          </a:p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部分</a:t>
            </a:r>
          </a:p>
        </p:txBody>
      </p:sp>
      <p:sp>
        <p:nvSpPr>
          <p:cNvPr id="77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93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94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9</a:t>
            </a:r>
          </a:p>
        </p:txBody>
      </p:sp>
      <p:sp>
        <p:nvSpPr>
          <p:cNvPr id="96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97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98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版 本</a:t>
            </a:r>
          </a:p>
        </p:txBody>
      </p:sp>
      <p:sp>
        <p:nvSpPr>
          <p:cNvPr id="99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标志</a:t>
            </a:r>
          </a:p>
        </p:txBody>
      </p:sp>
      <p:sp>
        <p:nvSpPr>
          <p:cNvPr id="100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生 存 时 间</a:t>
            </a:r>
          </a:p>
        </p:txBody>
      </p:sp>
      <p:sp>
        <p:nvSpPr>
          <p:cNvPr id="101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协    议</a:t>
            </a:r>
          </a:p>
        </p:txBody>
      </p:sp>
      <p:sp>
        <p:nvSpPr>
          <p:cNvPr id="102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标    识</a:t>
            </a:r>
          </a:p>
        </p:txBody>
      </p:sp>
      <p:sp>
        <p:nvSpPr>
          <p:cNvPr id="103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区 分 服 务</a:t>
            </a:r>
          </a:p>
        </p:txBody>
      </p:sp>
      <p:sp>
        <p:nvSpPr>
          <p:cNvPr id="104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总   长   度</a:t>
            </a:r>
          </a:p>
        </p:txBody>
      </p:sp>
      <p:sp>
        <p:nvSpPr>
          <p:cNvPr id="105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片   偏   移</a:t>
            </a: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107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首   部   检   验   和</a:t>
            </a:r>
          </a:p>
        </p:txBody>
      </p:sp>
      <p:sp>
        <p:nvSpPr>
          <p:cNvPr id="108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 地   址</a:t>
            </a:r>
          </a:p>
        </p:txBody>
      </p:sp>
      <p:sp>
        <p:nvSpPr>
          <p:cNvPr id="109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   的   地   址</a:t>
            </a:r>
          </a:p>
        </p:txBody>
      </p:sp>
      <p:sp>
        <p:nvSpPr>
          <p:cNvPr id="110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   选   字   段  （长   度   可   变）</a:t>
            </a:r>
          </a:p>
        </p:txBody>
      </p:sp>
      <p:sp>
        <p:nvSpPr>
          <p:cNvPr id="111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grpSp>
        <p:nvGrpSpPr>
          <p:cNvPr id="112" name="Group 46"/>
          <p:cNvGrpSpPr>
            <a:grpSpLocks/>
          </p:cNvGrpSpPr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13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6" name="Group 50"/>
          <p:cNvGrpSpPr>
            <a:grpSpLocks/>
          </p:cNvGrpSpPr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17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0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数   据   部   分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       据       部       分</a:t>
            </a:r>
          </a:p>
        </p:txBody>
      </p:sp>
      <p:sp>
        <p:nvSpPr>
          <p:cNvPr id="123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   部</a:t>
            </a:r>
          </a:p>
        </p:txBody>
      </p:sp>
      <p:sp>
        <p:nvSpPr>
          <p:cNvPr id="124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125" name="AutoShape 97"/>
          <p:cNvSpPr>
            <a:spLocks/>
          </p:cNvSpPr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6" name="Group 100"/>
          <p:cNvGrpSpPr>
            <a:grpSpLocks/>
          </p:cNvGrpSpPr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127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</p:grpSp>
      <p:sp>
        <p:nvSpPr>
          <p:cNvPr id="129" name="矩形 128"/>
          <p:cNvSpPr/>
          <p:nvPr/>
        </p:nvSpPr>
        <p:spPr>
          <a:xfrm>
            <a:off x="1163588" y="1127693"/>
            <a:ext cx="6835526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的前一部分是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固定长度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lang="en-US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 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是所有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必须具有的。</a:t>
            </a:r>
          </a:p>
        </p:txBody>
      </p:sp>
      <p:grpSp>
        <p:nvGrpSpPr>
          <p:cNvPr id="130" name="组合 129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131" name="Group 94"/>
            <p:cNvGrpSpPr>
              <a:grpSpLocks/>
            </p:cNvGrpSpPr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3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  <p:sp>
          <p:nvSpPr>
            <p:cNvPr id="132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3056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136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946703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部长度</a:t>
            </a:r>
          </a:p>
        </p:txBody>
      </p:sp>
      <p:sp>
        <p:nvSpPr>
          <p:cNvPr id="7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固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定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部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分</a:t>
            </a:r>
          </a:p>
        </p:txBody>
      </p:sp>
      <p:sp>
        <p:nvSpPr>
          <p:cNvPr id="13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可变</a:t>
            </a:r>
          </a:p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部分</a:t>
            </a:r>
          </a:p>
        </p:txBody>
      </p:sp>
      <p:sp>
        <p:nvSpPr>
          <p:cNvPr id="137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150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151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152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6</a:t>
            </a:r>
          </a:p>
        </p:txBody>
      </p:sp>
      <p:sp>
        <p:nvSpPr>
          <p:cNvPr id="153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9</a:t>
            </a:r>
          </a:p>
        </p:txBody>
      </p:sp>
      <p:sp>
        <p:nvSpPr>
          <p:cNvPr id="154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4</a:t>
            </a:r>
          </a:p>
        </p:txBody>
      </p:sp>
      <p:sp>
        <p:nvSpPr>
          <p:cNvPr id="155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56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版 本</a:t>
            </a:r>
          </a:p>
        </p:txBody>
      </p:sp>
      <p:sp>
        <p:nvSpPr>
          <p:cNvPr id="157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标志</a:t>
            </a:r>
          </a:p>
        </p:txBody>
      </p:sp>
      <p:sp>
        <p:nvSpPr>
          <p:cNvPr id="158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生 存 时 间</a:t>
            </a:r>
          </a:p>
        </p:txBody>
      </p:sp>
      <p:sp>
        <p:nvSpPr>
          <p:cNvPr id="159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协    议</a:t>
            </a:r>
          </a:p>
        </p:txBody>
      </p:sp>
      <p:sp>
        <p:nvSpPr>
          <p:cNvPr id="160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标    识</a:t>
            </a:r>
          </a:p>
        </p:txBody>
      </p:sp>
      <p:sp>
        <p:nvSpPr>
          <p:cNvPr id="161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区 分 服 务</a:t>
            </a:r>
          </a:p>
        </p:txBody>
      </p:sp>
      <p:sp>
        <p:nvSpPr>
          <p:cNvPr id="162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总   长   度</a:t>
            </a:r>
          </a:p>
        </p:txBody>
      </p:sp>
      <p:sp>
        <p:nvSpPr>
          <p:cNvPr id="163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片   偏   移</a:t>
            </a:r>
          </a:p>
        </p:txBody>
      </p:sp>
      <p:sp>
        <p:nvSpPr>
          <p:cNvPr id="164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165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首   部   检   验   和</a:t>
            </a:r>
          </a:p>
        </p:txBody>
      </p:sp>
      <p:sp>
        <p:nvSpPr>
          <p:cNvPr id="166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 地   址</a:t>
            </a:r>
          </a:p>
        </p:txBody>
      </p:sp>
      <p:sp>
        <p:nvSpPr>
          <p:cNvPr id="167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   的   地   址</a:t>
            </a:r>
          </a:p>
        </p:txBody>
      </p:sp>
      <p:sp>
        <p:nvSpPr>
          <p:cNvPr id="168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   选   字   段  （长   度   可   变）</a:t>
            </a:r>
          </a:p>
        </p:txBody>
      </p:sp>
      <p:sp>
        <p:nvSpPr>
          <p:cNvPr id="169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grpSp>
        <p:nvGrpSpPr>
          <p:cNvPr id="170" name="Group 46"/>
          <p:cNvGrpSpPr>
            <a:grpSpLocks/>
          </p:cNvGrpSpPr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71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2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3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4" name="Group 50"/>
          <p:cNvGrpSpPr>
            <a:grpSpLocks/>
          </p:cNvGrpSpPr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75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6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8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数   据   部   分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9" name="AutoShape 97"/>
          <p:cNvSpPr>
            <a:spLocks/>
          </p:cNvSpPr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0" name="矩形 179"/>
          <p:cNvSpPr/>
          <p:nvPr/>
        </p:nvSpPr>
        <p:spPr>
          <a:xfrm>
            <a:off x="3257912" y="1127693"/>
            <a:ext cx="2646878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选字段，其长度是</a:t>
            </a:r>
            <a:r>
              <a:rPr lang="zh-CN" altLang="en-US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可变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grpSp>
        <p:nvGrpSpPr>
          <p:cNvPr id="181" name="组合 180"/>
          <p:cNvGrpSpPr/>
          <p:nvPr/>
        </p:nvGrpSpPr>
        <p:grpSpPr>
          <a:xfrm>
            <a:off x="1444206" y="1744891"/>
            <a:ext cx="5822950" cy="1566034"/>
            <a:chOff x="1444206" y="1385131"/>
            <a:chExt cx="5822950" cy="1566034"/>
          </a:xfrm>
        </p:grpSpPr>
        <p:grpSp>
          <p:nvGrpSpPr>
            <p:cNvPr id="182" name="Group 94"/>
            <p:cNvGrpSpPr>
              <a:grpSpLocks/>
            </p:cNvGrpSpPr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8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首</a:t>
                </a: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部</a:t>
                </a:r>
              </a:p>
            </p:txBody>
          </p:sp>
        </p:grpSp>
        <p:sp>
          <p:nvSpPr>
            <p:cNvPr id="183" name="Rectangle 92"/>
            <p:cNvSpPr>
              <a:spLocks noChangeArrowheads="1"/>
            </p:cNvSpPr>
            <p:nvPr/>
          </p:nvSpPr>
          <p:spPr bwMode="auto">
            <a:xfrm flipV="1">
              <a:off x="2248865" y="2702913"/>
              <a:ext cx="5018291" cy="2482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4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7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       据       部       分</a:t>
            </a:r>
          </a:p>
        </p:txBody>
      </p:sp>
      <p:sp>
        <p:nvSpPr>
          <p:cNvPr id="208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首   部</a:t>
            </a:r>
          </a:p>
        </p:txBody>
      </p:sp>
      <p:sp>
        <p:nvSpPr>
          <p:cNvPr id="209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grpSp>
        <p:nvGrpSpPr>
          <p:cNvPr id="210" name="Group 100"/>
          <p:cNvGrpSpPr>
            <a:grpSpLocks/>
          </p:cNvGrpSpPr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211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2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发送在前</a:t>
              </a:r>
            </a:p>
          </p:txBody>
        </p:sp>
      </p:grpSp>
      <p:sp>
        <p:nvSpPr>
          <p:cNvPr id="213" name="Rectangle 92"/>
          <p:cNvSpPr>
            <a:spLocks noChangeArrowheads="1"/>
          </p:cNvSpPr>
          <p:nvPr/>
        </p:nvSpPr>
        <p:spPr bwMode="auto">
          <a:xfrm>
            <a:off x="2970210" y="3891422"/>
            <a:ext cx="925108" cy="26505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808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61</TotalTime>
  <Words>28280</Words>
  <Application>Microsoft Office PowerPoint</Application>
  <PresentationFormat>全屏显示(16:9)</PresentationFormat>
  <Paragraphs>6181</Paragraphs>
  <Slides>366</Slides>
  <Notes>119</Notes>
  <HiddenSlides>1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6</vt:i4>
      </vt:variant>
    </vt:vector>
  </HeadingPairs>
  <TitlesOfParts>
    <vt:vector size="385" baseType="lpstr">
      <vt:lpstr>Times New Roman</vt:lpstr>
      <vt:lpstr>Malgun Gothic</vt:lpstr>
      <vt:lpstr>仿宋_GB2312</vt:lpstr>
      <vt:lpstr>Wingdings</vt:lpstr>
      <vt:lpstr>Tahoma</vt:lpstr>
      <vt:lpstr>Symbol</vt:lpstr>
      <vt:lpstr>Calibri</vt:lpstr>
      <vt:lpstr>微软雅黑</vt:lpstr>
      <vt:lpstr>等线</vt:lpstr>
      <vt:lpstr>Arial</vt:lpstr>
      <vt:lpstr>楷体_GB2312</vt:lpstr>
      <vt:lpstr>Wingdings 2</vt:lpstr>
      <vt:lpstr>宋体</vt:lpstr>
      <vt:lpstr>Verdana</vt:lpstr>
      <vt:lpstr>黑体</vt:lpstr>
      <vt:lpstr>华文新魏</vt:lpstr>
      <vt:lpstr>Office 主题​​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P数据报选项</vt:lpstr>
      <vt:lpstr>PowerPoint 演示文稿</vt:lpstr>
      <vt:lpstr>选项号说明</vt:lpstr>
      <vt:lpstr>  源路径</vt:lpstr>
      <vt:lpstr>   严格源路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F</dc:creator>
  <cp:lastModifiedBy>songw</cp:lastModifiedBy>
  <cp:revision>376</cp:revision>
  <dcterms:modified xsi:type="dcterms:W3CDTF">2024-10-20T12:48:59Z</dcterms:modified>
</cp:coreProperties>
</file>